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ppt" ContentType="application/vnd.ms-powerpoint"/>
  <Default Extension="tiff" ContentType="image/tiff"/>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footer9.xml" ContentType="application/vnd.openxmlformats-officedocument.wordprocessingml.footer+xml"/>
  <Override PartName="/word/header7.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8.xml" ContentType="application/vnd.openxmlformats-officedocument.wordprocessingml.header+xml"/>
  <Override PartName="/word/footer12.xml" ContentType="application/vnd.openxmlformats-officedocument.wordprocessingml.footer+xml"/>
  <Override PartName="/word/header9.xml" ContentType="application/vnd.openxmlformats-officedocument.wordprocessingml.header+xml"/>
  <Override PartName="/word/footer13.xml" ContentType="application/vnd.openxmlformats-officedocument.wordprocessingml.footer+xml"/>
  <Override PartName="/word/header10.xml" ContentType="application/vnd.openxmlformats-officedocument.wordprocessingml.header+xml"/>
  <Override PartName="/word/footer14.xml" ContentType="application/vnd.openxmlformats-officedocument.wordprocessingml.footer+xml"/>
  <Override PartName="/word/header11.xml" ContentType="application/vnd.openxmlformats-officedocument.wordprocessingml.head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70803" w:rsidRPr="002478D6" w:rsidRDefault="00770803" w:rsidP="00C41D57">
      <w:pPr>
        <w:pStyle w:val="SingleLeft"/>
        <w:jc w:val="left"/>
        <w:rPr>
          <w:caps/>
        </w:rPr>
      </w:pPr>
    </w:p>
    <w:tbl>
      <w:tblPr>
        <w:tblStyle w:val="TableAEGreyTotals"/>
        <w:tblpPr w:leftFromText="180" w:rightFromText="180" w:vertAnchor="page" w:horzAnchor="page" w:tblpXSpec="center" w:tblpY="3121"/>
        <w:tblW w:w="0" w:type="auto"/>
        <w:tblLook w:val="01E0" w:firstRow="1" w:lastRow="1" w:firstColumn="1" w:lastColumn="1" w:noHBand="0" w:noVBand="0"/>
        <w:tblCaption w:val="Evaluation framework - Place Based Income Management heading"/>
      </w:tblPr>
      <w:tblGrid>
        <w:gridCol w:w="6487"/>
      </w:tblGrid>
      <w:tr w:rsidR="00042200" w:rsidRPr="00E2226B" w:rsidTr="00E16704">
        <w:trPr>
          <w:cnfStyle w:val="100000000000" w:firstRow="1" w:lastRow="0" w:firstColumn="0" w:lastColumn="0" w:oddVBand="0" w:evenVBand="0" w:oddHBand="0" w:evenHBand="0" w:firstRowFirstColumn="0" w:firstRowLastColumn="0" w:lastRowFirstColumn="0" w:lastRowLastColumn="0"/>
          <w:trHeight w:hRule="exact" w:val="8506"/>
          <w:tblHeader/>
        </w:trPr>
        <w:tc>
          <w:tcPr>
            <w:tcW w:w="6487" w:type="dxa"/>
          </w:tcPr>
          <w:p w:rsidR="00042200" w:rsidRDefault="002A239D" w:rsidP="00042200">
            <w:pPr>
              <w:pStyle w:val="ReportTitle"/>
              <w:framePr w:hSpace="0" w:wrap="auto" w:vAnchor="margin" w:hAnchor="text" w:yAlign="inline"/>
              <w:suppressOverlap w:val="0"/>
            </w:pPr>
            <w:r>
              <w:t>E</w:t>
            </w:r>
            <w:r w:rsidR="00854AD5">
              <w:t>valuation framework —Place Based Income Management</w:t>
            </w:r>
          </w:p>
          <w:p w:rsidR="00042200" w:rsidRDefault="00042200" w:rsidP="00AC4800">
            <w:pPr>
              <w:rPr>
                <w:color w:val="92D400"/>
                <w:sz w:val="56"/>
                <w:szCs w:val="56"/>
              </w:rPr>
            </w:pPr>
          </w:p>
          <w:p w:rsidR="00854AD5" w:rsidRPr="00E75B31" w:rsidRDefault="00854AD5" w:rsidP="00AC4800">
            <w:pPr>
              <w:rPr>
                <w:color w:val="00B050"/>
                <w:sz w:val="56"/>
                <w:szCs w:val="56"/>
              </w:rPr>
            </w:pPr>
            <w:r w:rsidRPr="00E75B31">
              <w:rPr>
                <w:color w:val="00B050"/>
                <w:sz w:val="56"/>
                <w:szCs w:val="56"/>
              </w:rPr>
              <w:t xml:space="preserve">Department of Families, Housing, Community </w:t>
            </w:r>
            <w:bookmarkStart w:id="0" w:name="_GoBack"/>
            <w:bookmarkEnd w:id="0"/>
            <w:r w:rsidRPr="00E75B31">
              <w:rPr>
                <w:color w:val="00B050"/>
                <w:sz w:val="56"/>
                <w:szCs w:val="56"/>
              </w:rPr>
              <w:t>Services and Indigenous Affairs</w:t>
            </w:r>
          </w:p>
          <w:p w:rsidR="00042200" w:rsidRPr="00917DCB" w:rsidRDefault="00C9023D" w:rsidP="00C9023D">
            <w:pPr>
              <w:pStyle w:val="ReportDate0"/>
            </w:pPr>
            <w:r w:rsidRPr="00E75B31">
              <w:rPr>
                <w:color w:val="00B050"/>
              </w:rPr>
              <w:t>Updated January 2013</w:t>
            </w:r>
          </w:p>
        </w:tc>
      </w:tr>
    </w:tbl>
    <w:p w:rsidR="001A17CE" w:rsidRPr="00C537EC" w:rsidRDefault="00BF4A39" w:rsidP="009B4B43">
      <w:pPr>
        <w:pStyle w:val="SingleLeft"/>
        <w:sectPr w:rsidR="001A17CE" w:rsidRPr="00C537EC" w:rsidSect="00042200">
          <w:headerReference w:type="even" r:id="rId9"/>
          <w:headerReference w:type="default" r:id="rId10"/>
          <w:footerReference w:type="even" r:id="rId11"/>
          <w:footerReference w:type="default" r:id="rId12"/>
          <w:headerReference w:type="first" r:id="rId13"/>
          <w:footerReference w:type="first" r:id="rId14"/>
          <w:pgSz w:w="11906" w:h="16838" w:code="9"/>
          <w:pgMar w:top="0" w:right="0" w:bottom="0" w:left="0" w:header="454" w:footer="454" w:gutter="0"/>
          <w:cols w:space="720"/>
          <w:titlePg/>
          <w:docGrid w:linePitch="360"/>
        </w:sectPr>
      </w:pPr>
      <w:r>
        <w:rPr>
          <w:noProof/>
          <w:lang w:eastAsia="en-AU"/>
        </w:rPr>
        <w:drawing>
          <wp:anchor distT="0" distB="0" distL="114300" distR="114300" simplePos="0" relativeHeight="251726848" behindDoc="1" locked="0" layoutInCell="1" allowOverlap="1">
            <wp:simplePos x="0" y="0"/>
            <wp:positionH relativeFrom="column">
              <wp:posOffset>619125</wp:posOffset>
            </wp:positionH>
            <wp:positionV relativeFrom="paragraph">
              <wp:posOffset>304165</wp:posOffset>
            </wp:positionV>
            <wp:extent cx="3235325" cy="215900"/>
            <wp:effectExtent l="0" t="0" r="3175" b="0"/>
            <wp:wrapSquare wrapText="bothSides"/>
            <wp:docPr id="12" name="Picture 1" descr="DAE.jpg" title="Deloitt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E.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235325" cy="215900"/>
                    </a:xfrm>
                    <a:prstGeom prst="rect">
                      <a:avLst/>
                    </a:prstGeom>
                  </pic:spPr>
                </pic:pic>
              </a:graphicData>
            </a:graphic>
            <wp14:sizeRelH relativeFrom="page">
              <wp14:pctWidth>0</wp14:pctWidth>
            </wp14:sizeRelH>
            <wp14:sizeRelV relativeFrom="page">
              <wp14:pctHeight>0</wp14:pctHeight>
            </wp14:sizeRelV>
          </wp:anchor>
        </w:drawing>
      </w:r>
    </w:p>
    <w:p w:rsidR="0034223A" w:rsidRDefault="0034223A" w:rsidP="0034223A">
      <w:pPr>
        <w:pStyle w:val="BodyText"/>
      </w:pPr>
    </w:p>
    <w:p w:rsidR="0083527A" w:rsidRPr="00DE4E85" w:rsidRDefault="0083527A" w:rsidP="0083527A">
      <w:pPr>
        <w:pStyle w:val="Contents-Major"/>
      </w:pPr>
      <w:r w:rsidRPr="00306EC6">
        <w:t>Contents</w:t>
      </w:r>
    </w:p>
    <w:p w:rsidR="00C10F17" w:rsidRDefault="00D71A6F">
      <w:pPr>
        <w:pStyle w:val="TOC1"/>
        <w:rPr>
          <w:rFonts w:asciiTheme="minorHAnsi" w:eastAsiaTheme="minorEastAsia" w:hAnsiTheme="minorHAnsi" w:cstheme="minorBidi"/>
          <w:noProof/>
          <w:lang w:eastAsia="en-AU"/>
        </w:rPr>
      </w:pPr>
      <w:r>
        <w:rPr>
          <w:b/>
          <w:caps/>
        </w:rPr>
        <w:fldChar w:fldCharType="begin"/>
      </w:r>
      <w:r w:rsidR="00D657D5">
        <w:rPr>
          <w:b/>
          <w:caps/>
        </w:rPr>
        <w:instrText xml:space="preserve"> TOC \o "1-2" \h \z \t "Major Heading,1,Appendix,1,Glossary,1,Heading A,1" </w:instrText>
      </w:r>
      <w:r>
        <w:rPr>
          <w:b/>
          <w:caps/>
        </w:rPr>
        <w:fldChar w:fldCharType="separate"/>
      </w:r>
      <w:hyperlink w:anchor="_Toc342495215" w:history="1">
        <w:r w:rsidR="00C10F17" w:rsidRPr="00695634">
          <w:rPr>
            <w:rStyle w:val="Hyperlink"/>
            <w:noProof/>
          </w:rPr>
          <w:t>Glossary</w:t>
        </w:r>
        <w:r w:rsidR="00C10F17">
          <w:rPr>
            <w:noProof/>
            <w:webHidden/>
          </w:rPr>
          <w:tab/>
        </w:r>
        <w:r w:rsidR="00C10F17">
          <w:rPr>
            <w:noProof/>
            <w:webHidden/>
          </w:rPr>
          <w:fldChar w:fldCharType="begin"/>
        </w:r>
        <w:r w:rsidR="00C10F17">
          <w:rPr>
            <w:noProof/>
            <w:webHidden/>
          </w:rPr>
          <w:instrText xml:space="preserve"> PAGEREF _Toc342495215 \h </w:instrText>
        </w:r>
        <w:r w:rsidR="00C10F17">
          <w:rPr>
            <w:noProof/>
            <w:webHidden/>
          </w:rPr>
        </w:r>
        <w:r w:rsidR="00C10F17">
          <w:rPr>
            <w:noProof/>
            <w:webHidden/>
          </w:rPr>
          <w:fldChar w:fldCharType="separate"/>
        </w:r>
        <w:r w:rsidR="003C7E97">
          <w:rPr>
            <w:noProof/>
            <w:webHidden/>
          </w:rPr>
          <w:t>i</w:t>
        </w:r>
        <w:r w:rsidR="00C10F17">
          <w:rPr>
            <w:noProof/>
            <w:webHidden/>
          </w:rPr>
          <w:fldChar w:fldCharType="end"/>
        </w:r>
      </w:hyperlink>
    </w:p>
    <w:p w:rsidR="00C10F17" w:rsidRDefault="00E75B31">
      <w:pPr>
        <w:pStyle w:val="TOC1"/>
        <w:rPr>
          <w:rFonts w:asciiTheme="minorHAnsi" w:eastAsiaTheme="minorEastAsia" w:hAnsiTheme="minorHAnsi" w:cstheme="minorBidi"/>
          <w:noProof/>
          <w:lang w:eastAsia="en-AU"/>
        </w:rPr>
      </w:pPr>
      <w:hyperlink w:anchor="_Toc342495216" w:history="1">
        <w:r w:rsidR="00C10F17" w:rsidRPr="00695634">
          <w:rPr>
            <w:rStyle w:val="Hyperlink"/>
            <w:noProof/>
          </w:rPr>
          <w:t>Executive Summary</w:t>
        </w:r>
        <w:r w:rsidR="00C10F17">
          <w:rPr>
            <w:noProof/>
            <w:webHidden/>
          </w:rPr>
          <w:tab/>
        </w:r>
        <w:r w:rsidR="00C10F17">
          <w:rPr>
            <w:noProof/>
            <w:webHidden/>
          </w:rPr>
          <w:fldChar w:fldCharType="begin"/>
        </w:r>
        <w:r w:rsidR="00C10F17">
          <w:rPr>
            <w:noProof/>
            <w:webHidden/>
          </w:rPr>
          <w:instrText xml:space="preserve"> PAGEREF _Toc342495216 \h </w:instrText>
        </w:r>
        <w:r w:rsidR="00C10F17">
          <w:rPr>
            <w:noProof/>
            <w:webHidden/>
          </w:rPr>
        </w:r>
        <w:r w:rsidR="00C10F17">
          <w:rPr>
            <w:noProof/>
            <w:webHidden/>
          </w:rPr>
          <w:fldChar w:fldCharType="separate"/>
        </w:r>
        <w:r w:rsidR="003C7E97">
          <w:rPr>
            <w:noProof/>
            <w:webHidden/>
          </w:rPr>
          <w:t>i</w:t>
        </w:r>
        <w:r w:rsidR="00C10F17">
          <w:rPr>
            <w:noProof/>
            <w:webHidden/>
          </w:rPr>
          <w:fldChar w:fldCharType="end"/>
        </w:r>
      </w:hyperlink>
    </w:p>
    <w:p w:rsidR="00C10F17" w:rsidRDefault="00E75B31">
      <w:pPr>
        <w:pStyle w:val="TOC1"/>
        <w:rPr>
          <w:rFonts w:asciiTheme="minorHAnsi" w:eastAsiaTheme="minorEastAsia" w:hAnsiTheme="minorHAnsi" w:cstheme="minorBidi"/>
          <w:noProof/>
          <w:lang w:eastAsia="en-AU"/>
        </w:rPr>
      </w:pPr>
      <w:hyperlink w:anchor="_Toc342495217" w:history="1">
        <w:r w:rsidR="00C10F17" w:rsidRPr="00695634">
          <w:rPr>
            <w:rStyle w:val="Hyperlink"/>
            <w:noProof/>
          </w:rPr>
          <w:t>1</w:t>
        </w:r>
        <w:r w:rsidR="00C10F17">
          <w:rPr>
            <w:rFonts w:asciiTheme="minorHAnsi" w:eastAsiaTheme="minorEastAsia" w:hAnsiTheme="minorHAnsi" w:cstheme="minorBidi"/>
            <w:noProof/>
            <w:lang w:eastAsia="en-AU"/>
          </w:rPr>
          <w:tab/>
        </w:r>
        <w:r w:rsidR="00C10F17" w:rsidRPr="00695634">
          <w:rPr>
            <w:rStyle w:val="Hyperlink"/>
            <w:noProof/>
          </w:rPr>
          <w:t>Background</w:t>
        </w:r>
        <w:r w:rsidR="00C10F17">
          <w:rPr>
            <w:noProof/>
            <w:webHidden/>
          </w:rPr>
          <w:tab/>
        </w:r>
        <w:r w:rsidR="00C10F17">
          <w:rPr>
            <w:noProof/>
            <w:webHidden/>
          </w:rPr>
          <w:fldChar w:fldCharType="begin"/>
        </w:r>
        <w:r w:rsidR="00C10F17">
          <w:rPr>
            <w:noProof/>
            <w:webHidden/>
          </w:rPr>
          <w:instrText xml:space="preserve"> PAGEREF _Toc342495217 \h </w:instrText>
        </w:r>
        <w:r w:rsidR="00C10F17">
          <w:rPr>
            <w:noProof/>
            <w:webHidden/>
          </w:rPr>
        </w:r>
        <w:r w:rsidR="00C10F17">
          <w:rPr>
            <w:noProof/>
            <w:webHidden/>
          </w:rPr>
          <w:fldChar w:fldCharType="separate"/>
        </w:r>
        <w:r w:rsidR="003C7E97">
          <w:rPr>
            <w:noProof/>
            <w:webHidden/>
          </w:rPr>
          <w:t>7</w:t>
        </w:r>
        <w:r w:rsidR="00C10F17">
          <w:rPr>
            <w:noProof/>
            <w:webHidden/>
          </w:rPr>
          <w:fldChar w:fldCharType="end"/>
        </w:r>
      </w:hyperlink>
    </w:p>
    <w:p w:rsidR="00C10F17" w:rsidRDefault="00E75B31">
      <w:pPr>
        <w:pStyle w:val="TOC2"/>
        <w:rPr>
          <w:rFonts w:asciiTheme="minorHAnsi" w:eastAsiaTheme="minorEastAsia" w:hAnsiTheme="minorHAnsi" w:cstheme="minorBidi"/>
          <w:sz w:val="22"/>
          <w:szCs w:val="22"/>
          <w:lang w:eastAsia="en-AU"/>
        </w:rPr>
      </w:pPr>
      <w:hyperlink w:anchor="_Toc342495218" w:history="1">
        <w:r w:rsidR="00C10F17" w:rsidRPr="00695634">
          <w:rPr>
            <w:rStyle w:val="Hyperlink"/>
            <w:rFonts w:cs="Arial"/>
          </w:rPr>
          <w:t>1.1</w:t>
        </w:r>
        <w:r w:rsidR="00C10F17">
          <w:rPr>
            <w:rFonts w:asciiTheme="minorHAnsi" w:eastAsiaTheme="minorEastAsia" w:hAnsiTheme="minorHAnsi" w:cstheme="minorBidi"/>
            <w:sz w:val="22"/>
            <w:szCs w:val="22"/>
            <w:lang w:eastAsia="en-AU"/>
          </w:rPr>
          <w:tab/>
        </w:r>
        <w:r w:rsidR="00C10F17" w:rsidRPr="00695634">
          <w:rPr>
            <w:rStyle w:val="Hyperlink"/>
          </w:rPr>
          <w:t>Evaluation governance</w:t>
        </w:r>
        <w:r w:rsidR="00C10F17">
          <w:rPr>
            <w:webHidden/>
          </w:rPr>
          <w:tab/>
        </w:r>
        <w:r w:rsidR="00C10F17">
          <w:rPr>
            <w:webHidden/>
          </w:rPr>
          <w:fldChar w:fldCharType="begin"/>
        </w:r>
        <w:r w:rsidR="00C10F17">
          <w:rPr>
            <w:webHidden/>
          </w:rPr>
          <w:instrText xml:space="preserve"> PAGEREF _Toc342495218 \h </w:instrText>
        </w:r>
        <w:r w:rsidR="00C10F17">
          <w:rPr>
            <w:webHidden/>
          </w:rPr>
        </w:r>
        <w:r w:rsidR="00C10F17">
          <w:rPr>
            <w:webHidden/>
          </w:rPr>
          <w:fldChar w:fldCharType="separate"/>
        </w:r>
        <w:r w:rsidR="003C7E97">
          <w:rPr>
            <w:webHidden/>
          </w:rPr>
          <w:t>7</w:t>
        </w:r>
        <w:r w:rsidR="00C10F17">
          <w:rPr>
            <w:webHidden/>
          </w:rPr>
          <w:fldChar w:fldCharType="end"/>
        </w:r>
      </w:hyperlink>
    </w:p>
    <w:p w:rsidR="00C10F17" w:rsidRDefault="00E75B31">
      <w:pPr>
        <w:pStyle w:val="TOC2"/>
        <w:rPr>
          <w:rFonts w:asciiTheme="minorHAnsi" w:eastAsiaTheme="minorEastAsia" w:hAnsiTheme="minorHAnsi" w:cstheme="minorBidi"/>
          <w:sz w:val="22"/>
          <w:szCs w:val="22"/>
          <w:lang w:eastAsia="en-AU"/>
        </w:rPr>
      </w:pPr>
      <w:hyperlink w:anchor="_Toc342495219" w:history="1">
        <w:r w:rsidR="00C10F17" w:rsidRPr="00695634">
          <w:rPr>
            <w:rStyle w:val="Hyperlink"/>
            <w:rFonts w:cs="Arial"/>
          </w:rPr>
          <w:t>1.2</w:t>
        </w:r>
        <w:r w:rsidR="00C10F17">
          <w:rPr>
            <w:rFonts w:asciiTheme="minorHAnsi" w:eastAsiaTheme="minorEastAsia" w:hAnsiTheme="minorHAnsi" w:cstheme="minorBidi"/>
            <w:sz w:val="22"/>
            <w:szCs w:val="22"/>
            <w:lang w:eastAsia="en-AU"/>
          </w:rPr>
          <w:tab/>
        </w:r>
        <w:r w:rsidR="00C10F17" w:rsidRPr="00695634">
          <w:rPr>
            <w:rStyle w:val="Hyperlink"/>
          </w:rPr>
          <w:t>Ethics review and guiding principles</w:t>
        </w:r>
        <w:r w:rsidR="00C10F17">
          <w:rPr>
            <w:webHidden/>
          </w:rPr>
          <w:tab/>
        </w:r>
        <w:r w:rsidR="00C10F17">
          <w:rPr>
            <w:webHidden/>
          </w:rPr>
          <w:fldChar w:fldCharType="begin"/>
        </w:r>
        <w:r w:rsidR="00C10F17">
          <w:rPr>
            <w:webHidden/>
          </w:rPr>
          <w:instrText xml:space="preserve"> PAGEREF _Toc342495219 \h </w:instrText>
        </w:r>
        <w:r w:rsidR="00C10F17">
          <w:rPr>
            <w:webHidden/>
          </w:rPr>
        </w:r>
        <w:r w:rsidR="00C10F17">
          <w:rPr>
            <w:webHidden/>
          </w:rPr>
          <w:fldChar w:fldCharType="separate"/>
        </w:r>
        <w:r w:rsidR="003C7E97">
          <w:rPr>
            <w:webHidden/>
          </w:rPr>
          <w:t>7</w:t>
        </w:r>
        <w:r w:rsidR="00C10F17">
          <w:rPr>
            <w:webHidden/>
          </w:rPr>
          <w:fldChar w:fldCharType="end"/>
        </w:r>
      </w:hyperlink>
    </w:p>
    <w:p w:rsidR="00C10F17" w:rsidRDefault="00E75B31">
      <w:pPr>
        <w:pStyle w:val="TOC2"/>
        <w:rPr>
          <w:rFonts w:asciiTheme="minorHAnsi" w:eastAsiaTheme="minorEastAsia" w:hAnsiTheme="minorHAnsi" w:cstheme="minorBidi"/>
          <w:sz w:val="22"/>
          <w:szCs w:val="22"/>
          <w:lang w:eastAsia="en-AU"/>
        </w:rPr>
      </w:pPr>
      <w:hyperlink w:anchor="_Toc342495220" w:history="1">
        <w:r w:rsidR="00C10F17" w:rsidRPr="00695634">
          <w:rPr>
            <w:rStyle w:val="Hyperlink"/>
            <w:rFonts w:cs="Arial"/>
          </w:rPr>
          <w:t>1.3</w:t>
        </w:r>
        <w:r w:rsidR="00C10F17">
          <w:rPr>
            <w:rFonts w:asciiTheme="minorHAnsi" w:eastAsiaTheme="minorEastAsia" w:hAnsiTheme="minorHAnsi" w:cstheme="minorBidi"/>
            <w:sz w:val="22"/>
            <w:szCs w:val="22"/>
            <w:lang w:eastAsia="en-AU"/>
          </w:rPr>
          <w:tab/>
        </w:r>
        <w:r w:rsidR="00C10F17" w:rsidRPr="00695634">
          <w:rPr>
            <w:rStyle w:val="Hyperlink"/>
          </w:rPr>
          <w:t>Deliverables and timeframes</w:t>
        </w:r>
        <w:r w:rsidR="00C10F17">
          <w:rPr>
            <w:webHidden/>
          </w:rPr>
          <w:tab/>
        </w:r>
        <w:r w:rsidR="00C10F17">
          <w:rPr>
            <w:webHidden/>
          </w:rPr>
          <w:fldChar w:fldCharType="begin"/>
        </w:r>
        <w:r w:rsidR="00C10F17">
          <w:rPr>
            <w:webHidden/>
          </w:rPr>
          <w:instrText xml:space="preserve"> PAGEREF _Toc342495220 \h </w:instrText>
        </w:r>
        <w:r w:rsidR="00C10F17">
          <w:rPr>
            <w:webHidden/>
          </w:rPr>
        </w:r>
        <w:r w:rsidR="00C10F17">
          <w:rPr>
            <w:webHidden/>
          </w:rPr>
          <w:fldChar w:fldCharType="separate"/>
        </w:r>
        <w:r w:rsidR="003C7E97">
          <w:rPr>
            <w:webHidden/>
          </w:rPr>
          <w:t>8</w:t>
        </w:r>
        <w:r w:rsidR="00C10F17">
          <w:rPr>
            <w:webHidden/>
          </w:rPr>
          <w:fldChar w:fldCharType="end"/>
        </w:r>
      </w:hyperlink>
    </w:p>
    <w:p w:rsidR="00C10F17" w:rsidRDefault="00E75B31">
      <w:pPr>
        <w:pStyle w:val="TOC1"/>
        <w:rPr>
          <w:rFonts w:asciiTheme="minorHAnsi" w:eastAsiaTheme="minorEastAsia" w:hAnsiTheme="minorHAnsi" w:cstheme="minorBidi"/>
          <w:noProof/>
          <w:lang w:eastAsia="en-AU"/>
        </w:rPr>
      </w:pPr>
      <w:hyperlink w:anchor="_Toc342495221" w:history="1">
        <w:r w:rsidR="00C10F17" w:rsidRPr="00695634">
          <w:rPr>
            <w:rStyle w:val="Hyperlink"/>
            <w:noProof/>
          </w:rPr>
          <w:t>2</w:t>
        </w:r>
        <w:r w:rsidR="00C10F17">
          <w:rPr>
            <w:rFonts w:asciiTheme="minorHAnsi" w:eastAsiaTheme="minorEastAsia" w:hAnsiTheme="minorHAnsi" w:cstheme="minorBidi"/>
            <w:noProof/>
            <w:lang w:eastAsia="en-AU"/>
          </w:rPr>
          <w:tab/>
        </w:r>
        <w:r w:rsidR="00C10F17" w:rsidRPr="00695634">
          <w:rPr>
            <w:rStyle w:val="Hyperlink"/>
            <w:noProof/>
          </w:rPr>
          <w:t>Place based income management</w:t>
        </w:r>
        <w:r w:rsidR="00C10F17">
          <w:rPr>
            <w:noProof/>
            <w:webHidden/>
          </w:rPr>
          <w:tab/>
        </w:r>
        <w:r w:rsidR="00C10F17">
          <w:rPr>
            <w:noProof/>
            <w:webHidden/>
          </w:rPr>
          <w:fldChar w:fldCharType="begin"/>
        </w:r>
        <w:r w:rsidR="00C10F17">
          <w:rPr>
            <w:noProof/>
            <w:webHidden/>
          </w:rPr>
          <w:instrText xml:space="preserve"> PAGEREF _Toc342495221 \h </w:instrText>
        </w:r>
        <w:r w:rsidR="00C10F17">
          <w:rPr>
            <w:noProof/>
            <w:webHidden/>
          </w:rPr>
        </w:r>
        <w:r w:rsidR="00C10F17">
          <w:rPr>
            <w:noProof/>
            <w:webHidden/>
          </w:rPr>
          <w:fldChar w:fldCharType="separate"/>
        </w:r>
        <w:r w:rsidR="003C7E97">
          <w:rPr>
            <w:noProof/>
            <w:webHidden/>
          </w:rPr>
          <w:t>9</w:t>
        </w:r>
        <w:r w:rsidR="00C10F17">
          <w:rPr>
            <w:noProof/>
            <w:webHidden/>
          </w:rPr>
          <w:fldChar w:fldCharType="end"/>
        </w:r>
      </w:hyperlink>
    </w:p>
    <w:p w:rsidR="00C10F17" w:rsidRDefault="00E75B31">
      <w:pPr>
        <w:pStyle w:val="TOC2"/>
        <w:rPr>
          <w:rFonts w:asciiTheme="minorHAnsi" w:eastAsiaTheme="minorEastAsia" w:hAnsiTheme="minorHAnsi" w:cstheme="minorBidi"/>
          <w:sz w:val="22"/>
          <w:szCs w:val="22"/>
          <w:lang w:eastAsia="en-AU"/>
        </w:rPr>
      </w:pPr>
      <w:hyperlink w:anchor="_Toc342495222" w:history="1">
        <w:r w:rsidR="00C10F17" w:rsidRPr="00695634">
          <w:rPr>
            <w:rStyle w:val="Hyperlink"/>
            <w:rFonts w:cs="Arial"/>
          </w:rPr>
          <w:t>2.1</w:t>
        </w:r>
        <w:r w:rsidR="00C10F17">
          <w:rPr>
            <w:rFonts w:asciiTheme="minorHAnsi" w:eastAsiaTheme="minorEastAsia" w:hAnsiTheme="minorHAnsi" w:cstheme="minorBidi"/>
            <w:sz w:val="22"/>
            <w:szCs w:val="22"/>
            <w:lang w:eastAsia="en-AU"/>
          </w:rPr>
          <w:tab/>
        </w:r>
        <w:r w:rsidR="00C10F17" w:rsidRPr="00695634">
          <w:rPr>
            <w:rStyle w:val="Hyperlink"/>
          </w:rPr>
          <w:t>Purpose and objectives of PBIM</w:t>
        </w:r>
        <w:r w:rsidR="00C10F17">
          <w:rPr>
            <w:webHidden/>
          </w:rPr>
          <w:tab/>
        </w:r>
        <w:r w:rsidR="00C10F17">
          <w:rPr>
            <w:webHidden/>
          </w:rPr>
          <w:fldChar w:fldCharType="begin"/>
        </w:r>
        <w:r w:rsidR="00C10F17">
          <w:rPr>
            <w:webHidden/>
          </w:rPr>
          <w:instrText xml:space="preserve"> PAGEREF _Toc342495222 \h </w:instrText>
        </w:r>
        <w:r w:rsidR="00C10F17">
          <w:rPr>
            <w:webHidden/>
          </w:rPr>
        </w:r>
        <w:r w:rsidR="00C10F17">
          <w:rPr>
            <w:webHidden/>
          </w:rPr>
          <w:fldChar w:fldCharType="separate"/>
        </w:r>
        <w:r w:rsidR="003C7E97">
          <w:rPr>
            <w:webHidden/>
          </w:rPr>
          <w:t>9</w:t>
        </w:r>
        <w:r w:rsidR="00C10F17">
          <w:rPr>
            <w:webHidden/>
          </w:rPr>
          <w:fldChar w:fldCharType="end"/>
        </w:r>
      </w:hyperlink>
    </w:p>
    <w:p w:rsidR="00C10F17" w:rsidRDefault="00E75B31">
      <w:pPr>
        <w:pStyle w:val="TOC2"/>
        <w:rPr>
          <w:rFonts w:asciiTheme="minorHAnsi" w:eastAsiaTheme="minorEastAsia" w:hAnsiTheme="minorHAnsi" w:cstheme="minorBidi"/>
          <w:sz w:val="22"/>
          <w:szCs w:val="22"/>
          <w:lang w:eastAsia="en-AU"/>
        </w:rPr>
      </w:pPr>
      <w:hyperlink w:anchor="_Toc342495223" w:history="1">
        <w:r w:rsidR="00C10F17" w:rsidRPr="00695634">
          <w:rPr>
            <w:rStyle w:val="Hyperlink"/>
            <w:rFonts w:cs="Arial"/>
            <w:lang w:eastAsia="en-AU"/>
          </w:rPr>
          <w:t>2.2</w:t>
        </w:r>
        <w:r w:rsidR="00C10F17">
          <w:rPr>
            <w:rFonts w:asciiTheme="minorHAnsi" w:eastAsiaTheme="minorEastAsia" w:hAnsiTheme="minorHAnsi" w:cstheme="minorBidi"/>
            <w:sz w:val="22"/>
            <w:szCs w:val="22"/>
            <w:lang w:eastAsia="en-AU"/>
          </w:rPr>
          <w:tab/>
        </w:r>
        <w:r w:rsidR="00C10F17" w:rsidRPr="00695634">
          <w:rPr>
            <w:rStyle w:val="Hyperlink"/>
            <w:lang w:eastAsia="en-AU"/>
          </w:rPr>
          <w:t>Eligibility</w:t>
        </w:r>
        <w:r w:rsidR="00C10F17">
          <w:rPr>
            <w:webHidden/>
          </w:rPr>
          <w:tab/>
        </w:r>
        <w:r w:rsidR="00C10F17">
          <w:rPr>
            <w:webHidden/>
          </w:rPr>
          <w:fldChar w:fldCharType="begin"/>
        </w:r>
        <w:r w:rsidR="00C10F17">
          <w:rPr>
            <w:webHidden/>
          </w:rPr>
          <w:instrText xml:space="preserve"> PAGEREF _Toc342495223 \h </w:instrText>
        </w:r>
        <w:r w:rsidR="00C10F17">
          <w:rPr>
            <w:webHidden/>
          </w:rPr>
        </w:r>
        <w:r w:rsidR="00C10F17">
          <w:rPr>
            <w:webHidden/>
          </w:rPr>
          <w:fldChar w:fldCharType="separate"/>
        </w:r>
        <w:r w:rsidR="003C7E97">
          <w:rPr>
            <w:webHidden/>
          </w:rPr>
          <w:t>10</w:t>
        </w:r>
        <w:r w:rsidR="00C10F17">
          <w:rPr>
            <w:webHidden/>
          </w:rPr>
          <w:fldChar w:fldCharType="end"/>
        </w:r>
      </w:hyperlink>
    </w:p>
    <w:p w:rsidR="00C10F17" w:rsidRDefault="00E75B31">
      <w:pPr>
        <w:pStyle w:val="TOC2"/>
        <w:rPr>
          <w:rFonts w:asciiTheme="minorHAnsi" w:eastAsiaTheme="minorEastAsia" w:hAnsiTheme="minorHAnsi" w:cstheme="minorBidi"/>
          <w:sz w:val="22"/>
          <w:szCs w:val="22"/>
          <w:lang w:eastAsia="en-AU"/>
        </w:rPr>
      </w:pPr>
      <w:hyperlink w:anchor="_Toc342495224" w:history="1">
        <w:r w:rsidR="00C10F17" w:rsidRPr="00695634">
          <w:rPr>
            <w:rStyle w:val="Hyperlink"/>
            <w:rFonts w:cs="Arial"/>
          </w:rPr>
          <w:t>2.3</w:t>
        </w:r>
        <w:r w:rsidR="00C10F17">
          <w:rPr>
            <w:rFonts w:asciiTheme="minorHAnsi" w:eastAsiaTheme="minorEastAsia" w:hAnsiTheme="minorHAnsi" w:cstheme="minorBidi"/>
            <w:sz w:val="22"/>
            <w:szCs w:val="22"/>
            <w:lang w:eastAsia="en-AU"/>
          </w:rPr>
          <w:tab/>
        </w:r>
        <w:r w:rsidR="00C10F17" w:rsidRPr="00695634">
          <w:rPr>
            <w:rStyle w:val="Hyperlink"/>
          </w:rPr>
          <w:t>Income Management measures</w:t>
        </w:r>
        <w:r w:rsidR="00C10F17">
          <w:rPr>
            <w:webHidden/>
          </w:rPr>
          <w:tab/>
        </w:r>
        <w:r w:rsidR="00C10F17">
          <w:rPr>
            <w:webHidden/>
          </w:rPr>
          <w:fldChar w:fldCharType="begin"/>
        </w:r>
        <w:r w:rsidR="00C10F17">
          <w:rPr>
            <w:webHidden/>
          </w:rPr>
          <w:instrText xml:space="preserve"> PAGEREF _Toc342495224 \h </w:instrText>
        </w:r>
        <w:r w:rsidR="00C10F17">
          <w:rPr>
            <w:webHidden/>
          </w:rPr>
        </w:r>
        <w:r w:rsidR="00C10F17">
          <w:rPr>
            <w:webHidden/>
          </w:rPr>
          <w:fldChar w:fldCharType="separate"/>
        </w:r>
        <w:r w:rsidR="003C7E97">
          <w:rPr>
            <w:webHidden/>
          </w:rPr>
          <w:t>12</w:t>
        </w:r>
        <w:r w:rsidR="00C10F17">
          <w:rPr>
            <w:webHidden/>
          </w:rPr>
          <w:fldChar w:fldCharType="end"/>
        </w:r>
      </w:hyperlink>
    </w:p>
    <w:p w:rsidR="00C10F17" w:rsidRDefault="00E75B31">
      <w:pPr>
        <w:pStyle w:val="TOC2"/>
        <w:rPr>
          <w:rFonts w:asciiTheme="minorHAnsi" w:eastAsiaTheme="minorEastAsia" w:hAnsiTheme="minorHAnsi" w:cstheme="minorBidi"/>
          <w:sz w:val="22"/>
          <w:szCs w:val="22"/>
          <w:lang w:eastAsia="en-AU"/>
        </w:rPr>
      </w:pPr>
      <w:hyperlink w:anchor="_Toc342495225" w:history="1">
        <w:r w:rsidR="00C10F17" w:rsidRPr="00695634">
          <w:rPr>
            <w:rStyle w:val="Hyperlink"/>
            <w:rFonts w:cs="Arial"/>
          </w:rPr>
          <w:t>2.4</w:t>
        </w:r>
        <w:r w:rsidR="00C10F17">
          <w:rPr>
            <w:rFonts w:asciiTheme="minorHAnsi" w:eastAsiaTheme="minorEastAsia" w:hAnsiTheme="minorHAnsi" w:cstheme="minorBidi"/>
            <w:sz w:val="22"/>
            <w:szCs w:val="22"/>
            <w:lang w:eastAsia="en-AU"/>
          </w:rPr>
          <w:tab/>
        </w:r>
        <w:r w:rsidR="00C10F17" w:rsidRPr="00695634">
          <w:rPr>
            <w:rStyle w:val="Hyperlink"/>
          </w:rPr>
          <w:t>Matched Savings Payment and Voluntary Income Management Incentive Payment</w:t>
        </w:r>
        <w:r w:rsidR="00C10F17">
          <w:rPr>
            <w:webHidden/>
          </w:rPr>
          <w:tab/>
        </w:r>
        <w:r w:rsidR="00C10F17">
          <w:rPr>
            <w:webHidden/>
          </w:rPr>
          <w:fldChar w:fldCharType="begin"/>
        </w:r>
        <w:r w:rsidR="00C10F17">
          <w:rPr>
            <w:webHidden/>
          </w:rPr>
          <w:instrText xml:space="preserve"> PAGEREF _Toc342495225 \h </w:instrText>
        </w:r>
        <w:r w:rsidR="00C10F17">
          <w:rPr>
            <w:webHidden/>
          </w:rPr>
        </w:r>
        <w:r w:rsidR="00C10F17">
          <w:rPr>
            <w:webHidden/>
          </w:rPr>
          <w:fldChar w:fldCharType="separate"/>
        </w:r>
        <w:r w:rsidR="003C7E97">
          <w:rPr>
            <w:webHidden/>
          </w:rPr>
          <w:t>13</w:t>
        </w:r>
        <w:r w:rsidR="00C10F17">
          <w:rPr>
            <w:webHidden/>
          </w:rPr>
          <w:fldChar w:fldCharType="end"/>
        </w:r>
      </w:hyperlink>
    </w:p>
    <w:p w:rsidR="00C10F17" w:rsidRDefault="00E75B31">
      <w:pPr>
        <w:pStyle w:val="TOC1"/>
        <w:rPr>
          <w:rFonts w:asciiTheme="minorHAnsi" w:eastAsiaTheme="minorEastAsia" w:hAnsiTheme="minorHAnsi" w:cstheme="minorBidi"/>
          <w:noProof/>
          <w:lang w:eastAsia="en-AU"/>
        </w:rPr>
      </w:pPr>
      <w:hyperlink w:anchor="_Toc342495226" w:history="1">
        <w:r w:rsidR="00C10F17" w:rsidRPr="00695634">
          <w:rPr>
            <w:rStyle w:val="Hyperlink"/>
            <w:noProof/>
          </w:rPr>
          <w:t>3</w:t>
        </w:r>
        <w:r w:rsidR="00C10F17">
          <w:rPr>
            <w:rFonts w:asciiTheme="minorHAnsi" w:eastAsiaTheme="minorEastAsia" w:hAnsiTheme="minorHAnsi" w:cstheme="minorBidi"/>
            <w:noProof/>
            <w:lang w:eastAsia="en-AU"/>
          </w:rPr>
          <w:tab/>
        </w:r>
        <w:r w:rsidR="00C10F17" w:rsidRPr="00695634">
          <w:rPr>
            <w:rStyle w:val="Hyperlink"/>
            <w:noProof/>
          </w:rPr>
          <w:t>Program logic and customer pathway maps</w:t>
        </w:r>
        <w:r w:rsidR="00C10F17">
          <w:rPr>
            <w:noProof/>
            <w:webHidden/>
          </w:rPr>
          <w:tab/>
        </w:r>
        <w:r w:rsidR="00C10F17">
          <w:rPr>
            <w:noProof/>
            <w:webHidden/>
          </w:rPr>
          <w:fldChar w:fldCharType="begin"/>
        </w:r>
        <w:r w:rsidR="00C10F17">
          <w:rPr>
            <w:noProof/>
            <w:webHidden/>
          </w:rPr>
          <w:instrText xml:space="preserve"> PAGEREF _Toc342495226 \h </w:instrText>
        </w:r>
        <w:r w:rsidR="00C10F17">
          <w:rPr>
            <w:noProof/>
            <w:webHidden/>
          </w:rPr>
        </w:r>
        <w:r w:rsidR="00C10F17">
          <w:rPr>
            <w:noProof/>
            <w:webHidden/>
          </w:rPr>
          <w:fldChar w:fldCharType="separate"/>
        </w:r>
        <w:r w:rsidR="003C7E97">
          <w:rPr>
            <w:noProof/>
            <w:webHidden/>
          </w:rPr>
          <w:t>14</w:t>
        </w:r>
        <w:r w:rsidR="00C10F17">
          <w:rPr>
            <w:noProof/>
            <w:webHidden/>
          </w:rPr>
          <w:fldChar w:fldCharType="end"/>
        </w:r>
      </w:hyperlink>
    </w:p>
    <w:p w:rsidR="00C10F17" w:rsidRDefault="00E75B31">
      <w:pPr>
        <w:pStyle w:val="TOC2"/>
        <w:rPr>
          <w:rFonts w:asciiTheme="minorHAnsi" w:eastAsiaTheme="minorEastAsia" w:hAnsiTheme="minorHAnsi" w:cstheme="minorBidi"/>
          <w:sz w:val="22"/>
          <w:szCs w:val="22"/>
          <w:lang w:eastAsia="en-AU"/>
        </w:rPr>
      </w:pPr>
      <w:hyperlink w:anchor="_Toc342495227" w:history="1">
        <w:r w:rsidR="00C10F17" w:rsidRPr="00695634">
          <w:rPr>
            <w:rStyle w:val="Hyperlink"/>
            <w:rFonts w:cs="Arial"/>
          </w:rPr>
          <w:t>3.1</w:t>
        </w:r>
        <w:r w:rsidR="00C10F17">
          <w:rPr>
            <w:rFonts w:asciiTheme="minorHAnsi" w:eastAsiaTheme="minorEastAsia" w:hAnsiTheme="minorHAnsi" w:cstheme="minorBidi"/>
            <w:sz w:val="22"/>
            <w:szCs w:val="22"/>
            <w:lang w:eastAsia="en-AU"/>
          </w:rPr>
          <w:tab/>
        </w:r>
        <w:r w:rsidR="00C10F17" w:rsidRPr="00695634">
          <w:rPr>
            <w:rStyle w:val="Hyperlink"/>
          </w:rPr>
          <w:t>Revisiting the theory</w:t>
        </w:r>
        <w:r w:rsidR="00C10F17">
          <w:rPr>
            <w:webHidden/>
          </w:rPr>
          <w:tab/>
        </w:r>
        <w:r w:rsidR="00C10F17">
          <w:rPr>
            <w:webHidden/>
          </w:rPr>
          <w:fldChar w:fldCharType="begin"/>
        </w:r>
        <w:r w:rsidR="00C10F17">
          <w:rPr>
            <w:webHidden/>
          </w:rPr>
          <w:instrText xml:space="preserve"> PAGEREF _Toc342495227 \h </w:instrText>
        </w:r>
        <w:r w:rsidR="00C10F17">
          <w:rPr>
            <w:webHidden/>
          </w:rPr>
        </w:r>
        <w:r w:rsidR="00C10F17">
          <w:rPr>
            <w:webHidden/>
          </w:rPr>
          <w:fldChar w:fldCharType="separate"/>
        </w:r>
        <w:r w:rsidR="003C7E97">
          <w:rPr>
            <w:webHidden/>
          </w:rPr>
          <w:t>14</w:t>
        </w:r>
        <w:r w:rsidR="00C10F17">
          <w:rPr>
            <w:webHidden/>
          </w:rPr>
          <w:fldChar w:fldCharType="end"/>
        </w:r>
      </w:hyperlink>
    </w:p>
    <w:p w:rsidR="00C10F17" w:rsidRDefault="00E75B31">
      <w:pPr>
        <w:pStyle w:val="TOC2"/>
        <w:rPr>
          <w:rFonts w:asciiTheme="minorHAnsi" w:eastAsiaTheme="minorEastAsia" w:hAnsiTheme="minorHAnsi" w:cstheme="minorBidi"/>
          <w:sz w:val="22"/>
          <w:szCs w:val="22"/>
          <w:lang w:eastAsia="en-AU"/>
        </w:rPr>
      </w:pPr>
      <w:hyperlink w:anchor="_Toc342495228" w:history="1">
        <w:r w:rsidR="00C10F17" w:rsidRPr="00695634">
          <w:rPr>
            <w:rStyle w:val="Hyperlink"/>
            <w:rFonts w:cs="Arial"/>
          </w:rPr>
          <w:t>3.2</w:t>
        </w:r>
        <w:r w:rsidR="00C10F17">
          <w:rPr>
            <w:rFonts w:asciiTheme="minorHAnsi" w:eastAsiaTheme="minorEastAsia" w:hAnsiTheme="minorHAnsi" w:cstheme="minorBidi"/>
            <w:sz w:val="22"/>
            <w:szCs w:val="22"/>
            <w:lang w:eastAsia="en-AU"/>
          </w:rPr>
          <w:tab/>
        </w:r>
        <w:r w:rsidR="00C10F17" w:rsidRPr="00695634">
          <w:rPr>
            <w:rStyle w:val="Hyperlink"/>
          </w:rPr>
          <w:t>External influences on PBIM</w:t>
        </w:r>
        <w:r w:rsidR="00C10F17">
          <w:rPr>
            <w:webHidden/>
          </w:rPr>
          <w:tab/>
        </w:r>
        <w:r w:rsidR="00C10F17">
          <w:rPr>
            <w:webHidden/>
          </w:rPr>
          <w:fldChar w:fldCharType="begin"/>
        </w:r>
        <w:r w:rsidR="00C10F17">
          <w:rPr>
            <w:webHidden/>
          </w:rPr>
          <w:instrText xml:space="preserve"> PAGEREF _Toc342495228 \h </w:instrText>
        </w:r>
        <w:r w:rsidR="00C10F17">
          <w:rPr>
            <w:webHidden/>
          </w:rPr>
        </w:r>
        <w:r w:rsidR="00C10F17">
          <w:rPr>
            <w:webHidden/>
          </w:rPr>
          <w:fldChar w:fldCharType="separate"/>
        </w:r>
        <w:r w:rsidR="003C7E97">
          <w:rPr>
            <w:webHidden/>
          </w:rPr>
          <w:t>15</w:t>
        </w:r>
        <w:r w:rsidR="00C10F17">
          <w:rPr>
            <w:webHidden/>
          </w:rPr>
          <w:fldChar w:fldCharType="end"/>
        </w:r>
      </w:hyperlink>
    </w:p>
    <w:p w:rsidR="00C10F17" w:rsidRDefault="00E75B31">
      <w:pPr>
        <w:pStyle w:val="TOC2"/>
        <w:rPr>
          <w:rFonts w:asciiTheme="minorHAnsi" w:eastAsiaTheme="minorEastAsia" w:hAnsiTheme="minorHAnsi" w:cstheme="minorBidi"/>
          <w:sz w:val="22"/>
          <w:szCs w:val="22"/>
          <w:lang w:eastAsia="en-AU"/>
        </w:rPr>
      </w:pPr>
      <w:hyperlink w:anchor="_Toc342495229" w:history="1">
        <w:r w:rsidR="00C10F17" w:rsidRPr="00695634">
          <w:rPr>
            <w:rStyle w:val="Hyperlink"/>
            <w:rFonts w:cs="Arial"/>
          </w:rPr>
          <w:t>3.3</w:t>
        </w:r>
        <w:r w:rsidR="00C10F17">
          <w:rPr>
            <w:rFonts w:asciiTheme="minorHAnsi" w:eastAsiaTheme="minorEastAsia" w:hAnsiTheme="minorHAnsi" w:cstheme="minorBidi"/>
            <w:sz w:val="22"/>
            <w:szCs w:val="22"/>
            <w:lang w:eastAsia="en-AU"/>
          </w:rPr>
          <w:tab/>
        </w:r>
        <w:r w:rsidR="00C10F17" w:rsidRPr="00695634">
          <w:rPr>
            <w:rStyle w:val="Hyperlink"/>
          </w:rPr>
          <w:t>Program logic maps</w:t>
        </w:r>
        <w:r w:rsidR="00C10F17">
          <w:rPr>
            <w:webHidden/>
          </w:rPr>
          <w:tab/>
        </w:r>
        <w:r w:rsidR="00C10F17">
          <w:rPr>
            <w:webHidden/>
          </w:rPr>
          <w:fldChar w:fldCharType="begin"/>
        </w:r>
        <w:r w:rsidR="00C10F17">
          <w:rPr>
            <w:webHidden/>
          </w:rPr>
          <w:instrText xml:space="preserve"> PAGEREF _Toc342495229 \h </w:instrText>
        </w:r>
        <w:r w:rsidR="00C10F17">
          <w:rPr>
            <w:webHidden/>
          </w:rPr>
        </w:r>
        <w:r w:rsidR="00C10F17">
          <w:rPr>
            <w:webHidden/>
          </w:rPr>
          <w:fldChar w:fldCharType="separate"/>
        </w:r>
        <w:r w:rsidR="003C7E97">
          <w:rPr>
            <w:webHidden/>
          </w:rPr>
          <w:t>16</w:t>
        </w:r>
        <w:r w:rsidR="00C10F17">
          <w:rPr>
            <w:webHidden/>
          </w:rPr>
          <w:fldChar w:fldCharType="end"/>
        </w:r>
      </w:hyperlink>
    </w:p>
    <w:p w:rsidR="00C10F17" w:rsidRPr="00C10F17" w:rsidRDefault="00E75B31" w:rsidP="00C10F17">
      <w:pPr>
        <w:pStyle w:val="TOC2"/>
        <w:rPr>
          <w:rFonts w:asciiTheme="minorHAnsi" w:eastAsiaTheme="minorEastAsia" w:hAnsiTheme="minorHAnsi" w:cstheme="minorBidi"/>
          <w:sz w:val="22"/>
          <w:szCs w:val="22"/>
          <w:lang w:eastAsia="en-AU"/>
        </w:rPr>
      </w:pPr>
      <w:hyperlink w:anchor="_Toc342495230" w:history="1">
        <w:r w:rsidR="00C10F17" w:rsidRPr="00695634">
          <w:rPr>
            <w:rStyle w:val="Hyperlink"/>
            <w:rFonts w:cs="Arial"/>
          </w:rPr>
          <w:t>3.4</w:t>
        </w:r>
        <w:r w:rsidR="00C10F17">
          <w:rPr>
            <w:rFonts w:asciiTheme="minorHAnsi" w:eastAsiaTheme="minorEastAsia" w:hAnsiTheme="minorHAnsi" w:cstheme="minorBidi"/>
            <w:sz w:val="22"/>
            <w:szCs w:val="22"/>
            <w:lang w:eastAsia="en-AU"/>
          </w:rPr>
          <w:tab/>
        </w:r>
        <w:r w:rsidR="00C10F17" w:rsidRPr="00695634">
          <w:rPr>
            <w:rStyle w:val="Hyperlink"/>
          </w:rPr>
          <w:t>Customer pathway maps</w:t>
        </w:r>
        <w:r w:rsidR="00C10F17">
          <w:rPr>
            <w:webHidden/>
          </w:rPr>
          <w:tab/>
        </w:r>
        <w:r w:rsidR="00C10F17">
          <w:rPr>
            <w:webHidden/>
          </w:rPr>
          <w:fldChar w:fldCharType="begin"/>
        </w:r>
        <w:r w:rsidR="00C10F17">
          <w:rPr>
            <w:webHidden/>
          </w:rPr>
          <w:instrText xml:space="preserve"> PAGEREF _Toc342495230 \h </w:instrText>
        </w:r>
        <w:r w:rsidR="00C10F17">
          <w:rPr>
            <w:webHidden/>
          </w:rPr>
        </w:r>
        <w:r w:rsidR="00C10F17">
          <w:rPr>
            <w:webHidden/>
          </w:rPr>
          <w:fldChar w:fldCharType="separate"/>
        </w:r>
        <w:r w:rsidR="003C7E97">
          <w:rPr>
            <w:webHidden/>
          </w:rPr>
          <w:t>20</w:t>
        </w:r>
        <w:r w:rsidR="00C10F17">
          <w:rPr>
            <w:webHidden/>
          </w:rPr>
          <w:fldChar w:fldCharType="end"/>
        </w:r>
      </w:hyperlink>
    </w:p>
    <w:p w:rsidR="00C10F17" w:rsidRDefault="00E75B31">
      <w:pPr>
        <w:pStyle w:val="TOC1"/>
        <w:rPr>
          <w:rFonts w:asciiTheme="minorHAnsi" w:eastAsiaTheme="minorEastAsia" w:hAnsiTheme="minorHAnsi" w:cstheme="minorBidi"/>
          <w:noProof/>
          <w:lang w:eastAsia="en-AU"/>
        </w:rPr>
      </w:pPr>
      <w:hyperlink w:anchor="_Toc342495232" w:history="1">
        <w:r w:rsidR="00C10F17" w:rsidRPr="00695634">
          <w:rPr>
            <w:rStyle w:val="Hyperlink"/>
            <w:noProof/>
          </w:rPr>
          <w:t>4</w:t>
        </w:r>
        <w:r w:rsidR="00C10F17">
          <w:rPr>
            <w:rFonts w:asciiTheme="minorHAnsi" w:eastAsiaTheme="minorEastAsia" w:hAnsiTheme="minorHAnsi" w:cstheme="minorBidi"/>
            <w:noProof/>
            <w:lang w:eastAsia="en-AU"/>
          </w:rPr>
          <w:tab/>
        </w:r>
        <w:r w:rsidR="00C10F17" w:rsidRPr="00695634">
          <w:rPr>
            <w:rStyle w:val="Hyperlink"/>
            <w:noProof/>
          </w:rPr>
          <w:t>Evaluation structure</w:t>
        </w:r>
        <w:r w:rsidR="00C10F17">
          <w:rPr>
            <w:noProof/>
            <w:webHidden/>
          </w:rPr>
          <w:tab/>
        </w:r>
        <w:r w:rsidR="00C10F17">
          <w:rPr>
            <w:noProof/>
            <w:webHidden/>
          </w:rPr>
          <w:fldChar w:fldCharType="begin"/>
        </w:r>
        <w:r w:rsidR="00C10F17">
          <w:rPr>
            <w:noProof/>
            <w:webHidden/>
          </w:rPr>
          <w:instrText xml:space="preserve"> PAGEREF _Toc342495232 \h </w:instrText>
        </w:r>
        <w:r w:rsidR="00C10F17">
          <w:rPr>
            <w:noProof/>
            <w:webHidden/>
          </w:rPr>
        </w:r>
        <w:r w:rsidR="00C10F17">
          <w:rPr>
            <w:noProof/>
            <w:webHidden/>
          </w:rPr>
          <w:fldChar w:fldCharType="separate"/>
        </w:r>
        <w:r w:rsidR="003C7E97">
          <w:rPr>
            <w:noProof/>
            <w:webHidden/>
          </w:rPr>
          <w:t>27</w:t>
        </w:r>
        <w:r w:rsidR="00C10F17">
          <w:rPr>
            <w:noProof/>
            <w:webHidden/>
          </w:rPr>
          <w:fldChar w:fldCharType="end"/>
        </w:r>
      </w:hyperlink>
    </w:p>
    <w:p w:rsidR="00C10F17" w:rsidRDefault="00E75B31">
      <w:pPr>
        <w:pStyle w:val="TOC2"/>
        <w:rPr>
          <w:rFonts w:asciiTheme="minorHAnsi" w:eastAsiaTheme="minorEastAsia" w:hAnsiTheme="minorHAnsi" w:cstheme="minorBidi"/>
          <w:sz w:val="22"/>
          <w:szCs w:val="22"/>
          <w:lang w:eastAsia="en-AU"/>
        </w:rPr>
      </w:pPr>
      <w:hyperlink w:anchor="_Toc342495233" w:history="1">
        <w:r w:rsidR="00C10F17" w:rsidRPr="00695634">
          <w:rPr>
            <w:rStyle w:val="Hyperlink"/>
            <w:rFonts w:cs="Arial"/>
          </w:rPr>
          <w:t>4.1</w:t>
        </w:r>
        <w:r w:rsidR="00C10F17">
          <w:rPr>
            <w:rFonts w:asciiTheme="minorHAnsi" w:eastAsiaTheme="minorEastAsia" w:hAnsiTheme="minorHAnsi" w:cstheme="minorBidi"/>
            <w:sz w:val="22"/>
            <w:szCs w:val="22"/>
            <w:lang w:eastAsia="en-AU"/>
          </w:rPr>
          <w:tab/>
        </w:r>
        <w:r w:rsidR="00C10F17" w:rsidRPr="00695634">
          <w:rPr>
            <w:rStyle w:val="Hyperlink"/>
          </w:rPr>
          <w:t>Aim and scope</w:t>
        </w:r>
        <w:r w:rsidR="00C10F17">
          <w:rPr>
            <w:webHidden/>
          </w:rPr>
          <w:tab/>
        </w:r>
        <w:r w:rsidR="00C10F17">
          <w:rPr>
            <w:webHidden/>
          </w:rPr>
          <w:fldChar w:fldCharType="begin"/>
        </w:r>
        <w:r w:rsidR="00C10F17">
          <w:rPr>
            <w:webHidden/>
          </w:rPr>
          <w:instrText xml:space="preserve"> PAGEREF _Toc342495233 \h </w:instrText>
        </w:r>
        <w:r w:rsidR="00C10F17">
          <w:rPr>
            <w:webHidden/>
          </w:rPr>
        </w:r>
        <w:r w:rsidR="00C10F17">
          <w:rPr>
            <w:webHidden/>
          </w:rPr>
          <w:fldChar w:fldCharType="separate"/>
        </w:r>
        <w:r w:rsidR="003C7E97">
          <w:rPr>
            <w:webHidden/>
          </w:rPr>
          <w:t>27</w:t>
        </w:r>
        <w:r w:rsidR="00C10F17">
          <w:rPr>
            <w:webHidden/>
          </w:rPr>
          <w:fldChar w:fldCharType="end"/>
        </w:r>
      </w:hyperlink>
    </w:p>
    <w:p w:rsidR="00C10F17" w:rsidRDefault="00E75B31">
      <w:pPr>
        <w:pStyle w:val="TOC2"/>
        <w:rPr>
          <w:rFonts w:asciiTheme="minorHAnsi" w:eastAsiaTheme="minorEastAsia" w:hAnsiTheme="minorHAnsi" w:cstheme="minorBidi"/>
          <w:sz w:val="22"/>
          <w:szCs w:val="22"/>
          <w:lang w:eastAsia="en-AU"/>
        </w:rPr>
      </w:pPr>
      <w:hyperlink w:anchor="_Toc342495234" w:history="1">
        <w:r w:rsidR="00C10F17" w:rsidRPr="00695634">
          <w:rPr>
            <w:rStyle w:val="Hyperlink"/>
            <w:rFonts w:cs="Arial"/>
          </w:rPr>
          <w:t>4.2</w:t>
        </w:r>
        <w:r w:rsidR="00C10F17">
          <w:rPr>
            <w:rFonts w:asciiTheme="minorHAnsi" w:eastAsiaTheme="minorEastAsia" w:hAnsiTheme="minorHAnsi" w:cstheme="minorBidi"/>
            <w:sz w:val="22"/>
            <w:szCs w:val="22"/>
            <w:lang w:eastAsia="en-AU"/>
          </w:rPr>
          <w:tab/>
        </w:r>
        <w:r w:rsidR="00C10F17" w:rsidRPr="00695634">
          <w:rPr>
            <w:rStyle w:val="Hyperlink"/>
          </w:rPr>
          <w:t>Evaluation overview</w:t>
        </w:r>
        <w:r w:rsidR="00C10F17">
          <w:rPr>
            <w:webHidden/>
          </w:rPr>
          <w:tab/>
        </w:r>
        <w:r w:rsidR="00C10F17">
          <w:rPr>
            <w:webHidden/>
          </w:rPr>
          <w:fldChar w:fldCharType="begin"/>
        </w:r>
        <w:r w:rsidR="00C10F17">
          <w:rPr>
            <w:webHidden/>
          </w:rPr>
          <w:instrText xml:space="preserve"> PAGEREF _Toc342495234 \h </w:instrText>
        </w:r>
        <w:r w:rsidR="00C10F17">
          <w:rPr>
            <w:webHidden/>
          </w:rPr>
        </w:r>
        <w:r w:rsidR="00C10F17">
          <w:rPr>
            <w:webHidden/>
          </w:rPr>
          <w:fldChar w:fldCharType="separate"/>
        </w:r>
        <w:r w:rsidR="003C7E97">
          <w:rPr>
            <w:webHidden/>
          </w:rPr>
          <w:t>27</w:t>
        </w:r>
        <w:r w:rsidR="00C10F17">
          <w:rPr>
            <w:webHidden/>
          </w:rPr>
          <w:fldChar w:fldCharType="end"/>
        </w:r>
      </w:hyperlink>
    </w:p>
    <w:p w:rsidR="00C10F17" w:rsidRDefault="00E75B31">
      <w:pPr>
        <w:pStyle w:val="TOC2"/>
        <w:rPr>
          <w:rFonts w:asciiTheme="minorHAnsi" w:eastAsiaTheme="minorEastAsia" w:hAnsiTheme="minorHAnsi" w:cstheme="minorBidi"/>
          <w:sz w:val="22"/>
          <w:szCs w:val="22"/>
          <w:lang w:eastAsia="en-AU"/>
        </w:rPr>
      </w:pPr>
      <w:hyperlink w:anchor="_Toc342495235" w:history="1">
        <w:r w:rsidR="00C10F17" w:rsidRPr="00695634">
          <w:rPr>
            <w:rStyle w:val="Hyperlink"/>
            <w:rFonts w:cs="Arial"/>
          </w:rPr>
          <w:t>4.3</w:t>
        </w:r>
        <w:r w:rsidR="00C10F17">
          <w:rPr>
            <w:rFonts w:asciiTheme="minorHAnsi" w:eastAsiaTheme="minorEastAsia" w:hAnsiTheme="minorHAnsi" w:cstheme="minorBidi"/>
            <w:sz w:val="22"/>
            <w:szCs w:val="22"/>
            <w:lang w:eastAsia="en-AU"/>
          </w:rPr>
          <w:tab/>
        </w:r>
        <w:r w:rsidR="00C10F17" w:rsidRPr="00695634">
          <w:rPr>
            <w:rStyle w:val="Hyperlink"/>
          </w:rPr>
          <w:t>Evaluation questions</w:t>
        </w:r>
        <w:r w:rsidR="00C10F17">
          <w:rPr>
            <w:webHidden/>
          </w:rPr>
          <w:tab/>
        </w:r>
        <w:r w:rsidR="00C10F17">
          <w:rPr>
            <w:webHidden/>
          </w:rPr>
          <w:fldChar w:fldCharType="begin"/>
        </w:r>
        <w:r w:rsidR="00C10F17">
          <w:rPr>
            <w:webHidden/>
          </w:rPr>
          <w:instrText xml:space="preserve"> PAGEREF _Toc342495235 \h </w:instrText>
        </w:r>
        <w:r w:rsidR="00C10F17">
          <w:rPr>
            <w:webHidden/>
          </w:rPr>
        </w:r>
        <w:r w:rsidR="00C10F17">
          <w:rPr>
            <w:webHidden/>
          </w:rPr>
          <w:fldChar w:fldCharType="separate"/>
        </w:r>
        <w:r w:rsidR="003C7E97">
          <w:rPr>
            <w:webHidden/>
          </w:rPr>
          <w:t>30</w:t>
        </w:r>
        <w:r w:rsidR="00C10F17">
          <w:rPr>
            <w:webHidden/>
          </w:rPr>
          <w:fldChar w:fldCharType="end"/>
        </w:r>
      </w:hyperlink>
    </w:p>
    <w:p w:rsidR="00C10F17" w:rsidRDefault="00E75B31">
      <w:pPr>
        <w:pStyle w:val="TOC2"/>
        <w:rPr>
          <w:rFonts w:asciiTheme="minorHAnsi" w:eastAsiaTheme="minorEastAsia" w:hAnsiTheme="minorHAnsi" w:cstheme="minorBidi"/>
          <w:sz w:val="22"/>
          <w:szCs w:val="22"/>
          <w:lang w:eastAsia="en-AU"/>
        </w:rPr>
      </w:pPr>
      <w:hyperlink w:anchor="_Toc342495236" w:history="1">
        <w:r w:rsidR="00C10F17" w:rsidRPr="00695634">
          <w:rPr>
            <w:rStyle w:val="Hyperlink"/>
            <w:rFonts w:cs="Arial"/>
          </w:rPr>
          <w:t>4.4</w:t>
        </w:r>
        <w:r w:rsidR="00C10F17">
          <w:rPr>
            <w:rFonts w:asciiTheme="minorHAnsi" w:eastAsiaTheme="minorEastAsia" w:hAnsiTheme="minorHAnsi" w:cstheme="minorBidi"/>
            <w:sz w:val="22"/>
            <w:szCs w:val="22"/>
            <w:lang w:eastAsia="en-AU"/>
          </w:rPr>
          <w:tab/>
        </w:r>
        <w:r w:rsidR="00C10F17" w:rsidRPr="00695634">
          <w:rPr>
            <w:rStyle w:val="Hyperlink"/>
          </w:rPr>
          <w:t>Trial and comparator sites</w:t>
        </w:r>
        <w:r w:rsidR="00C10F17">
          <w:rPr>
            <w:webHidden/>
          </w:rPr>
          <w:tab/>
        </w:r>
        <w:r w:rsidR="00C10F17">
          <w:rPr>
            <w:webHidden/>
          </w:rPr>
          <w:fldChar w:fldCharType="begin"/>
        </w:r>
        <w:r w:rsidR="00C10F17">
          <w:rPr>
            <w:webHidden/>
          </w:rPr>
          <w:instrText xml:space="preserve"> PAGEREF _Toc342495236 \h </w:instrText>
        </w:r>
        <w:r w:rsidR="00C10F17">
          <w:rPr>
            <w:webHidden/>
          </w:rPr>
        </w:r>
        <w:r w:rsidR="00C10F17">
          <w:rPr>
            <w:webHidden/>
          </w:rPr>
          <w:fldChar w:fldCharType="separate"/>
        </w:r>
        <w:r w:rsidR="003C7E97">
          <w:rPr>
            <w:webHidden/>
          </w:rPr>
          <w:t>31</w:t>
        </w:r>
        <w:r w:rsidR="00C10F17">
          <w:rPr>
            <w:webHidden/>
          </w:rPr>
          <w:fldChar w:fldCharType="end"/>
        </w:r>
      </w:hyperlink>
    </w:p>
    <w:p w:rsidR="00C10F17" w:rsidRDefault="00E75B31">
      <w:pPr>
        <w:pStyle w:val="TOC1"/>
        <w:rPr>
          <w:rFonts w:asciiTheme="minorHAnsi" w:eastAsiaTheme="minorEastAsia" w:hAnsiTheme="minorHAnsi" w:cstheme="minorBidi"/>
          <w:noProof/>
          <w:lang w:eastAsia="en-AU"/>
        </w:rPr>
      </w:pPr>
      <w:hyperlink w:anchor="_Toc342495237" w:history="1">
        <w:r w:rsidR="00C10F17" w:rsidRPr="00695634">
          <w:rPr>
            <w:rStyle w:val="Hyperlink"/>
            <w:noProof/>
          </w:rPr>
          <w:t>5</w:t>
        </w:r>
        <w:r w:rsidR="00C10F17">
          <w:rPr>
            <w:rFonts w:asciiTheme="minorHAnsi" w:eastAsiaTheme="minorEastAsia" w:hAnsiTheme="minorHAnsi" w:cstheme="minorBidi"/>
            <w:noProof/>
            <w:lang w:eastAsia="en-AU"/>
          </w:rPr>
          <w:tab/>
        </w:r>
        <w:r w:rsidR="00C10F17" w:rsidRPr="00695634">
          <w:rPr>
            <w:rStyle w:val="Hyperlink"/>
            <w:noProof/>
          </w:rPr>
          <w:t>Methodology</w:t>
        </w:r>
        <w:r w:rsidR="00C10F17">
          <w:rPr>
            <w:noProof/>
            <w:webHidden/>
          </w:rPr>
          <w:tab/>
        </w:r>
        <w:r w:rsidR="00C10F17">
          <w:rPr>
            <w:noProof/>
            <w:webHidden/>
          </w:rPr>
          <w:fldChar w:fldCharType="begin"/>
        </w:r>
        <w:r w:rsidR="00C10F17">
          <w:rPr>
            <w:noProof/>
            <w:webHidden/>
          </w:rPr>
          <w:instrText xml:space="preserve"> PAGEREF _Toc342495237 \h </w:instrText>
        </w:r>
        <w:r w:rsidR="00C10F17">
          <w:rPr>
            <w:noProof/>
            <w:webHidden/>
          </w:rPr>
        </w:r>
        <w:r w:rsidR="00C10F17">
          <w:rPr>
            <w:noProof/>
            <w:webHidden/>
          </w:rPr>
          <w:fldChar w:fldCharType="separate"/>
        </w:r>
        <w:r w:rsidR="003C7E97">
          <w:rPr>
            <w:noProof/>
            <w:webHidden/>
          </w:rPr>
          <w:t>33</w:t>
        </w:r>
        <w:r w:rsidR="00C10F17">
          <w:rPr>
            <w:noProof/>
            <w:webHidden/>
          </w:rPr>
          <w:fldChar w:fldCharType="end"/>
        </w:r>
      </w:hyperlink>
    </w:p>
    <w:p w:rsidR="00C10F17" w:rsidRDefault="00E75B31">
      <w:pPr>
        <w:pStyle w:val="TOC2"/>
        <w:rPr>
          <w:rFonts w:asciiTheme="minorHAnsi" w:eastAsiaTheme="minorEastAsia" w:hAnsiTheme="minorHAnsi" w:cstheme="minorBidi"/>
          <w:sz w:val="22"/>
          <w:szCs w:val="22"/>
          <w:lang w:eastAsia="en-AU"/>
        </w:rPr>
      </w:pPr>
      <w:hyperlink w:anchor="_Toc342495238" w:history="1">
        <w:r w:rsidR="00C10F17" w:rsidRPr="00695634">
          <w:rPr>
            <w:rStyle w:val="Hyperlink"/>
            <w:rFonts w:cs="Arial"/>
          </w:rPr>
          <w:t>5.1</w:t>
        </w:r>
        <w:r w:rsidR="00C10F17">
          <w:rPr>
            <w:rFonts w:asciiTheme="minorHAnsi" w:eastAsiaTheme="minorEastAsia" w:hAnsiTheme="minorHAnsi" w:cstheme="minorBidi"/>
            <w:sz w:val="22"/>
            <w:szCs w:val="22"/>
            <w:lang w:eastAsia="en-AU"/>
          </w:rPr>
          <w:tab/>
        </w:r>
        <w:r w:rsidR="00C10F17" w:rsidRPr="00695634">
          <w:rPr>
            <w:rStyle w:val="Hyperlink"/>
          </w:rPr>
          <w:t>Literature scan</w:t>
        </w:r>
        <w:r w:rsidR="00C10F17">
          <w:rPr>
            <w:webHidden/>
          </w:rPr>
          <w:tab/>
        </w:r>
        <w:r w:rsidR="00C10F17">
          <w:rPr>
            <w:webHidden/>
          </w:rPr>
          <w:fldChar w:fldCharType="begin"/>
        </w:r>
        <w:r w:rsidR="00C10F17">
          <w:rPr>
            <w:webHidden/>
          </w:rPr>
          <w:instrText xml:space="preserve"> PAGEREF _Toc342495238 \h </w:instrText>
        </w:r>
        <w:r w:rsidR="00C10F17">
          <w:rPr>
            <w:webHidden/>
          </w:rPr>
        </w:r>
        <w:r w:rsidR="00C10F17">
          <w:rPr>
            <w:webHidden/>
          </w:rPr>
          <w:fldChar w:fldCharType="separate"/>
        </w:r>
        <w:r w:rsidR="003C7E97">
          <w:rPr>
            <w:webHidden/>
          </w:rPr>
          <w:t>33</w:t>
        </w:r>
        <w:r w:rsidR="00C10F17">
          <w:rPr>
            <w:webHidden/>
          </w:rPr>
          <w:fldChar w:fldCharType="end"/>
        </w:r>
      </w:hyperlink>
    </w:p>
    <w:p w:rsidR="00C10F17" w:rsidRDefault="00E75B31">
      <w:pPr>
        <w:pStyle w:val="TOC2"/>
        <w:rPr>
          <w:rFonts w:asciiTheme="minorHAnsi" w:eastAsiaTheme="minorEastAsia" w:hAnsiTheme="minorHAnsi" w:cstheme="minorBidi"/>
          <w:sz w:val="22"/>
          <w:szCs w:val="22"/>
          <w:lang w:eastAsia="en-AU"/>
        </w:rPr>
      </w:pPr>
      <w:hyperlink w:anchor="_Toc342495239" w:history="1">
        <w:r w:rsidR="00C10F17" w:rsidRPr="00695634">
          <w:rPr>
            <w:rStyle w:val="Hyperlink"/>
            <w:rFonts w:cs="Arial"/>
          </w:rPr>
          <w:t>5.2</w:t>
        </w:r>
        <w:r w:rsidR="00C10F17">
          <w:rPr>
            <w:rFonts w:asciiTheme="minorHAnsi" w:eastAsiaTheme="minorEastAsia" w:hAnsiTheme="minorHAnsi" w:cstheme="minorBidi"/>
            <w:sz w:val="22"/>
            <w:szCs w:val="22"/>
            <w:lang w:eastAsia="en-AU"/>
          </w:rPr>
          <w:tab/>
        </w:r>
        <w:r w:rsidR="00C10F17" w:rsidRPr="00695634">
          <w:rPr>
            <w:rStyle w:val="Hyperlink"/>
          </w:rPr>
          <w:t>Longitudinal survey of customers</w:t>
        </w:r>
        <w:r w:rsidR="00C10F17">
          <w:rPr>
            <w:webHidden/>
          </w:rPr>
          <w:tab/>
        </w:r>
        <w:r w:rsidR="00C10F17">
          <w:rPr>
            <w:webHidden/>
          </w:rPr>
          <w:fldChar w:fldCharType="begin"/>
        </w:r>
        <w:r w:rsidR="00C10F17">
          <w:rPr>
            <w:webHidden/>
          </w:rPr>
          <w:instrText xml:space="preserve"> PAGEREF _Toc342495239 \h </w:instrText>
        </w:r>
        <w:r w:rsidR="00C10F17">
          <w:rPr>
            <w:webHidden/>
          </w:rPr>
        </w:r>
        <w:r w:rsidR="00C10F17">
          <w:rPr>
            <w:webHidden/>
          </w:rPr>
          <w:fldChar w:fldCharType="separate"/>
        </w:r>
        <w:r w:rsidR="003C7E97">
          <w:rPr>
            <w:webHidden/>
          </w:rPr>
          <w:t>33</w:t>
        </w:r>
        <w:r w:rsidR="00C10F17">
          <w:rPr>
            <w:webHidden/>
          </w:rPr>
          <w:fldChar w:fldCharType="end"/>
        </w:r>
      </w:hyperlink>
    </w:p>
    <w:p w:rsidR="00C10F17" w:rsidRDefault="00E75B31">
      <w:pPr>
        <w:pStyle w:val="TOC2"/>
        <w:rPr>
          <w:rFonts w:asciiTheme="minorHAnsi" w:eastAsiaTheme="minorEastAsia" w:hAnsiTheme="minorHAnsi" w:cstheme="minorBidi"/>
          <w:sz w:val="22"/>
          <w:szCs w:val="22"/>
          <w:lang w:eastAsia="en-AU"/>
        </w:rPr>
      </w:pPr>
      <w:hyperlink w:anchor="_Toc342495240" w:history="1">
        <w:r w:rsidR="00C10F17" w:rsidRPr="00695634">
          <w:rPr>
            <w:rStyle w:val="Hyperlink"/>
            <w:rFonts w:cs="Arial"/>
          </w:rPr>
          <w:t>5.3</w:t>
        </w:r>
        <w:r w:rsidR="00C10F17">
          <w:rPr>
            <w:rFonts w:asciiTheme="minorHAnsi" w:eastAsiaTheme="minorEastAsia" w:hAnsiTheme="minorHAnsi" w:cstheme="minorBidi"/>
            <w:sz w:val="22"/>
            <w:szCs w:val="22"/>
            <w:lang w:eastAsia="en-AU"/>
          </w:rPr>
          <w:tab/>
        </w:r>
        <w:r w:rsidR="00C10F17" w:rsidRPr="00695634">
          <w:rPr>
            <w:rStyle w:val="Hyperlink"/>
          </w:rPr>
          <w:t>Face to face interviews with customers</w:t>
        </w:r>
        <w:r w:rsidR="00C10F17">
          <w:rPr>
            <w:webHidden/>
          </w:rPr>
          <w:tab/>
        </w:r>
        <w:r w:rsidR="00C10F17">
          <w:rPr>
            <w:webHidden/>
          </w:rPr>
          <w:fldChar w:fldCharType="begin"/>
        </w:r>
        <w:r w:rsidR="00C10F17">
          <w:rPr>
            <w:webHidden/>
          </w:rPr>
          <w:instrText xml:space="preserve"> PAGEREF _Toc342495240 \h </w:instrText>
        </w:r>
        <w:r w:rsidR="00C10F17">
          <w:rPr>
            <w:webHidden/>
          </w:rPr>
        </w:r>
        <w:r w:rsidR="00C10F17">
          <w:rPr>
            <w:webHidden/>
          </w:rPr>
          <w:fldChar w:fldCharType="separate"/>
        </w:r>
        <w:r w:rsidR="003C7E97">
          <w:rPr>
            <w:webHidden/>
          </w:rPr>
          <w:t>36</w:t>
        </w:r>
        <w:r w:rsidR="00C10F17">
          <w:rPr>
            <w:webHidden/>
          </w:rPr>
          <w:fldChar w:fldCharType="end"/>
        </w:r>
      </w:hyperlink>
    </w:p>
    <w:p w:rsidR="00C10F17" w:rsidRDefault="00E75B31">
      <w:pPr>
        <w:pStyle w:val="TOC2"/>
        <w:rPr>
          <w:rFonts w:asciiTheme="minorHAnsi" w:eastAsiaTheme="minorEastAsia" w:hAnsiTheme="minorHAnsi" w:cstheme="minorBidi"/>
          <w:sz w:val="22"/>
          <w:szCs w:val="22"/>
          <w:lang w:eastAsia="en-AU"/>
        </w:rPr>
      </w:pPr>
      <w:hyperlink w:anchor="_Toc342495241" w:history="1">
        <w:r w:rsidR="00C10F17" w:rsidRPr="00695634">
          <w:rPr>
            <w:rStyle w:val="Hyperlink"/>
            <w:rFonts w:cs="Arial"/>
          </w:rPr>
          <w:t>5.4</w:t>
        </w:r>
        <w:r w:rsidR="00C10F17">
          <w:rPr>
            <w:rFonts w:asciiTheme="minorHAnsi" w:eastAsiaTheme="minorEastAsia" w:hAnsiTheme="minorHAnsi" w:cstheme="minorBidi"/>
            <w:sz w:val="22"/>
            <w:szCs w:val="22"/>
            <w:lang w:eastAsia="en-AU"/>
          </w:rPr>
          <w:tab/>
        </w:r>
        <w:r w:rsidR="00C10F17" w:rsidRPr="00695634">
          <w:rPr>
            <w:rStyle w:val="Hyperlink"/>
          </w:rPr>
          <w:t>Online surveys</w:t>
        </w:r>
        <w:r w:rsidR="00C10F17">
          <w:rPr>
            <w:webHidden/>
          </w:rPr>
          <w:tab/>
        </w:r>
        <w:r w:rsidR="00C10F17">
          <w:rPr>
            <w:webHidden/>
          </w:rPr>
          <w:fldChar w:fldCharType="begin"/>
        </w:r>
        <w:r w:rsidR="00C10F17">
          <w:rPr>
            <w:webHidden/>
          </w:rPr>
          <w:instrText xml:space="preserve"> PAGEREF _Toc342495241 \h </w:instrText>
        </w:r>
        <w:r w:rsidR="00C10F17">
          <w:rPr>
            <w:webHidden/>
          </w:rPr>
        </w:r>
        <w:r w:rsidR="00C10F17">
          <w:rPr>
            <w:webHidden/>
          </w:rPr>
          <w:fldChar w:fldCharType="separate"/>
        </w:r>
        <w:r w:rsidR="003C7E97">
          <w:rPr>
            <w:webHidden/>
          </w:rPr>
          <w:t>38</w:t>
        </w:r>
        <w:r w:rsidR="00C10F17">
          <w:rPr>
            <w:webHidden/>
          </w:rPr>
          <w:fldChar w:fldCharType="end"/>
        </w:r>
      </w:hyperlink>
    </w:p>
    <w:p w:rsidR="00C10F17" w:rsidRDefault="00E75B31">
      <w:pPr>
        <w:pStyle w:val="TOC2"/>
        <w:rPr>
          <w:rFonts w:asciiTheme="minorHAnsi" w:eastAsiaTheme="minorEastAsia" w:hAnsiTheme="minorHAnsi" w:cstheme="minorBidi"/>
          <w:sz w:val="22"/>
          <w:szCs w:val="22"/>
          <w:lang w:eastAsia="en-AU"/>
        </w:rPr>
      </w:pPr>
      <w:hyperlink w:anchor="_Toc342495242" w:history="1">
        <w:r w:rsidR="00C10F17" w:rsidRPr="00695634">
          <w:rPr>
            <w:rStyle w:val="Hyperlink"/>
            <w:rFonts w:cs="Arial"/>
          </w:rPr>
          <w:t>5.5</w:t>
        </w:r>
        <w:r w:rsidR="00C10F17">
          <w:rPr>
            <w:rFonts w:asciiTheme="minorHAnsi" w:eastAsiaTheme="minorEastAsia" w:hAnsiTheme="minorHAnsi" w:cstheme="minorBidi"/>
            <w:sz w:val="22"/>
            <w:szCs w:val="22"/>
            <w:lang w:eastAsia="en-AU"/>
          </w:rPr>
          <w:tab/>
        </w:r>
        <w:r w:rsidR="00C10F17" w:rsidRPr="00695634">
          <w:rPr>
            <w:rStyle w:val="Hyperlink"/>
          </w:rPr>
          <w:t>Stakeholder interviews and focus groups</w:t>
        </w:r>
        <w:r w:rsidR="00C10F17">
          <w:rPr>
            <w:webHidden/>
          </w:rPr>
          <w:tab/>
        </w:r>
        <w:r w:rsidR="00C10F17">
          <w:rPr>
            <w:webHidden/>
          </w:rPr>
          <w:fldChar w:fldCharType="begin"/>
        </w:r>
        <w:r w:rsidR="00C10F17">
          <w:rPr>
            <w:webHidden/>
          </w:rPr>
          <w:instrText xml:space="preserve"> PAGEREF _Toc342495242 \h </w:instrText>
        </w:r>
        <w:r w:rsidR="00C10F17">
          <w:rPr>
            <w:webHidden/>
          </w:rPr>
        </w:r>
        <w:r w:rsidR="00C10F17">
          <w:rPr>
            <w:webHidden/>
          </w:rPr>
          <w:fldChar w:fldCharType="separate"/>
        </w:r>
        <w:r w:rsidR="003C7E97">
          <w:rPr>
            <w:webHidden/>
          </w:rPr>
          <w:t>40</w:t>
        </w:r>
        <w:r w:rsidR="00C10F17">
          <w:rPr>
            <w:webHidden/>
          </w:rPr>
          <w:fldChar w:fldCharType="end"/>
        </w:r>
      </w:hyperlink>
    </w:p>
    <w:p w:rsidR="00C10F17" w:rsidRDefault="00E75B31">
      <w:pPr>
        <w:pStyle w:val="TOC2"/>
        <w:rPr>
          <w:rFonts w:asciiTheme="minorHAnsi" w:eastAsiaTheme="minorEastAsia" w:hAnsiTheme="minorHAnsi" w:cstheme="minorBidi"/>
          <w:sz w:val="22"/>
          <w:szCs w:val="22"/>
          <w:lang w:eastAsia="en-AU"/>
        </w:rPr>
      </w:pPr>
      <w:hyperlink w:anchor="_Toc342495243" w:history="1">
        <w:r w:rsidR="00C10F17" w:rsidRPr="00695634">
          <w:rPr>
            <w:rStyle w:val="Hyperlink"/>
            <w:rFonts w:cs="Arial"/>
          </w:rPr>
          <w:t>5.6</w:t>
        </w:r>
        <w:r w:rsidR="00C10F17">
          <w:rPr>
            <w:rFonts w:asciiTheme="minorHAnsi" w:eastAsiaTheme="minorEastAsia" w:hAnsiTheme="minorHAnsi" w:cstheme="minorBidi"/>
            <w:sz w:val="22"/>
            <w:szCs w:val="22"/>
            <w:lang w:eastAsia="en-AU"/>
          </w:rPr>
          <w:tab/>
        </w:r>
        <w:r w:rsidR="00C10F17" w:rsidRPr="00695634">
          <w:rPr>
            <w:rStyle w:val="Hyperlink"/>
          </w:rPr>
          <w:t>Child protection case file analysis</w:t>
        </w:r>
        <w:r w:rsidR="00C10F17">
          <w:rPr>
            <w:webHidden/>
          </w:rPr>
          <w:tab/>
        </w:r>
        <w:r w:rsidR="00C10F17">
          <w:rPr>
            <w:webHidden/>
          </w:rPr>
          <w:fldChar w:fldCharType="begin"/>
        </w:r>
        <w:r w:rsidR="00C10F17">
          <w:rPr>
            <w:webHidden/>
          </w:rPr>
          <w:instrText xml:space="preserve"> PAGEREF _Toc342495243 \h </w:instrText>
        </w:r>
        <w:r w:rsidR="00C10F17">
          <w:rPr>
            <w:webHidden/>
          </w:rPr>
        </w:r>
        <w:r w:rsidR="00C10F17">
          <w:rPr>
            <w:webHidden/>
          </w:rPr>
          <w:fldChar w:fldCharType="separate"/>
        </w:r>
        <w:r w:rsidR="003C7E97">
          <w:rPr>
            <w:webHidden/>
          </w:rPr>
          <w:t>41</w:t>
        </w:r>
        <w:r w:rsidR="00C10F17">
          <w:rPr>
            <w:webHidden/>
          </w:rPr>
          <w:fldChar w:fldCharType="end"/>
        </w:r>
      </w:hyperlink>
    </w:p>
    <w:p w:rsidR="00C10F17" w:rsidRDefault="00E75B31">
      <w:pPr>
        <w:pStyle w:val="TOC2"/>
        <w:rPr>
          <w:rFonts w:asciiTheme="minorHAnsi" w:eastAsiaTheme="minorEastAsia" w:hAnsiTheme="minorHAnsi" w:cstheme="minorBidi"/>
          <w:sz w:val="22"/>
          <w:szCs w:val="22"/>
          <w:lang w:eastAsia="en-AU"/>
        </w:rPr>
      </w:pPr>
      <w:hyperlink w:anchor="_Toc342495244" w:history="1">
        <w:r w:rsidR="00C10F17" w:rsidRPr="00695634">
          <w:rPr>
            <w:rStyle w:val="Hyperlink"/>
            <w:rFonts w:cs="Arial"/>
          </w:rPr>
          <w:t>5.7</w:t>
        </w:r>
        <w:r w:rsidR="00C10F17">
          <w:rPr>
            <w:rFonts w:asciiTheme="minorHAnsi" w:eastAsiaTheme="minorEastAsia" w:hAnsiTheme="minorHAnsi" w:cstheme="minorBidi"/>
            <w:sz w:val="22"/>
            <w:szCs w:val="22"/>
            <w:lang w:eastAsia="en-AU"/>
          </w:rPr>
          <w:tab/>
        </w:r>
        <w:r w:rsidR="00C10F17" w:rsidRPr="00695634">
          <w:rPr>
            <w:rStyle w:val="Hyperlink"/>
          </w:rPr>
          <w:t>Analysis of secondary data</w:t>
        </w:r>
        <w:r w:rsidR="00C10F17">
          <w:rPr>
            <w:webHidden/>
          </w:rPr>
          <w:tab/>
        </w:r>
        <w:r w:rsidR="00C10F17">
          <w:rPr>
            <w:webHidden/>
          </w:rPr>
          <w:fldChar w:fldCharType="begin"/>
        </w:r>
        <w:r w:rsidR="00C10F17">
          <w:rPr>
            <w:webHidden/>
          </w:rPr>
          <w:instrText xml:space="preserve"> PAGEREF _Toc342495244 \h </w:instrText>
        </w:r>
        <w:r w:rsidR="00C10F17">
          <w:rPr>
            <w:webHidden/>
          </w:rPr>
        </w:r>
        <w:r w:rsidR="00C10F17">
          <w:rPr>
            <w:webHidden/>
          </w:rPr>
          <w:fldChar w:fldCharType="separate"/>
        </w:r>
        <w:r w:rsidR="003C7E97">
          <w:rPr>
            <w:webHidden/>
          </w:rPr>
          <w:t>41</w:t>
        </w:r>
        <w:r w:rsidR="00C10F17">
          <w:rPr>
            <w:webHidden/>
          </w:rPr>
          <w:fldChar w:fldCharType="end"/>
        </w:r>
      </w:hyperlink>
    </w:p>
    <w:p w:rsidR="00C10F17" w:rsidRDefault="00E75B31">
      <w:pPr>
        <w:pStyle w:val="TOC1"/>
        <w:rPr>
          <w:rFonts w:asciiTheme="minorHAnsi" w:eastAsiaTheme="minorEastAsia" w:hAnsiTheme="minorHAnsi" w:cstheme="minorBidi"/>
          <w:noProof/>
          <w:lang w:eastAsia="en-AU"/>
        </w:rPr>
      </w:pPr>
      <w:hyperlink w:anchor="_Toc342495245" w:history="1">
        <w:r w:rsidR="00C10F17" w:rsidRPr="00695634">
          <w:rPr>
            <w:rStyle w:val="Hyperlink"/>
            <w:noProof/>
          </w:rPr>
          <w:t>6</w:t>
        </w:r>
        <w:r w:rsidR="00C10F17">
          <w:rPr>
            <w:rFonts w:asciiTheme="minorHAnsi" w:eastAsiaTheme="minorEastAsia" w:hAnsiTheme="minorHAnsi" w:cstheme="minorBidi"/>
            <w:noProof/>
            <w:lang w:eastAsia="en-AU"/>
          </w:rPr>
          <w:tab/>
        </w:r>
        <w:r w:rsidR="00C10F17" w:rsidRPr="00695634">
          <w:rPr>
            <w:rStyle w:val="Hyperlink"/>
            <w:noProof/>
          </w:rPr>
          <w:t>Strengths, weaknesses, caveats and considerations</w:t>
        </w:r>
        <w:r w:rsidR="00C10F17">
          <w:rPr>
            <w:noProof/>
            <w:webHidden/>
          </w:rPr>
          <w:tab/>
        </w:r>
        <w:r w:rsidR="00C10F17">
          <w:rPr>
            <w:noProof/>
            <w:webHidden/>
          </w:rPr>
          <w:fldChar w:fldCharType="begin"/>
        </w:r>
        <w:r w:rsidR="00C10F17">
          <w:rPr>
            <w:noProof/>
            <w:webHidden/>
          </w:rPr>
          <w:instrText xml:space="preserve"> PAGEREF _Toc342495245 \h </w:instrText>
        </w:r>
        <w:r w:rsidR="00C10F17">
          <w:rPr>
            <w:noProof/>
            <w:webHidden/>
          </w:rPr>
        </w:r>
        <w:r w:rsidR="00C10F17">
          <w:rPr>
            <w:noProof/>
            <w:webHidden/>
          </w:rPr>
          <w:fldChar w:fldCharType="separate"/>
        </w:r>
        <w:r w:rsidR="003C7E97">
          <w:rPr>
            <w:noProof/>
            <w:webHidden/>
          </w:rPr>
          <w:t>46</w:t>
        </w:r>
        <w:r w:rsidR="00C10F17">
          <w:rPr>
            <w:noProof/>
            <w:webHidden/>
          </w:rPr>
          <w:fldChar w:fldCharType="end"/>
        </w:r>
      </w:hyperlink>
    </w:p>
    <w:p w:rsidR="00C10F17" w:rsidRDefault="00E75B31">
      <w:pPr>
        <w:pStyle w:val="TOC2"/>
        <w:rPr>
          <w:rFonts w:asciiTheme="minorHAnsi" w:eastAsiaTheme="minorEastAsia" w:hAnsiTheme="minorHAnsi" w:cstheme="minorBidi"/>
          <w:sz w:val="22"/>
          <w:szCs w:val="22"/>
          <w:lang w:eastAsia="en-AU"/>
        </w:rPr>
      </w:pPr>
      <w:hyperlink w:anchor="_Toc342495246" w:history="1">
        <w:r w:rsidR="00C10F17" w:rsidRPr="00695634">
          <w:rPr>
            <w:rStyle w:val="Hyperlink"/>
            <w:rFonts w:cs="Arial"/>
          </w:rPr>
          <w:t>6.1</w:t>
        </w:r>
        <w:r w:rsidR="00C10F17">
          <w:rPr>
            <w:rFonts w:asciiTheme="minorHAnsi" w:eastAsiaTheme="minorEastAsia" w:hAnsiTheme="minorHAnsi" w:cstheme="minorBidi"/>
            <w:sz w:val="22"/>
            <w:szCs w:val="22"/>
            <w:lang w:eastAsia="en-AU"/>
          </w:rPr>
          <w:tab/>
        </w:r>
        <w:r w:rsidR="00C10F17" w:rsidRPr="00695634">
          <w:rPr>
            <w:rStyle w:val="Hyperlink"/>
          </w:rPr>
          <w:t>Attribution</w:t>
        </w:r>
        <w:r w:rsidR="00C10F17">
          <w:rPr>
            <w:webHidden/>
          </w:rPr>
          <w:tab/>
        </w:r>
        <w:r w:rsidR="00C10F17">
          <w:rPr>
            <w:webHidden/>
          </w:rPr>
          <w:fldChar w:fldCharType="begin"/>
        </w:r>
        <w:r w:rsidR="00C10F17">
          <w:rPr>
            <w:webHidden/>
          </w:rPr>
          <w:instrText xml:space="preserve"> PAGEREF _Toc342495246 \h </w:instrText>
        </w:r>
        <w:r w:rsidR="00C10F17">
          <w:rPr>
            <w:webHidden/>
          </w:rPr>
        </w:r>
        <w:r w:rsidR="00C10F17">
          <w:rPr>
            <w:webHidden/>
          </w:rPr>
          <w:fldChar w:fldCharType="separate"/>
        </w:r>
        <w:r w:rsidR="003C7E97">
          <w:rPr>
            <w:webHidden/>
          </w:rPr>
          <w:t>46</w:t>
        </w:r>
        <w:r w:rsidR="00C10F17">
          <w:rPr>
            <w:webHidden/>
          </w:rPr>
          <w:fldChar w:fldCharType="end"/>
        </w:r>
      </w:hyperlink>
    </w:p>
    <w:p w:rsidR="00C10F17" w:rsidRDefault="00E75B31">
      <w:pPr>
        <w:pStyle w:val="TOC2"/>
        <w:rPr>
          <w:rFonts w:asciiTheme="minorHAnsi" w:eastAsiaTheme="minorEastAsia" w:hAnsiTheme="minorHAnsi" w:cstheme="minorBidi"/>
          <w:sz w:val="22"/>
          <w:szCs w:val="22"/>
          <w:lang w:eastAsia="en-AU"/>
        </w:rPr>
      </w:pPr>
      <w:hyperlink w:anchor="_Toc342495247" w:history="1">
        <w:r w:rsidR="00C10F17" w:rsidRPr="00695634">
          <w:rPr>
            <w:rStyle w:val="Hyperlink"/>
            <w:rFonts w:cs="Arial"/>
          </w:rPr>
          <w:t>6.2</w:t>
        </w:r>
        <w:r w:rsidR="00C10F17">
          <w:rPr>
            <w:rFonts w:asciiTheme="minorHAnsi" w:eastAsiaTheme="minorEastAsia" w:hAnsiTheme="minorHAnsi" w:cstheme="minorBidi"/>
            <w:sz w:val="22"/>
            <w:szCs w:val="22"/>
            <w:lang w:eastAsia="en-AU"/>
          </w:rPr>
          <w:tab/>
        </w:r>
        <w:r w:rsidR="00C10F17" w:rsidRPr="00695634">
          <w:rPr>
            <w:rStyle w:val="Hyperlink"/>
          </w:rPr>
          <w:t>Social Desirability Bias</w:t>
        </w:r>
        <w:r w:rsidR="00C10F17">
          <w:rPr>
            <w:webHidden/>
          </w:rPr>
          <w:tab/>
        </w:r>
        <w:r w:rsidR="00C10F17">
          <w:rPr>
            <w:webHidden/>
          </w:rPr>
          <w:fldChar w:fldCharType="begin"/>
        </w:r>
        <w:r w:rsidR="00C10F17">
          <w:rPr>
            <w:webHidden/>
          </w:rPr>
          <w:instrText xml:space="preserve"> PAGEREF _Toc342495247 \h </w:instrText>
        </w:r>
        <w:r w:rsidR="00C10F17">
          <w:rPr>
            <w:webHidden/>
          </w:rPr>
        </w:r>
        <w:r w:rsidR="00C10F17">
          <w:rPr>
            <w:webHidden/>
          </w:rPr>
          <w:fldChar w:fldCharType="separate"/>
        </w:r>
        <w:r w:rsidR="003C7E97">
          <w:rPr>
            <w:webHidden/>
          </w:rPr>
          <w:t>47</w:t>
        </w:r>
        <w:r w:rsidR="00C10F17">
          <w:rPr>
            <w:webHidden/>
          </w:rPr>
          <w:fldChar w:fldCharType="end"/>
        </w:r>
      </w:hyperlink>
    </w:p>
    <w:p w:rsidR="00C10F17" w:rsidRDefault="00E75B31">
      <w:pPr>
        <w:pStyle w:val="TOC2"/>
        <w:rPr>
          <w:rFonts w:asciiTheme="minorHAnsi" w:eastAsiaTheme="minorEastAsia" w:hAnsiTheme="minorHAnsi" w:cstheme="minorBidi"/>
          <w:sz w:val="22"/>
          <w:szCs w:val="22"/>
          <w:lang w:eastAsia="en-AU"/>
        </w:rPr>
      </w:pPr>
      <w:hyperlink w:anchor="_Toc342495248" w:history="1">
        <w:r w:rsidR="00C10F17" w:rsidRPr="00695634">
          <w:rPr>
            <w:rStyle w:val="Hyperlink"/>
            <w:rFonts w:cs="Arial"/>
          </w:rPr>
          <w:t>6.3</w:t>
        </w:r>
        <w:r w:rsidR="00C10F17">
          <w:rPr>
            <w:rFonts w:asciiTheme="minorHAnsi" w:eastAsiaTheme="minorEastAsia" w:hAnsiTheme="minorHAnsi" w:cstheme="minorBidi"/>
            <w:sz w:val="22"/>
            <w:szCs w:val="22"/>
            <w:lang w:eastAsia="en-AU"/>
          </w:rPr>
          <w:tab/>
        </w:r>
        <w:r w:rsidR="00C10F17" w:rsidRPr="00695634">
          <w:rPr>
            <w:rStyle w:val="Hyperlink"/>
          </w:rPr>
          <w:t>Sampling bias</w:t>
        </w:r>
        <w:r w:rsidR="00C10F17">
          <w:rPr>
            <w:webHidden/>
          </w:rPr>
          <w:tab/>
        </w:r>
        <w:r w:rsidR="00C10F17">
          <w:rPr>
            <w:webHidden/>
          </w:rPr>
          <w:fldChar w:fldCharType="begin"/>
        </w:r>
        <w:r w:rsidR="00C10F17">
          <w:rPr>
            <w:webHidden/>
          </w:rPr>
          <w:instrText xml:space="preserve"> PAGEREF _Toc342495248 \h </w:instrText>
        </w:r>
        <w:r w:rsidR="00C10F17">
          <w:rPr>
            <w:webHidden/>
          </w:rPr>
        </w:r>
        <w:r w:rsidR="00C10F17">
          <w:rPr>
            <w:webHidden/>
          </w:rPr>
          <w:fldChar w:fldCharType="separate"/>
        </w:r>
        <w:r w:rsidR="003C7E97">
          <w:rPr>
            <w:webHidden/>
          </w:rPr>
          <w:t>47</w:t>
        </w:r>
        <w:r w:rsidR="00C10F17">
          <w:rPr>
            <w:webHidden/>
          </w:rPr>
          <w:fldChar w:fldCharType="end"/>
        </w:r>
      </w:hyperlink>
    </w:p>
    <w:p w:rsidR="00C10F17" w:rsidRDefault="00E75B31">
      <w:pPr>
        <w:pStyle w:val="TOC2"/>
        <w:rPr>
          <w:rFonts w:asciiTheme="minorHAnsi" w:eastAsiaTheme="minorEastAsia" w:hAnsiTheme="minorHAnsi" w:cstheme="minorBidi"/>
          <w:sz w:val="22"/>
          <w:szCs w:val="22"/>
          <w:lang w:eastAsia="en-AU"/>
        </w:rPr>
      </w:pPr>
      <w:hyperlink w:anchor="_Toc342495249" w:history="1">
        <w:r w:rsidR="00C10F17" w:rsidRPr="00695634">
          <w:rPr>
            <w:rStyle w:val="Hyperlink"/>
            <w:rFonts w:cs="Arial"/>
          </w:rPr>
          <w:t>6.4</w:t>
        </w:r>
        <w:r w:rsidR="00C10F17">
          <w:rPr>
            <w:rFonts w:asciiTheme="minorHAnsi" w:eastAsiaTheme="minorEastAsia" w:hAnsiTheme="minorHAnsi" w:cstheme="minorBidi"/>
            <w:sz w:val="22"/>
            <w:szCs w:val="22"/>
            <w:lang w:eastAsia="en-AU"/>
          </w:rPr>
          <w:tab/>
        </w:r>
        <w:r w:rsidR="00C10F17" w:rsidRPr="00695634">
          <w:rPr>
            <w:rStyle w:val="Hyperlink"/>
          </w:rPr>
          <w:t>Response rates and loss to follow up</w:t>
        </w:r>
        <w:r w:rsidR="00C10F17">
          <w:rPr>
            <w:webHidden/>
          </w:rPr>
          <w:tab/>
        </w:r>
        <w:r w:rsidR="00C10F17">
          <w:rPr>
            <w:webHidden/>
          </w:rPr>
          <w:fldChar w:fldCharType="begin"/>
        </w:r>
        <w:r w:rsidR="00C10F17">
          <w:rPr>
            <w:webHidden/>
          </w:rPr>
          <w:instrText xml:space="preserve"> PAGEREF _Toc342495249 \h </w:instrText>
        </w:r>
        <w:r w:rsidR="00C10F17">
          <w:rPr>
            <w:webHidden/>
          </w:rPr>
        </w:r>
        <w:r w:rsidR="00C10F17">
          <w:rPr>
            <w:webHidden/>
          </w:rPr>
          <w:fldChar w:fldCharType="separate"/>
        </w:r>
        <w:r w:rsidR="003C7E97">
          <w:rPr>
            <w:webHidden/>
          </w:rPr>
          <w:t>48</w:t>
        </w:r>
        <w:r w:rsidR="00C10F17">
          <w:rPr>
            <w:webHidden/>
          </w:rPr>
          <w:fldChar w:fldCharType="end"/>
        </w:r>
      </w:hyperlink>
    </w:p>
    <w:p w:rsidR="00C10F17" w:rsidRDefault="00E75B31">
      <w:pPr>
        <w:pStyle w:val="TOC2"/>
        <w:rPr>
          <w:rFonts w:asciiTheme="minorHAnsi" w:eastAsiaTheme="minorEastAsia" w:hAnsiTheme="minorHAnsi" w:cstheme="minorBidi"/>
          <w:sz w:val="22"/>
          <w:szCs w:val="22"/>
          <w:lang w:eastAsia="en-AU"/>
        </w:rPr>
      </w:pPr>
      <w:hyperlink w:anchor="_Toc342495250" w:history="1">
        <w:r w:rsidR="00C10F17" w:rsidRPr="00695634">
          <w:rPr>
            <w:rStyle w:val="Hyperlink"/>
            <w:rFonts w:cs="Arial"/>
          </w:rPr>
          <w:t>6.5</w:t>
        </w:r>
        <w:r w:rsidR="00C10F17">
          <w:rPr>
            <w:rFonts w:asciiTheme="minorHAnsi" w:eastAsiaTheme="minorEastAsia" w:hAnsiTheme="minorHAnsi" w:cstheme="minorBidi"/>
            <w:sz w:val="22"/>
            <w:szCs w:val="22"/>
            <w:lang w:eastAsia="en-AU"/>
          </w:rPr>
          <w:tab/>
        </w:r>
        <w:r w:rsidR="00C10F17" w:rsidRPr="00695634">
          <w:rPr>
            <w:rStyle w:val="Hyperlink"/>
          </w:rPr>
          <w:t>Challenges in using secondary data to evaluate PBIM</w:t>
        </w:r>
        <w:r w:rsidR="00C10F17">
          <w:rPr>
            <w:webHidden/>
          </w:rPr>
          <w:tab/>
        </w:r>
        <w:r w:rsidR="00C10F17">
          <w:rPr>
            <w:webHidden/>
          </w:rPr>
          <w:fldChar w:fldCharType="begin"/>
        </w:r>
        <w:r w:rsidR="00C10F17">
          <w:rPr>
            <w:webHidden/>
          </w:rPr>
          <w:instrText xml:space="preserve"> PAGEREF _Toc342495250 \h </w:instrText>
        </w:r>
        <w:r w:rsidR="00C10F17">
          <w:rPr>
            <w:webHidden/>
          </w:rPr>
        </w:r>
        <w:r w:rsidR="00C10F17">
          <w:rPr>
            <w:webHidden/>
          </w:rPr>
          <w:fldChar w:fldCharType="separate"/>
        </w:r>
        <w:r w:rsidR="003C7E97">
          <w:rPr>
            <w:webHidden/>
          </w:rPr>
          <w:t>48</w:t>
        </w:r>
        <w:r w:rsidR="00C10F17">
          <w:rPr>
            <w:webHidden/>
          </w:rPr>
          <w:fldChar w:fldCharType="end"/>
        </w:r>
      </w:hyperlink>
    </w:p>
    <w:p w:rsidR="00C10F17" w:rsidRDefault="00E75B31">
      <w:pPr>
        <w:pStyle w:val="TOC1"/>
        <w:rPr>
          <w:rFonts w:asciiTheme="minorHAnsi" w:eastAsiaTheme="minorEastAsia" w:hAnsiTheme="minorHAnsi" w:cstheme="minorBidi"/>
          <w:noProof/>
          <w:lang w:eastAsia="en-AU"/>
        </w:rPr>
      </w:pPr>
      <w:hyperlink w:anchor="_Toc342495251" w:history="1">
        <w:r w:rsidR="00C10F17" w:rsidRPr="00695634">
          <w:rPr>
            <w:rStyle w:val="Hyperlink"/>
            <w:noProof/>
          </w:rPr>
          <w:t>References</w:t>
        </w:r>
        <w:r w:rsidR="00C10F17">
          <w:rPr>
            <w:noProof/>
            <w:webHidden/>
          </w:rPr>
          <w:tab/>
        </w:r>
        <w:r w:rsidR="00C10F17">
          <w:rPr>
            <w:noProof/>
            <w:webHidden/>
          </w:rPr>
          <w:fldChar w:fldCharType="begin"/>
        </w:r>
        <w:r w:rsidR="00C10F17">
          <w:rPr>
            <w:noProof/>
            <w:webHidden/>
          </w:rPr>
          <w:instrText xml:space="preserve"> PAGEREF _Toc342495251 \h </w:instrText>
        </w:r>
        <w:r w:rsidR="00C10F17">
          <w:rPr>
            <w:noProof/>
            <w:webHidden/>
          </w:rPr>
        </w:r>
        <w:r w:rsidR="00C10F17">
          <w:rPr>
            <w:noProof/>
            <w:webHidden/>
          </w:rPr>
          <w:fldChar w:fldCharType="separate"/>
        </w:r>
        <w:r w:rsidR="003C7E97">
          <w:rPr>
            <w:noProof/>
            <w:webHidden/>
          </w:rPr>
          <w:t>50</w:t>
        </w:r>
        <w:r w:rsidR="00C10F17">
          <w:rPr>
            <w:noProof/>
            <w:webHidden/>
          </w:rPr>
          <w:fldChar w:fldCharType="end"/>
        </w:r>
      </w:hyperlink>
    </w:p>
    <w:p w:rsidR="00C10F17" w:rsidRDefault="00E75B31">
      <w:pPr>
        <w:pStyle w:val="TOC1"/>
        <w:rPr>
          <w:rFonts w:asciiTheme="minorHAnsi" w:eastAsiaTheme="minorEastAsia" w:hAnsiTheme="minorHAnsi" w:cstheme="minorBidi"/>
          <w:noProof/>
          <w:lang w:eastAsia="en-AU"/>
        </w:rPr>
      </w:pPr>
      <w:hyperlink w:anchor="_Toc342495252" w:history="1">
        <w:r w:rsidR="00C10F17" w:rsidRPr="00695634">
          <w:rPr>
            <w:rStyle w:val="Hyperlink"/>
            <w:noProof/>
          </w:rPr>
          <w:t>Appendix A : Strategy for the literature scan</w:t>
        </w:r>
        <w:r w:rsidR="00C10F17">
          <w:rPr>
            <w:noProof/>
            <w:webHidden/>
          </w:rPr>
          <w:tab/>
        </w:r>
        <w:r w:rsidR="00C10F17">
          <w:rPr>
            <w:noProof/>
            <w:webHidden/>
          </w:rPr>
          <w:fldChar w:fldCharType="begin"/>
        </w:r>
        <w:r w:rsidR="00C10F17">
          <w:rPr>
            <w:noProof/>
            <w:webHidden/>
          </w:rPr>
          <w:instrText xml:space="preserve"> PAGEREF _Toc342495252 \h </w:instrText>
        </w:r>
        <w:r w:rsidR="00C10F17">
          <w:rPr>
            <w:noProof/>
            <w:webHidden/>
          </w:rPr>
        </w:r>
        <w:r w:rsidR="00C10F17">
          <w:rPr>
            <w:noProof/>
            <w:webHidden/>
          </w:rPr>
          <w:fldChar w:fldCharType="separate"/>
        </w:r>
        <w:r w:rsidR="003C7E97">
          <w:rPr>
            <w:noProof/>
            <w:webHidden/>
          </w:rPr>
          <w:t>53</w:t>
        </w:r>
        <w:r w:rsidR="00C10F17">
          <w:rPr>
            <w:noProof/>
            <w:webHidden/>
          </w:rPr>
          <w:fldChar w:fldCharType="end"/>
        </w:r>
      </w:hyperlink>
    </w:p>
    <w:p w:rsidR="00C10F17" w:rsidRDefault="00E75B31">
      <w:pPr>
        <w:pStyle w:val="TOC1"/>
        <w:rPr>
          <w:rFonts w:asciiTheme="minorHAnsi" w:eastAsiaTheme="minorEastAsia" w:hAnsiTheme="minorHAnsi" w:cstheme="minorBidi"/>
          <w:noProof/>
          <w:lang w:eastAsia="en-AU"/>
        </w:rPr>
      </w:pPr>
      <w:hyperlink w:anchor="_Toc342495253" w:history="1">
        <w:r w:rsidR="00C10F17" w:rsidRPr="00695634">
          <w:rPr>
            <w:rStyle w:val="Hyperlink"/>
            <w:noProof/>
          </w:rPr>
          <w:t>Appendix B : Findings from the Literature</w:t>
        </w:r>
        <w:r w:rsidR="00C10F17">
          <w:rPr>
            <w:noProof/>
            <w:webHidden/>
          </w:rPr>
          <w:tab/>
        </w:r>
        <w:r w:rsidR="00C10F17">
          <w:rPr>
            <w:noProof/>
            <w:webHidden/>
          </w:rPr>
          <w:fldChar w:fldCharType="begin"/>
        </w:r>
        <w:r w:rsidR="00C10F17">
          <w:rPr>
            <w:noProof/>
            <w:webHidden/>
          </w:rPr>
          <w:instrText xml:space="preserve"> PAGEREF _Toc342495253 \h </w:instrText>
        </w:r>
        <w:r w:rsidR="00C10F17">
          <w:rPr>
            <w:noProof/>
            <w:webHidden/>
          </w:rPr>
        </w:r>
        <w:r w:rsidR="00C10F17">
          <w:rPr>
            <w:noProof/>
            <w:webHidden/>
          </w:rPr>
          <w:fldChar w:fldCharType="separate"/>
        </w:r>
        <w:r w:rsidR="003C7E97">
          <w:rPr>
            <w:noProof/>
            <w:webHidden/>
          </w:rPr>
          <w:t>57</w:t>
        </w:r>
        <w:r w:rsidR="00C10F17">
          <w:rPr>
            <w:noProof/>
            <w:webHidden/>
          </w:rPr>
          <w:fldChar w:fldCharType="end"/>
        </w:r>
      </w:hyperlink>
    </w:p>
    <w:p w:rsidR="00C10F17" w:rsidRDefault="00E75B31">
      <w:pPr>
        <w:pStyle w:val="TOC2"/>
        <w:rPr>
          <w:rFonts w:asciiTheme="minorHAnsi" w:eastAsiaTheme="minorEastAsia" w:hAnsiTheme="minorHAnsi" w:cstheme="minorBidi"/>
          <w:sz w:val="22"/>
          <w:szCs w:val="22"/>
          <w:lang w:eastAsia="en-AU"/>
        </w:rPr>
      </w:pPr>
      <w:hyperlink w:anchor="_Toc342495254" w:history="1">
        <w:r w:rsidR="00C10F17" w:rsidRPr="00695634">
          <w:rPr>
            <w:rStyle w:val="Hyperlink"/>
          </w:rPr>
          <w:t>Limitation of our work</w:t>
        </w:r>
        <w:r w:rsidR="00C10F17">
          <w:rPr>
            <w:webHidden/>
          </w:rPr>
          <w:tab/>
        </w:r>
        <w:r w:rsidR="00C10F17">
          <w:rPr>
            <w:webHidden/>
          </w:rPr>
          <w:fldChar w:fldCharType="begin"/>
        </w:r>
        <w:r w:rsidR="00C10F17">
          <w:rPr>
            <w:webHidden/>
          </w:rPr>
          <w:instrText xml:space="preserve"> PAGEREF _Toc342495254 \h </w:instrText>
        </w:r>
        <w:r w:rsidR="00C10F17">
          <w:rPr>
            <w:webHidden/>
          </w:rPr>
        </w:r>
        <w:r w:rsidR="00C10F17">
          <w:rPr>
            <w:webHidden/>
          </w:rPr>
          <w:fldChar w:fldCharType="separate"/>
        </w:r>
        <w:r w:rsidR="003C7E97">
          <w:rPr>
            <w:webHidden/>
          </w:rPr>
          <w:t>73</w:t>
        </w:r>
        <w:r w:rsidR="00C10F17">
          <w:rPr>
            <w:webHidden/>
          </w:rPr>
          <w:fldChar w:fldCharType="end"/>
        </w:r>
      </w:hyperlink>
    </w:p>
    <w:p w:rsidR="00AC6CA0" w:rsidRPr="00DE4E85" w:rsidRDefault="00D71A6F" w:rsidP="00F738A1">
      <w:pPr>
        <w:pStyle w:val="Contents-Minor"/>
      </w:pPr>
      <w:r>
        <w:rPr>
          <w:rFonts w:cs="Arial"/>
          <w:b/>
          <w:caps/>
          <w:color w:val="auto"/>
          <w:sz w:val="22"/>
          <w:szCs w:val="22"/>
        </w:rPr>
        <w:fldChar w:fldCharType="end"/>
      </w:r>
      <w:r w:rsidR="00AC6CA0" w:rsidRPr="00E267C5">
        <w:t>Tables</w:t>
      </w:r>
    </w:p>
    <w:p w:rsidR="00C10F17" w:rsidRDefault="00D71A6F">
      <w:pPr>
        <w:pStyle w:val="TOC1"/>
        <w:rPr>
          <w:rFonts w:asciiTheme="minorHAnsi" w:eastAsiaTheme="minorEastAsia" w:hAnsiTheme="minorHAnsi" w:cstheme="minorBidi"/>
          <w:noProof/>
          <w:lang w:eastAsia="en-AU"/>
        </w:rPr>
      </w:pPr>
      <w:r>
        <w:rPr>
          <w:rFonts w:cs="Times New Roman"/>
          <w:sz w:val="24"/>
          <w:szCs w:val="20"/>
        </w:rPr>
        <w:fldChar w:fldCharType="begin"/>
      </w:r>
      <w:r w:rsidR="00AC6CA0">
        <w:rPr>
          <w:sz w:val="24"/>
          <w:szCs w:val="20"/>
        </w:rPr>
        <w:instrText xml:space="preserve"> TOC \h \z \t "Appendix Table Caption,1,Caption_Table,1" </w:instrText>
      </w:r>
      <w:r>
        <w:rPr>
          <w:rFonts w:cs="Times New Roman"/>
          <w:sz w:val="24"/>
          <w:szCs w:val="20"/>
        </w:rPr>
        <w:fldChar w:fldCharType="separate"/>
      </w:r>
      <w:hyperlink w:anchor="_Toc342495255" w:history="1">
        <w:r w:rsidR="00C10F17" w:rsidRPr="00F15447">
          <w:rPr>
            <w:rStyle w:val="Hyperlink"/>
            <w:noProof/>
          </w:rPr>
          <w:t>Table 1.1 : Deliverables and timeframes</w:t>
        </w:r>
        <w:r w:rsidR="00C10F17">
          <w:rPr>
            <w:noProof/>
            <w:webHidden/>
          </w:rPr>
          <w:tab/>
        </w:r>
        <w:r w:rsidR="00C10F17">
          <w:rPr>
            <w:noProof/>
            <w:webHidden/>
          </w:rPr>
          <w:fldChar w:fldCharType="begin"/>
        </w:r>
        <w:r w:rsidR="00C10F17">
          <w:rPr>
            <w:noProof/>
            <w:webHidden/>
          </w:rPr>
          <w:instrText xml:space="preserve"> PAGEREF _Toc342495255 \h </w:instrText>
        </w:r>
        <w:r w:rsidR="00C10F17">
          <w:rPr>
            <w:noProof/>
            <w:webHidden/>
          </w:rPr>
        </w:r>
        <w:r w:rsidR="00C10F17">
          <w:rPr>
            <w:noProof/>
            <w:webHidden/>
          </w:rPr>
          <w:fldChar w:fldCharType="separate"/>
        </w:r>
        <w:r w:rsidR="003C7E97">
          <w:rPr>
            <w:noProof/>
            <w:webHidden/>
          </w:rPr>
          <w:t>8</w:t>
        </w:r>
        <w:r w:rsidR="00C10F17">
          <w:rPr>
            <w:noProof/>
            <w:webHidden/>
          </w:rPr>
          <w:fldChar w:fldCharType="end"/>
        </w:r>
      </w:hyperlink>
    </w:p>
    <w:p w:rsidR="00C10F17" w:rsidRDefault="00E75B31">
      <w:pPr>
        <w:pStyle w:val="TOC1"/>
        <w:rPr>
          <w:rFonts w:asciiTheme="minorHAnsi" w:eastAsiaTheme="minorEastAsia" w:hAnsiTheme="minorHAnsi" w:cstheme="minorBidi"/>
          <w:noProof/>
          <w:lang w:eastAsia="en-AU"/>
        </w:rPr>
      </w:pPr>
      <w:hyperlink w:anchor="_Toc342495256" w:history="1">
        <w:r w:rsidR="00C10F17" w:rsidRPr="00F15447">
          <w:rPr>
            <w:rStyle w:val="Hyperlink"/>
            <w:noProof/>
            <w:lang w:eastAsia="en-AU"/>
          </w:rPr>
          <w:t>Table 4.1 : Overview of timing of fieldwork and component methodologies</w:t>
        </w:r>
        <w:r w:rsidR="00C10F17">
          <w:rPr>
            <w:noProof/>
            <w:webHidden/>
          </w:rPr>
          <w:tab/>
        </w:r>
        <w:r w:rsidR="00C10F17">
          <w:rPr>
            <w:noProof/>
            <w:webHidden/>
          </w:rPr>
          <w:fldChar w:fldCharType="begin"/>
        </w:r>
        <w:r w:rsidR="00C10F17">
          <w:rPr>
            <w:noProof/>
            <w:webHidden/>
          </w:rPr>
          <w:instrText xml:space="preserve"> PAGEREF _Toc342495256 \h </w:instrText>
        </w:r>
        <w:r w:rsidR="00C10F17">
          <w:rPr>
            <w:noProof/>
            <w:webHidden/>
          </w:rPr>
        </w:r>
        <w:r w:rsidR="00C10F17">
          <w:rPr>
            <w:noProof/>
            <w:webHidden/>
          </w:rPr>
          <w:fldChar w:fldCharType="separate"/>
        </w:r>
        <w:r w:rsidR="003C7E97">
          <w:rPr>
            <w:noProof/>
            <w:webHidden/>
          </w:rPr>
          <w:t>29</w:t>
        </w:r>
        <w:r w:rsidR="00C10F17">
          <w:rPr>
            <w:noProof/>
            <w:webHidden/>
          </w:rPr>
          <w:fldChar w:fldCharType="end"/>
        </w:r>
      </w:hyperlink>
    </w:p>
    <w:p w:rsidR="00C10F17" w:rsidRDefault="00E75B31">
      <w:pPr>
        <w:pStyle w:val="TOC1"/>
        <w:rPr>
          <w:rFonts w:asciiTheme="minorHAnsi" w:eastAsiaTheme="minorEastAsia" w:hAnsiTheme="minorHAnsi" w:cstheme="minorBidi"/>
          <w:noProof/>
          <w:lang w:eastAsia="en-AU"/>
        </w:rPr>
      </w:pPr>
      <w:hyperlink w:anchor="_Toc342495257" w:history="1">
        <w:r w:rsidR="00C10F17" w:rsidRPr="00F15447">
          <w:rPr>
            <w:rStyle w:val="Hyperlink"/>
            <w:noProof/>
          </w:rPr>
          <w:t>Table 4.2 : Characteristics of the populations of trial and comparator sites</w:t>
        </w:r>
        <w:r w:rsidR="00C10F17">
          <w:rPr>
            <w:noProof/>
            <w:webHidden/>
          </w:rPr>
          <w:tab/>
        </w:r>
        <w:r w:rsidR="00C10F17">
          <w:rPr>
            <w:noProof/>
            <w:webHidden/>
          </w:rPr>
          <w:fldChar w:fldCharType="begin"/>
        </w:r>
        <w:r w:rsidR="00C10F17">
          <w:rPr>
            <w:noProof/>
            <w:webHidden/>
          </w:rPr>
          <w:instrText xml:space="preserve"> PAGEREF _Toc342495257 \h </w:instrText>
        </w:r>
        <w:r w:rsidR="00C10F17">
          <w:rPr>
            <w:noProof/>
            <w:webHidden/>
          </w:rPr>
        </w:r>
        <w:r w:rsidR="00C10F17">
          <w:rPr>
            <w:noProof/>
            <w:webHidden/>
          </w:rPr>
          <w:fldChar w:fldCharType="separate"/>
        </w:r>
        <w:r w:rsidR="003C7E97">
          <w:rPr>
            <w:noProof/>
            <w:webHidden/>
          </w:rPr>
          <w:t>32</w:t>
        </w:r>
        <w:r w:rsidR="00C10F17">
          <w:rPr>
            <w:noProof/>
            <w:webHidden/>
          </w:rPr>
          <w:fldChar w:fldCharType="end"/>
        </w:r>
      </w:hyperlink>
    </w:p>
    <w:p w:rsidR="00C10F17" w:rsidRDefault="00E75B31">
      <w:pPr>
        <w:pStyle w:val="TOC1"/>
        <w:rPr>
          <w:rFonts w:asciiTheme="minorHAnsi" w:eastAsiaTheme="minorEastAsia" w:hAnsiTheme="minorHAnsi" w:cstheme="minorBidi"/>
          <w:noProof/>
          <w:lang w:eastAsia="en-AU"/>
        </w:rPr>
      </w:pPr>
      <w:hyperlink w:anchor="_Toc342495258" w:history="1">
        <w:r w:rsidR="00C10F17" w:rsidRPr="00F15447">
          <w:rPr>
            <w:rStyle w:val="Hyperlink"/>
            <w:noProof/>
          </w:rPr>
          <w:t>Table A.1 : Search terms</w:t>
        </w:r>
        <w:r w:rsidR="00C10F17">
          <w:rPr>
            <w:noProof/>
            <w:webHidden/>
          </w:rPr>
          <w:tab/>
        </w:r>
        <w:r w:rsidR="00C10F17">
          <w:rPr>
            <w:noProof/>
            <w:webHidden/>
          </w:rPr>
          <w:fldChar w:fldCharType="begin"/>
        </w:r>
        <w:r w:rsidR="00C10F17">
          <w:rPr>
            <w:noProof/>
            <w:webHidden/>
          </w:rPr>
          <w:instrText xml:space="preserve"> PAGEREF _Toc342495258 \h </w:instrText>
        </w:r>
        <w:r w:rsidR="00C10F17">
          <w:rPr>
            <w:noProof/>
            <w:webHidden/>
          </w:rPr>
        </w:r>
        <w:r w:rsidR="00C10F17">
          <w:rPr>
            <w:noProof/>
            <w:webHidden/>
          </w:rPr>
          <w:fldChar w:fldCharType="separate"/>
        </w:r>
        <w:r w:rsidR="003C7E97">
          <w:rPr>
            <w:noProof/>
            <w:webHidden/>
          </w:rPr>
          <w:t>53</w:t>
        </w:r>
        <w:r w:rsidR="00C10F17">
          <w:rPr>
            <w:noProof/>
            <w:webHidden/>
          </w:rPr>
          <w:fldChar w:fldCharType="end"/>
        </w:r>
      </w:hyperlink>
    </w:p>
    <w:p w:rsidR="00C10F17" w:rsidRDefault="00E75B31">
      <w:pPr>
        <w:pStyle w:val="TOC1"/>
        <w:rPr>
          <w:rFonts w:asciiTheme="minorHAnsi" w:eastAsiaTheme="minorEastAsia" w:hAnsiTheme="minorHAnsi" w:cstheme="minorBidi"/>
          <w:noProof/>
          <w:lang w:eastAsia="en-AU"/>
        </w:rPr>
      </w:pPr>
      <w:hyperlink w:anchor="_Toc342495259" w:history="1">
        <w:r w:rsidR="00C10F17" w:rsidRPr="00F15447">
          <w:rPr>
            <w:rStyle w:val="Hyperlink"/>
            <w:noProof/>
          </w:rPr>
          <w:t>Table A.2 : Databases</w:t>
        </w:r>
        <w:r w:rsidR="00C10F17">
          <w:rPr>
            <w:noProof/>
            <w:webHidden/>
          </w:rPr>
          <w:tab/>
        </w:r>
        <w:r w:rsidR="00C10F17">
          <w:rPr>
            <w:noProof/>
            <w:webHidden/>
          </w:rPr>
          <w:fldChar w:fldCharType="begin"/>
        </w:r>
        <w:r w:rsidR="00C10F17">
          <w:rPr>
            <w:noProof/>
            <w:webHidden/>
          </w:rPr>
          <w:instrText xml:space="preserve"> PAGEREF _Toc342495259 \h </w:instrText>
        </w:r>
        <w:r w:rsidR="00C10F17">
          <w:rPr>
            <w:noProof/>
            <w:webHidden/>
          </w:rPr>
        </w:r>
        <w:r w:rsidR="00C10F17">
          <w:rPr>
            <w:noProof/>
            <w:webHidden/>
          </w:rPr>
          <w:fldChar w:fldCharType="separate"/>
        </w:r>
        <w:r w:rsidR="003C7E97">
          <w:rPr>
            <w:noProof/>
            <w:webHidden/>
          </w:rPr>
          <w:t>54</w:t>
        </w:r>
        <w:r w:rsidR="00C10F17">
          <w:rPr>
            <w:noProof/>
            <w:webHidden/>
          </w:rPr>
          <w:fldChar w:fldCharType="end"/>
        </w:r>
      </w:hyperlink>
    </w:p>
    <w:p w:rsidR="00C10F17" w:rsidRDefault="00E75B31">
      <w:pPr>
        <w:pStyle w:val="TOC1"/>
        <w:rPr>
          <w:rFonts w:asciiTheme="minorHAnsi" w:eastAsiaTheme="minorEastAsia" w:hAnsiTheme="minorHAnsi" w:cstheme="minorBidi"/>
          <w:noProof/>
          <w:lang w:eastAsia="en-AU"/>
        </w:rPr>
      </w:pPr>
      <w:hyperlink w:anchor="_Toc342495260" w:history="1">
        <w:r w:rsidR="00C10F17" w:rsidRPr="00F15447">
          <w:rPr>
            <w:rStyle w:val="Hyperlink"/>
            <w:noProof/>
          </w:rPr>
          <w:t>Table A.3 : Government and peak body websites</w:t>
        </w:r>
        <w:r w:rsidR="00C10F17">
          <w:rPr>
            <w:noProof/>
            <w:webHidden/>
          </w:rPr>
          <w:tab/>
        </w:r>
        <w:r w:rsidR="00C10F17">
          <w:rPr>
            <w:noProof/>
            <w:webHidden/>
          </w:rPr>
          <w:fldChar w:fldCharType="begin"/>
        </w:r>
        <w:r w:rsidR="00C10F17">
          <w:rPr>
            <w:noProof/>
            <w:webHidden/>
          </w:rPr>
          <w:instrText xml:space="preserve"> PAGEREF _Toc342495260 \h </w:instrText>
        </w:r>
        <w:r w:rsidR="00C10F17">
          <w:rPr>
            <w:noProof/>
            <w:webHidden/>
          </w:rPr>
        </w:r>
        <w:r w:rsidR="00C10F17">
          <w:rPr>
            <w:noProof/>
            <w:webHidden/>
          </w:rPr>
          <w:fldChar w:fldCharType="separate"/>
        </w:r>
        <w:r w:rsidR="003C7E97">
          <w:rPr>
            <w:noProof/>
            <w:webHidden/>
          </w:rPr>
          <w:t>55</w:t>
        </w:r>
        <w:r w:rsidR="00C10F17">
          <w:rPr>
            <w:noProof/>
            <w:webHidden/>
          </w:rPr>
          <w:fldChar w:fldCharType="end"/>
        </w:r>
      </w:hyperlink>
    </w:p>
    <w:p w:rsidR="00C10F17" w:rsidRDefault="00E75B31">
      <w:pPr>
        <w:pStyle w:val="TOC1"/>
        <w:rPr>
          <w:rFonts w:asciiTheme="minorHAnsi" w:eastAsiaTheme="minorEastAsia" w:hAnsiTheme="minorHAnsi" w:cstheme="minorBidi"/>
          <w:noProof/>
          <w:lang w:eastAsia="en-AU"/>
        </w:rPr>
      </w:pPr>
      <w:hyperlink w:anchor="_Toc342495261" w:history="1">
        <w:r w:rsidR="00C10F17" w:rsidRPr="00F15447">
          <w:rPr>
            <w:rStyle w:val="Hyperlink"/>
            <w:noProof/>
            <w:lang w:eastAsia="zh-CN"/>
          </w:rPr>
          <w:t>Table B.1 : Checklist of possible influences on individuals' behaviours</w:t>
        </w:r>
        <w:r w:rsidR="00C10F17">
          <w:rPr>
            <w:noProof/>
            <w:webHidden/>
          </w:rPr>
          <w:tab/>
        </w:r>
        <w:r w:rsidR="00C10F17">
          <w:rPr>
            <w:noProof/>
            <w:webHidden/>
          </w:rPr>
          <w:fldChar w:fldCharType="begin"/>
        </w:r>
        <w:r w:rsidR="00C10F17">
          <w:rPr>
            <w:noProof/>
            <w:webHidden/>
          </w:rPr>
          <w:instrText xml:space="preserve"> PAGEREF _Toc342495261 \h </w:instrText>
        </w:r>
        <w:r w:rsidR="00C10F17">
          <w:rPr>
            <w:noProof/>
            <w:webHidden/>
          </w:rPr>
        </w:r>
        <w:r w:rsidR="00C10F17">
          <w:rPr>
            <w:noProof/>
            <w:webHidden/>
          </w:rPr>
          <w:fldChar w:fldCharType="separate"/>
        </w:r>
        <w:r w:rsidR="003C7E97">
          <w:rPr>
            <w:noProof/>
            <w:webHidden/>
          </w:rPr>
          <w:t>68</w:t>
        </w:r>
        <w:r w:rsidR="00C10F17">
          <w:rPr>
            <w:noProof/>
            <w:webHidden/>
          </w:rPr>
          <w:fldChar w:fldCharType="end"/>
        </w:r>
      </w:hyperlink>
    </w:p>
    <w:p w:rsidR="00C10F17" w:rsidRDefault="00E75B31">
      <w:pPr>
        <w:pStyle w:val="TOC1"/>
        <w:rPr>
          <w:rFonts w:asciiTheme="minorHAnsi" w:eastAsiaTheme="minorEastAsia" w:hAnsiTheme="minorHAnsi" w:cstheme="minorBidi"/>
          <w:noProof/>
          <w:lang w:eastAsia="en-AU"/>
        </w:rPr>
      </w:pPr>
      <w:hyperlink w:anchor="_Toc342495262" w:history="1">
        <w:r w:rsidR="00C10F17" w:rsidRPr="00F15447">
          <w:rPr>
            <w:rStyle w:val="Hyperlink"/>
            <w:noProof/>
          </w:rPr>
          <w:t>Table B.2 Outcome metrics</w:t>
        </w:r>
        <w:r w:rsidR="00C10F17">
          <w:rPr>
            <w:noProof/>
            <w:webHidden/>
          </w:rPr>
          <w:tab/>
        </w:r>
        <w:r w:rsidR="00C10F17">
          <w:rPr>
            <w:noProof/>
            <w:webHidden/>
          </w:rPr>
          <w:fldChar w:fldCharType="begin"/>
        </w:r>
        <w:r w:rsidR="00C10F17">
          <w:rPr>
            <w:noProof/>
            <w:webHidden/>
          </w:rPr>
          <w:instrText xml:space="preserve"> PAGEREF _Toc342495262 \h </w:instrText>
        </w:r>
        <w:r w:rsidR="00C10F17">
          <w:rPr>
            <w:noProof/>
            <w:webHidden/>
          </w:rPr>
        </w:r>
        <w:r w:rsidR="00C10F17">
          <w:rPr>
            <w:noProof/>
            <w:webHidden/>
          </w:rPr>
          <w:fldChar w:fldCharType="separate"/>
        </w:r>
        <w:r w:rsidR="003C7E97">
          <w:rPr>
            <w:noProof/>
            <w:webHidden/>
          </w:rPr>
          <w:t>70</w:t>
        </w:r>
        <w:r w:rsidR="00C10F17">
          <w:rPr>
            <w:noProof/>
            <w:webHidden/>
          </w:rPr>
          <w:fldChar w:fldCharType="end"/>
        </w:r>
      </w:hyperlink>
    </w:p>
    <w:p w:rsidR="00AC6CA0" w:rsidRPr="00DE4E85" w:rsidRDefault="00D71A6F" w:rsidP="00AC6CA0">
      <w:pPr>
        <w:pStyle w:val="Contents-Minor"/>
      </w:pPr>
      <w:r>
        <w:rPr>
          <w:rFonts w:cs="Arial"/>
          <w:sz w:val="24"/>
          <w:szCs w:val="20"/>
        </w:rPr>
        <w:fldChar w:fldCharType="end"/>
      </w:r>
      <w:r w:rsidR="00AC6CA0" w:rsidRPr="00381087">
        <w:t>Figures</w:t>
      </w:r>
    </w:p>
    <w:p w:rsidR="00C10F17" w:rsidRDefault="00D71A6F">
      <w:pPr>
        <w:pStyle w:val="TOC1"/>
        <w:rPr>
          <w:rFonts w:asciiTheme="minorHAnsi" w:eastAsiaTheme="minorEastAsia" w:hAnsiTheme="minorHAnsi" w:cstheme="minorBidi"/>
          <w:noProof/>
          <w:lang w:eastAsia="en-AU"/>
        </w:rPr>
      </w:pPr>
      <w:r>
        <w:fldChar w:fldCharType="begin"/>
      </w:r>
      <w:r w:rsidR="00AC6CA0">
        <w:instrText xml:space="preserve"> TOC \h \z \t "Appendix Figure Caption,1,Caption_Figure,1" </w:instrText>
      </w:r>
      <w:r>
        <w:fldChar w:fldCharType="separate"/>
      </w:r>
      <w:hyperlink w:anchor="_Toc342495263" w:history="1">
        <w:r w:rsidR="00C10F17" w:rsidRPr="000766A2">
          <w:rPr>
            <w:rStyle w:val="Hyperlink"/>
            <w:noProof/>
          </w:rPr>
          <w:t>Figure 3.1 : The influence of external factors</w:t>
        </w:r>
        <w:r w:rsidR="00C10F17">
          <w:rPr>
            <w:noProof/>
            <w:webHidden/>
          </w:rPr>
          <w:tab/>
        </w:r>
        <w:r w:rsidR="00C10F17">
          <w:rPr>
            <w:noProof/>
            <w:webHidden/>
          </w:rPr>
          <w:fldChar w:fldCharType="begin"/>
        </w:r>
        <w:r w:rsidR="00C10F17">
          <w:rPr>
            <w:noProof/>
            <w:webHidden/>
          </w:rPr>
          <w:instrText xml:space="preserve"> PAGEREF _Toc342495263 \h </w:instrText>
        </w:r>
        <w:r w:rsidR="00C10F17">
          <w:rPr>
            <w:noProof/>
            <w:webHidden/>
          </w:rPr>
        </w:r>
        <w:r w:rsidR="00C10F17">
          <w:rPr>
            <w:noProof/>
            <w:webHidden/>
          </w:rPr>
          <w:fldChar w:fldCharType="separate"/>
        </w:r>
        <w:r w:rsidR="003C7E97">
          <w:rPr>
            <w:noProof/>
            <w:webHidden/>
          </w:rPr>
          <w:t>15</w:t>
        </w:r>
        <w:r w:rsidR="00C10F17">
          <w:rPr>
            <w:noProof/>
            <w:webHidden/>
          </w:rPr>
          <w:fldChar w:fldCharType="end"/>
        </w:r>
      </w:hyperlink>
    </w:p>
    <w:p w:rsidR="00C10F17" w:rsidRDefault="00E75B31">
      <w:pPr>
        <w:pStyle w:val="TOC1"/>
        <w:rPr>
          <w:rFonts w:asciiTheme="minorHAnsi" w:eastAsiaTheme="minorEastAsia" w:hAnsiTheme="minorHAnsi" w:cstheme="minorBidi"/>
          <w:noProof/>
          <w:lang w:eastAsia="en-AU"/>
        </w:rPr>
      </w:pPr>
      <w:hyperlink w:anchor="_Toc342495264" w:history="1">
        <w:r w:rsidR="00C10F17" w:rsidRPr="000766A2">
          <w:rPr>
            <w:rStyle w:val="Hyperlink"/>
            <w:noProof/>
          </w:rPr>
          <w:t>Figure 3.2 : Program logic for Child Protection Income Management</w:t>
        </w:r>
        <w:r w:rsidR="00C10F17">
          <w:rPr>
            <w:noProof/>
            <w:webHidden/>
          </w:rPr>
          <w:tab/>
        </w:r>
        <w:r w:rsidR="00C10F17">
          <w:rPr>
            <w:noProof/>
            <w:webHidden/>
          </w:rPr>
          <w:fldChar w:fldCharType="begin"/>
        </w:r>
        <w:r w:rsidR="00C10F17">
          <w:rPr>
            <w:noProof/>
            <w:webHidden/>
          </w:rPr>
          <w:instrText xml:space="preserve"> PAGEREF _Toc342495264 \h </w:instrText>
        </w:r>
        <w:r w:rsidR="00C10F17">
          <w:rPr>
            <w:noProof/>
            <w:webHidden/>
          </w:rPr>
        </w:r>
        <w:r w:rsidR="00C10F17">
          <w:rPr>
            <w:noProof/>
            <w:webHidden/>
          </w:rPr>
          <w:fldChar w:fldCharType="separate"/>
        </w:r>
        <w:r w:rsidR="003C7E97">
          <w:rPr>
            <w:noProof/>
            <w:webHidden/>
          </w:rPr>
          <w:t>17</w:t>
        </w:r>
        <w:r w:rsidR="00C10F17">
          <w:rPr>
            <w:noProof/>
            <w:webHidden/>
          </w:rPr>
          <w:fldChar w:fldCharType="end"/>
        </w:r>
      </w:hyperlink>
    </w:p>
    <w:p w:rsidR="00C10F17" w:rsidRDefault="00E75B31">
      <w:pPr>
        <w:pStyle w:val="TOC1"/>
        <w:rPr>
          <w:rFonts w:asciiTheme="minorHAnsi" w:eastAsiaTheme="minorEastAsia" w:hAnsiTheme="minorHAnsi" w:cstheme="minorBidi"/>
          <w:noProof/>
          <w:lang w:eastAsia="en-AU"/>
        </w:rPr>
      </w:pPr>
      <w:hyperlink w:anchor="_Toc342495265" w:history="1">
        <w:r w:rsidR="00C10F17" w:rsidRPr="000766A2">
          <w:rPr>
            <w:rStyle w:val="Hyperlink"/>
            <w:noProof/>
          </w:rPr>
          <w:t>Figure 3.3 : Program logic for Vulnerable Income Management</w:t>
        </w:r>
        <w:r w:rsidR="00C10F17">
          <w:rPr>
            <w:noProof/>
            <w:webHidden/>
          </w:rPr>
          <w:tab/>
        </w:r>
        <w:r w:rsidR="00C10F17">
          <w:rPr>
            <w:noProof/>
            <w:webHidden/>
          </w:rPr>
          <w:fldChar w:fldCharType="begin"/>
        </w:r>
        <w:r w:rsidR="00C10F17">
          <w:rPr>
            <w:noProof/>
            <w:webHidden/>
          </w:rPr>
          <w:instrText xml:space="preserve"> PAGEREF _Toc342495265 \h </w:instrText>
        </w:r>
        <w:r w:rsidR="00C10F17">
          <w:rPr>
            <w:noProof/>
            <w:webHidden/>
          </w:rPr>
        </w:r>
        <w:r w:rsidR="00C10F17">
          <w:rPr>
            <w:noProof/>
            <w:webHidden/>
          </w:rPr>
          <w:fldChar w:fldCharType="separate"/>
        </w:r>
        <w:r w:rsidR="003C7E97">
          <w:rPr>
            <w:noProof/>
            <w:webHidden/>
          </w:rPr>
          <w:t>18</w:t>
        </w:r>
        <w:r w:rsidR="00C10F17">
          <w:rPr>
            <w:noProof/>
            <w:webHidden/>
          </w:rPr>
          <w:fldChar w:fldCharType="end"/>
        </w:r>
      </w:hyperlink>
    </w:p>
    <w:p w:rsidR="00C10F17" w:rsidRDefault="00E75B31">
      <w:pPr>
        <w:pStyle w:val="TOC1"/>
        <w:rPr>
          <w:rFonts w:asciiTheme="minorHAnsi" w:eastAsiaTheme="minorEastAsia" w:hAnsiTheme="minorHAnsi" w:cstheme="minorBidi"/>
          <w:noProof/>
          <w:lang w:eastAsia="en-AU"/>
        </w:rPr>
      </w:pPr>
      <w:hyperlink w:anchor="_Toc342495266" w:history="1">
        <w:r w:rsidR="00C10F17" w:rsidRPr="000766A2">
          <w:rPr>
            <w:rStyle w:val="Hyperlink"/>
            <w:noProof/>
          </w:rPr>
          <w:t>Figure 3.4 :Program logic for Voluntary Income Management</w:t>
        </w:r>
        <w:r w:rsidR="00C10F17">
          <w:rPr>
            <w:noProof/>
            <w:webHidden/>
          </w:rPr>
          <w:tab/>
        </w:r>
        <w:r w:rsidR="00C10F17">
          <w:rPr>
            <w:noProof/>
            <w:webHidden/>
          </w:rPr>
          <w:fldChar w:fldCharType="begin"/>
        </w:r>
        <w:r w:rsidR="00C10F17">
          <w:rPr>
            <w:noProof/>
            <w:webHidden/>
          </w:rPr>
          <w:instrText xml:space="preserve"> PAGEREF _Toc342495266 \h </w:instrText>
        </w:r>
        <w:r w:rsidR="00C10F17">
          <w:rPr>
            <w:noProof/>
            <w:webHidden/>
          </w:rPr>
        </w:r>
        <w:r w:rsidR="00C10F17">
          <w:rPr>
            <w:noProof/>
            <w:webHidden/>
          </w:rPr>
          <w:fldChar w:fldCharType="separate"/>
        </w:r>
        <w:r w:rsidR="003C7E97">
          <w:rPr>
            <w:noProof/>
            <w:webHidden/>
          </w:rPr>
          <w:t>19</w:t>
        </w:r>
        <w:r w:rsidR="00C10F17">
          <w:rPr>
            <w:noProof/>
            <w:webHidden/>
          </w:rPr>
          <w:fldChar w:fldCharType="end"/>
        </w:r>
      </w:hyperlink>
    </w:p>
    <w:p w:rsidR="00C10F17" w:rsidRDefault="00E75B31">
      <w:pPr>
        <w:pStyle w:val="TOC1"/>
        <w:rPr>
          <w:rFonts w:asciiTheme="minorHAnsi" w:eastAsiaTheme="minorEastAsia" w:hAnsiTheme="minorHAnsi" w:cstheme="minorBidi"/>
          <w:noProof/>
          <w:lang w:eastAsia="en-AU"/>
        </w:rPr>
      </w:pPr>
      <w:hyperlink w:anchor="_Toc342495267" w:history="1">
        <w:r w:rsidR="00C10F17" w:rsidRPr="000766A2">
          <w:rPr>
            <w:rStyle w:val="Hyperlink"/>
            <w:noProof/>
          </w:rPr>
          <w:t>Figure 3.5</w:t>
        </w:r>
        <w:r w:rsidR="00C10F17" w:rsidRPr="000766A2">
          <w:rPr>
            <w:rStyle w:val="Hyperlink"/>
            <w:noProof/>
            <w:lang w:eastAsia="en-AU"/>
          </w:rPr>
          <w:t xml:space="preserve"> </w:t>
        </w:r>
        <w:r w:rsidR="00C10F17" w:rsidRPr="000766A2">
          <w:rPr>
            <w:rStyle w:val="Hyperlink"/>
            <w:noProof/>
          </w:rPr>
          <w:t>: Customer pathway map for the Voluntary measure (VIM)</w:t>
        </w:r>
        <w:r w:rsidR="00C10F17">
          <w:rPr>
            <w:noProof/>
            <w:webHidden/>
          </w:rPr>
          <w:tab/>
        </w:r>
        <w:r w:rsidR="00C10F17">
          <w:rPr>
            <w:noProof/>
            <w:webHidden/>
          </w:rPr>
          <w:fldChar w:fldCharType="begin"/>
        </w:r>
        <w:r w:rsidR="00C10F17">
          <w:rPr>
            <w:noProof/>
            <w:webHidden/>
          </w:rPr>
          <w:instrText xml:space="preserve"> PAGEREF _Toc342495267 \h </w:instrText>
        </w:r>
        <w:r w:rsidR="00C10F17">
          <w:rPr>
            <w:noProof/>
            <w:webHidden/>
          </w:rPr>
        </w:r>
        <w:r w:rsidR="00C10F17">
          <w:rPr>
            <w:noProof/>
            <w:webHidden/>
          </w:rPr>
          <w:fldChar w:fldCharType="separate"/>
        </w:r>
        <w:r w:rsidR="003C7E97">
          <w:rPr>
            <w:noProof/>
            <w:webHidden/>
          </w:rPr>
          <w:t>21</w:t>
        </w:r>
        <w:r w:rsidR="00C10F17">
          <w:rPr>
            <w:noProof/>
            <w:webHidden/>
          </w:rPr>
          <w:fldChar w:fldCharType="end"/>
        </w:r>
      </w:hyperlink>
    </w:p>
    <w:p w:rsidR="00C10F17" w:rsidRDefault="00E75B31">
      <w:pPr>
        <w:pStyle w:val="TOC1"/>
        <w:rPr>
          <w:rFonts w:asciiTheme="minorHAnsi" w:eastAsiaTheme="minorEastAsia" w:hAnsiTheme="minorHAnsi" w:cstheme="minorBidi"/>
          <w:noProof/>
          <w:lang w:eastAsia="en-AU"/>
        </w:rPr>
      </w:pPr>
      <w:hyperlink w:anchor="_Toc342495268" w:history="1">
        <w:r w:rsidR="00C10F17" w:rsidRPr="000766A2">
          <w:rPr>
            <w:rStyle w:val="Hyperlink"/>
            <w:noProof/>
            <w:kern w:val="28"/>
          </w:rPr>
          <w:t>Figure 3.6</w:t>
        </w:r>
        <w:r w:rsidR="00C10F17" w:rsidRPr="000766A2">
          <w:rPr>
            <w:rStyle w:val="Hyperlink"/>
            <w:noProof/>
          </w:rPr>
          <w:t xml:space="preserve"> : Customer pathway map for Vulnerable measure (VULN IM)*</w:t>
        </w:r>
        <w:r w:rsidR="00C10F17">
          <w:rPr>
            <w:noProof/>
            <w:webHidden/>
          </w:rPr>
          <w:tab/>
        </w:r>
        <w:r w:rsidR="00C10F17">
          <w:rPr>
            <w:noProof/>
            <w:webHidden/>
          </w:rPr>
          <w:fldChar w:fldCharType="begin"/>
        </w:r>
        <w:r w:rsidR="00C10F17">
          <w:rPr>
            <w:noProof/>
            <w:webHidden/>
          </w:rPr>
          <w:instrText xml:space="preserve"> PAGEREF _Toc342495268 \h </w:instrText>
        </w:r>
        <w:r w:rsidR="00C10F17">
          <w:rPr>
            <w:noProof/>
            <w:webHidden/>
          </w:rPr>
        </w:r>
        <w:r w:rsidR="00C10F17">
          <w:rPr>
            <w:noProof/>
            <w:webHidden/>
          </w:rPr>
          <w:fldChar w:fldCharType="separate"/>
        </w:r>
        <w:r w:rsidR="003C7E97">
          <w:rPr>
            <w:noProof/>
            <w:webHidden/>
          </w:rPr>
          <w:t>23</w:t>
        </w:r>
        <w:r w:rsidR="00C10F17">
          <w:rPr>
            <w:noProof/>
            <w:webHidden/>
          </w:rPr>
          <w:fldChar w:fldCharType="end"/>
        </w:r>
      </w:hyperlink>
    </w:p>
    <w:p w:rsidR="00C10F17" w:rsidRDefault="00E75B31">
      <w:pPr>
        <w:pStyle w:val="TOC1"/>
        <w:rPr>
          <w:rFonts w:asciiTheme="minorHAnsi" w:eastAsiaTheme="minorEastAsia" w:hAnsiTheme="minorHAnsi" w:cstheme="minorBidi"/>
          <w:noProof/>
          <w:lang w:eastAsia="en-AU"/>
        </w:rPr>
      </w:pPr>
      <w:hyperlink w:anchor="_Toc342495270" w:history="1">
        <w:r w:rsidR="00C10F17" w:rsidRPr="000766A2">
          <w:rPr>
            <w:rStyle w:val="Hyperlink"/>
            <w:noProof/>
          </w:rPr>
          <w:t>Figure 3.7</w:t>
        </w:r>
        <w:r w:rsidR="00C10F17" w:rsidRPr="000766A2">
          <w:rPr>
            <w:rStyle w:val="Hyperlink"/>
            <w:noProof/>
            <w:lang w:eastAsia="en-AU"/>
          </w:rPr>
          <w:t xml:space="preserve"> </w:t>
        </w:r>
        <w:r w:rsidR="00C10F17" w:rsidRPr="000766A2">
          <w:rPr>
            <w:rStyle w:val="Hyperlink"/>
            <w:noProof/>
          </w:rPr>
          <w:t>: Customer pathway map for Child Protection measure (CPIM)*</w:t>
        </w:r>
        <w:r w:rsidR="00C10F17">
          <w:rPr>
            <w:noProof/>
            <w:webHidden/>
          </w:rPr>
          <w:tab/>
        </w:r>
        <w:r w:rsidR="00C10F17">
          <w:rPr>
            <w:noProof/>
            <w:webHidden/>
          </w:rPr>
          <w:fldChar w:fldCharType="begin"/>
        </w:r>
        <w:r w:rsidR="00C10F17">
          <w:rPr>
            <w:noProof/>
            <w:webHidden/>
          </w:rPr>
          <w:instrText xml:space="preserve"> PAGEREF _Toc342495270 \h </w:instrText>
        </w:r>
        <w:r w:rsidR="00C10F17">
          <w:rPr>
            <w:noProof/>
            <w:webHidden/>
          </w:rPr>
        </w:r>
        <w:r w:rsidR="00C10F17">
          <w:rPr>
            <w:noProof/>
            <w:webHidden/>
          </w:rPr>
          <w:fldChar w:fldCharType="separate"/>
        </w:r>
        <w:r w:rsidR="003C7E97">
          <w:rPr>
            <w:noProof/>
            <w:webHidden/>
          </w:rPr>
          <w:t>25</w:t>
        </w:r>
        <w:r w:rsidR="00C10F17">
          <w:rPr>
            <w:noProof/>
            <w:webHidden/>
          </w:rPr>
          <w:fldChar w:fldCharType="end"/>
        </w:r>
      </w:hyperlink>
    </w:p>
    <w:p w:rsidR="00C10F17" w:rsidRDefault="00E75B31">
      <w:pPr>
        <w:pStyle w:val="TOC1"/>
        <w:rPr>
          <w:rFonts w:asciiTheme="minorHAnsi" w:eastAsiaTheme="minorEastAsia" w:hAnsiTheme="minorHAnsi" w:cstheme="minorBidi"/>
          <w:noProof/>
          <w:lang w:eastAsia="en-AU"/>
        </w:rPr>
      </w:pPr>
      <w:hyperlink w:anchor="_Toc342495271" w:history="1">
        <w:r w:rsidR="00C10F17" w:rsidRPr="000766A2">
          <w:rPr>
            <w:rStyle w:val="Hyperlink"/>
            <w:noProof/>
          </w:rPr>
          <w:t>Figure 4.1 : Overview of methodology</w:t>
        </w:r>
        <w:r w:rsidR="00C10F17">
          <w:rPr>
            <w:noProof/>
            <w:webHidden/>
          </w:rPr>
          <w:tab/>
        </w:r>
        <w:r w:rsidR="00C10F17">
          <w:rPr>
            <w:noProof/>
            <w:webHidden/>
          </w:rPr>
          <w:fldChar w:fldCharType="begin"/>
        </w:r>
        <w:r w:rsidR="00C10F17">
          <w:rPr>
            <w:noProof/>
            <w:webHidden/>
          </w:rPr>
          <w:instrText xml:space="preserve"> PAGEREF _Toc342495271 \h </w:instrText>
        </w:r>
        <w:r w:rsidR="00C10F17">
          <w:rPr>
            <w:noProof/>
            <w:webHidden/>
          </w:rPr>
        </w:r>
        <w:r w:rsidR="00C10F17">
          <w:rPr>
            <w:noProof/>
            <w:webHidden/>
          </w:rPr>
          <w:fldChar w:fldCharType="separate"/>
        </w:r>
        <w:r w:rsidR="003C7E97">
          <w:rPr>
            <w:noProof/>
            <w:webHidden/>
          </w:rPr>
          <w:t>28</w:t>
        </w:r>
        <w:r w:rsidR="00C10F17">
          <w:rPr>
            <w:noProof/>
            <w:webHidden/>
          </w:rPr>
          <w:fldChar w:fldCharType="end"/>
        </w:r>
      </w:hyperlink>
    </w:p>
    <w:p w:rsidR="00C10F17" w:rsidRDefault="00E75B31">
      <w:pPr>
        <w:pStyle w:val="TOC1"/>
        <w:rPr>
          <w:rFonts w:asciiTheme="minorHAnsi" w:eastAsiaTheme="minorEastAsia" w:hAnsiTheme="minorHAnsi" w:cstheme="minorBidi"/>
          <w:noProof/>
          <w:lang w:eastAsia="en-AU"/>
        </w:rPr>
      </w:pPr>
      <w:hyperlink w:anchor="_Toc342495272" w:history="1">
        <w:r w:rsidR="00C10F17" w:rsidRPr="000766A2">
          <w:rPr>
            <w:rStyle w:val="Hyperlink"/>
            <w:noProof/>
          </w:rPr>
          <w:t>Figure 6.1</w:t>
        </w:r>
        <w:r w:rsidR="00C10F17" w:rsidRPr="000766A2">
          <w:rPr>
            <w:rStyle w:val="Hyperlink"/>
            <w:noProof/>
            <w:lang w:eastAsia="en-AU"/>
          </w:rPr>
          <w:t xml:space="preserve"> </w:t>
        </w:r>
        <w:r w:rsidR="00C10F17" w:rsidRPr="000766A2">
          <w:rPr>
            <w:rStyle w:val="Hyperlink"/>
            <w:noProof/>
          </w:rPr>
          <w:t>: Detecting community level changes</w:t>
        </w:r>
        <w:r w:rsidR="00C10F17">
          <w:rPr>
            <w:noProof/>
            <w:webHidden/>
          </w:rPr>
          <w:tab/>
        </w:r>
        <w:r w:rsidR="00C10F17">
          <w:rPr>
            <w:noProof/>
            <w:webHidden/>
          </w:rPr>
          <w:fldChar w:fldCharType="begin"/>
        </w:r>
        <w:r w:rsidR="00C10F17">
          <w:rPr>
            <w:noProof/>
            <w:webHidden/>
          </w:rPr>
          <w:instrText xml:space="preserve"> PAGEREF _Toc342495272 \h </w:instrText>
        </w:r>
        <w:r w:rsidR="00C10F17">
          <w:rPr>
            <w:noProof/>
            <w:webHidden/>
          </w:rPr>
        </w:r>
        <w:r w:rsidR="00C10F17">
          <w:rPr>
            <w:noProof/>
            <w:webHidden/>
          </w:rPr>
          <w:fldChar w:fldCharType="separate"/>
        </w:r>
        <w:r w:rsidR="003C7E97">
          <w:rPr>
            <w:noProof/>
            <w:webHidden/>
          </w:rPr>
          <w:t>47</w:t>
        </w:r>
        <w:r w:rsidR="00C10F17">
          <w:rPr>
            <w:noProof/>
            <w:webHidden/>
          </w:rPr>
          <w:fldChar w:fldCharType="end"/>
        </w:r>
      </w:hyperlink>
    </w:p>
    <w:p w:rsidR="000175EC" w:rsidRDefault="00D71A6F" w:rsidP="000175EC">
      <w:pPr>
        <w:pStyle w:val="Contents-Minor"/>
      </w:pPr>
      <w:r>
        <w:fldChar w:fldCharType="end"/>
      </w:r>
    </w:p>
    <w:p w:rsidR="007257C4" w:rsidRDefault="007257C4" w:rsidP="000175EC">
      <w:pPr>
        <w:pStyle w:val="BodyText"/>
      </w:pPr>
    </w:p>
    <w:p w:rsidR="000175EC" w:rsidRDefault="000175EC" w:rsidP="000175EC">
      <w:pPr>
        <w:pStyle w:val="BodyText"/>
        <w:sectPr w:rsidR="000175EC" w:rsidSect="00153E58">
          <w:footerReference w:type="default" r:id="rId16"/>
          <w:headerReference w:type="first" r:id="rId17"/>
          <w:footerReference w:type="first" r:id="rId18"/>
          <w:pgSz w:w="11906" w:h="16838" w:code="9"/>
          <w:pgMar w:top="1701" w:right="1701" w:bottom="1701" w:left="1701" w:header="720" w:footer="720" w:gutter="0"/>
          <w:pgNumType w:fmt="lowerRoman" w:start="1"/>
          <w:cols w:space="720"/>
          <w:titlePg/>
          <w:docGrid w:linePitch="360"/>
        </w:sectPr>
      </w:pPr>
    </w:p>
    <w:p w:rsidR="002E7FF6" w:rsidRDefault="002E7FF6" w:rsidP="000175EC">
      <w:pPr>
        <w:pStyle w:val="MajorHeading"/>
      </w:pPr>
      <w:bookmarkStart w:id="1" w:name="_Toc228005204"/>
      <w:bookmarkStart w:id="2" w:name="_Toc342495215"/>
      <w:r>
        <w:lastRenderedPageBreak/>
        <w:t>Glossary</w:t>
      </w:r>
      <w:bookmarkEnd w:id="1"/>
      <w:bookmarkEnd w:id="2"/>
    </w:p>
    <w:tbl>
      <w:tblPr>
        <w:tblStyle w:val="TableAEGlossary"/>
        <w:tblW w:w="0" w:type="auto"/>
        <w:tblBorders>
          <w:top w:val="single" w:sz="4" w:space="0" w:color="002776"/>
          <w:bottom w:val="single" w:sz="4" w:space="0" w:color="002776"/>
        </w:tblBorders>
        <w:tblLook w:val="04A0" w:firstRow="1" w:lastRow="0" w:firstColumn="1" w:lastColumn="0" w:noHBand="0" w:noVBand="1"/>
        <w:tblCaption w:val="Glossary table"/>
      </w:tblPr>
      <w:tblGrid>
        <w:gridCol w:w="1376"/>
        <w:gridCol w:w="7060"/>
      </w:tblGrid>
      <w:tr w:rsidR="006120BF" w:rsidTr="008112F0">
        <w:trPr>
          <w:cnfStyle w:val="100000000000" w:firstRow="1" w:lastRow="0" w:firstColumn="0" w:lastColumn="0" w:oddVBand="0" w:evenVBand="0" w:oddHBand="0" w:evenHBand="0" w:firstRowFirstColumn="0" w:firstRowLastColumn="0" w:lastRowFirstColumn="0" w:lastRowLastColumn="0"/>
          <w:tblHeader/>
        </w:trPr>
        <w:tc>
          <w:tcPr>
            <w:tcW w:w="1242" w:type="dxa"/>
          </w:tcPr>
          <w:p w:rsidR="006120BF" w:rsidRPr="00FE2ECD" w:rsidRDefault="006120BF" w:rsidP="00946ECA">
            <w:pPr>
              <w:pStyle w:val="GlossaryAbbreviation"/>
              <w:rPr>
                <w:caps w:val="0"/>
              </w:rPr>
            </w:pPr>
            <w:r w:rsidRPr="00FE2ECD">
              <w:rPr>
                <w:caps w:val="0"/>
              </w:rPr>
              <w:t>AIHW</w:t>
            </w:r>
          </w:p>
        </w:tc>
        <w:tc>
          <w:tcPr>
            <w:tcW w:w="7194" w:type="dxa"/>
          </w:tcPr>
          <w:p w:rsidR="006120BF" w:rsidRDefault="006120BF" w:rsidP="00946ECA">
            <w:pPr>
              <w:pStyle w:val="Glossarytext"/>
            </w:pPr>
            <w:r>
              <w:t>Australian Institute of Health and Welfare</w:t>
            </w:r>
          </w:p>
        </w:tc>
      </w:tr>
      <w:tr w:rsidR="002E7FF6" w:rsidTr="00AE6B69">
        <w:tc>
          <w:tcPr>
            <w:tcW w:w="1242" w:type="dxa"/>
          </w:tcPr>
          <w:p w:rsidR="002E7FF6" w:rsidRPr="00FE2ECD" w:rsidRDefault="00F54E78" w:rsidP="00946ECA">
            <w:pPr>
              <w:pStyle w:val="GlossaryAbbreviation"/>
              <w:rPr>
                <w:caps w:val="0"/>
              </w:rPr>
            </w:pPr>
            <w:r w:rsidRPr="00FE2ECD">
              <w:rPr>
                <w:caps w:val="0"/>
              </w:rPr>
              <w:t>BAFW</w:t>
            </w:r>
          </w:p>
        </w:tc>
        <w:tc>
          <w:tcPr>
            <w:tcW w:w="7194" w:type="dxa"/>
          </w:tcPr>
          <w:p w:rsidR="002E7FF6" w:rsidRDefault="00F54E78" w:rsidP="00946ECA">
            <w:pPr>
              <w:pStyle w:val="Glossarytext"/>
            </w:pPr>
            <w:r>
              <w:t>Building Australia’s Future Workforce package</w:t>
            </w:r>
          </w:p>
        </w:tc>
      </w:tr>
      <w:tr w:rsidR="0081557C" w:rsidTr="00AE6B69">
        <w:tc>
          <w:tcPr>
            <w:tcW w:w="1242" w:type="dxa"/>
          </w:tcPr>
          <w:p w:rsidR="0081557C" w:rsidRPr="00FE2ECD" w:rsidRDefault="0081557C" w:rsidP="00946ECA">
            <w:pPr>
              <w:pStyle w:val="GlossaryAbbreviation"/>
              <w:rPr>
                <w:caps w:val="0"/>
              </w:rPr>
            </w:pPr>
            <w:r w:rsidRPr="00FE2ECD">
              <w:rPr>
                <w:caps w:val="0"/>
              </w:rPr>
              <w:t>CALD</w:t>
            </w:r>
          </w:p>
        </w:tc>
        <w:tc>
          <w:tcPr>
            <w:tcW w:w="7194" w:type="dxa"/>
          </w:tcPr>
          <w:p w:rsidR="0081557C" w:rsidRDefault="0081557C" w:rsidP="00946ECA">
            <w:pPr>
              <w:pStyle w:val="Glossarytext"/>
            </w:pPr>
            <w:r>
              <w:t>Cultural and linguistic diversity</w:t>
            </w:r>
          </w:p>
        </w:tc>
      </w:tr>
      <w:tr w:rsidR="00726AB3" w:rsidTr="00AE6B69">
        <w:tc>
          <w:tcPr>
            <w:tcW w:w="1242" w:type="dxa"/>
          </w:tcPr>
          <w:p w:rsidR="00726AB3" w:rsidRPr="00FE2ECD" w:rsidRDefault="00726AB3" w:rsidP="00946ECA">
            <w:pPr>
              <w:pStyle w:val="GlossaryAbbreviation"/>
              <w:rPr>
                <w:caps w:val="0"/>
              </w:rPr>
            </w:pPr>
            <w:r w:rsidRPr="00FE2ECD">
              <w:rPr>
                <w:caps w:val="0"/>
              </w:rPr>
              <w:t>CBA</w:t>
            </w:r>
          </w:p>
        </w:tc>
        <w:tc>
          <w:tcPr>
            <w:tcW w:w="7194" w:type="dxa"/>
          </w:tcPr>
          <w:p w:rsidR="00726AB3" w:rsidRDefault="00726AB3" w:rsidP="00946ECA">
            <w:pPr>
              <w:pStyle w:val="Glossarytext"/>
            </w:pPr>
            <w:r>
              <w:t>Cost benefit analysis</w:t>
            </w:r>
          </w:p>
        </w:tc>
      </w:tr>
      <w:tr w:rsidR="0037470F" w:rsidTr="00AE6B69">
        <w:tc>
          <w:tcPr>
            <w:tcW w:w="1242" w:type="dxa"/>
          </w:tcPr>
          <w:p w:rsidR="0037470F" w:rsidRPr="00FE2ECD" w:rsidRDefault="0037470F" w:rsidP="00946ECA">
            <w:pPr>
              <w:pStyle w:val="GlossaryAbbreviation"/>
              <w:rPr>
                <w:caps w:val="0"/>
              </w:rPr>
            </w:pPr>
            <w:r w:rsidRPr="00FE2ECD">
              <w:rPr>
                <w:caps w:val="0"/>
              </w:rPr>
              <w:t>CCD</w:t>
            </w:r>
          </w:p>
        </w:tc>
        <w:tc>
          <w:tcPr>
            <w:tcW w:w="7194" w:type="dxa"/>
          </w:tcPr>
          <w:p w:rsidR="0037470F" w:rsidRDefault="0037470F" w:rsidP="00946ECA">
            <w:pPr>
              <w:pStyle w:val="Glossarytext"/>
            </w:pPr>
            <w:r>
              <w:t>Census Collection District</w:t>
            </w:r>
          </w:p>
        </w:tc>
      </w:tr>
      <w:tr w:rsidR="009816AF" w:rsidTr="00AE6B69">
        <w:tc>
          <w:tcPr>
            <w:tcW w:w="1242" w:type="dxa"/>
          </w:tcPr>
          <w:p w:rsidR="009816AF" w:rsidRPr="00FE2ECD" w:rsidRDefault="009816AF" w:rsidP="00946ECA">
            <w:pPr>
              <w:pStyle w:val="GlossaryAbbreviation"/>
              <w:rPr>
                <w:caps w:val="0"/>
              </w:rPr>
            </w:pPr>
            <w:r w:rsidRPr="00FE2ECD">
              <w:rPr>
                <w:caps w:val="0"/>
              </w:rPr>
              <w:t>CCT</w:t>
            </w:r>
          </w:p>
        </w:tc>
        <w:tc>
          <w:tcPr>
            <w:tcW w:w="7194" w:type="dxa"/>
          </w:tcPr>
          <w:p w:rsidR="009816AF" w:rsidRDefault="009816AF" w:rsidP="00946ECA">
            <w:pPr>
              <w:pStyle w:val="Glossarytext"/>
            </w:pPr>
            <w:r>
              <w:t>Conditional Cash Transfer</w:t>
            </w:r>
          </w:p>
        </w:tc>
      </w:tr>
      <w:tr w:rsidR="00726AB3" w:rsidTr="00AE6B69">
        <w:tc>
          <w:tcPr>
            <w:tcW w:w="1242" w:type="dxa"/>
          </w:tcPr>
          <w:p w:rsidR="00726AB3" w:rsidRPr="00FE2ECD" w:rsidRDefault="00726AB3" w:rsidP="00946ECA">
            <w:pPr>
              <w:pStyle w:val="GlossaryAbbreviation"/>
              <w:rPr>
                <w:caps w:val="0"/>
              </w:rPr>
            </w:pPr>
            <w:r w:rsidRPr="00FE2ECD">
              <w:rPr>
                <w:caps w:val="0"/>
              </w:rPr>
              <w:t>CEA</w:t>
            </w:r>
          </w:p>
        </w:tc>
        <w:tc>
          <w:tcPr>
            <w:tcW w:w="7194" w:type="dxa"/>
          </w:tcPr>
          <w:p w:rsidR="00726AB3" w:rsidRDefault="00726AB3" w:rsidP="00946ECA">
            <w:pPr>
              <w:pStyle w:val="Glossarytext"/>
            </w:pPr>
            <w:r>
              <w:t>Cost effectiveness analysis</w:t>
            </w:r>
          </w:p>
        </w:tc>
      </w:tr>
      <w:tr w:rsidR="009209DD" w:rsidTr="00AE6B69">
        <w:tc>
          <w:tcPr>
            <w:tcW w:w="1242" w:type="dxa"/>
          </w:tcPr>
          <w:p w:rsidR="009209DD" w:rsidRPr="00FE2ECD" w:rsidRDefault="009209DD" w:rsidP="00946ECA">
            <w:pPr>
              <w:pStyle w:val="GlossaryAbbreviation"/>
              <w:rPr>
                <w:caps w:val="0"/>
              </w:rPr>
            </w:pPr>
            <w:r w:rsidRPr="00FE2ECD">
              <w:rPr>
                <w:caps w:val="0"/>
              </w:rPr>
              <w:t>Child wellbeing</w:t>
            </w:r>
          </w:p>
        </w:tc>
        <w:tc>
          <w:tcPr>
            <w:tcW w:w="7194" w:type="dxa"/>
          </w:tcPr>
          <w:p w:rsidR="009209DD" w:rsidRDefault="009209DD" w:rsidP="0022448C">
            <w:pPr>
              <w:pStyle w:val="Glossarytext"/>
            </w:pPr>
            <w:r>
              <w:t xml:space="preserve">Child wellbeing refers to </w:t>
            </w:r>
            <w:r w:rsidR="003874AC">
              <w:t xml:space="preserve">the </w:t>
            </w:r>
            <w:r>
              <w:t xml:space="preserve">positive functioning </w:t>
            </w:r>
            <w:r w:rsidR="0022448C">
              <w:t>of</w:t>
            </w:r>
            <w:r>
              <w:t xml:space="preserve"> children across health</w:t>
            </w:r>
            <w:r w:rsidR="00F225FA">
              <w:t xml:space="preserve"> (physical and mental)</w:t>
            </w:r>
            <w:r>
              <w:t xml:space="preserve">, family, social and educational </w:t>
            </w:r>
            <w:r w:rsidR="0022448C">
              <w:t xml:space="preserve">outcome </w:t>
            </w:r>
            <w:r>
              <w:t>domains</w:t>
            </w:r>
          </w:p>
        </w:tc>
      </w:tr>
      <w:tr w:rsidR="00AE6B69" w:rsidTr="00AE6B69">
        <w:tc>
          <w:tcPr>
            <w:tcW w:w="1242" w:type="dxa"/>
          </w:tcPr>
          <w:p w:rsidR="00AE6B69" w:rsidRPr="00FE2ECD" w:rsidRDefault="00AE6B69" w:rsidP="00946ECA">
            <w:pPr>
              <w:pStyle w:val="GlossaryAbbreviation"/>
              <w:rPr>
                <w:caps w:val="0"/>
              </w:rPr>
            </w:pPr>
            <w:r w:rsidRPr="00FE2ECD">
              <w:rPr>
                <w:caps w:val="0"/>
              </w:rPr>
              <w:t>CPIM</w:t>
            </w:r>
          </w:p>
        </w:tc>
        <w:tc>
          <w:tcPr>
            <w:tcW w:w="7194" w:type="dxa"/>
          </w:tcPr>
          <w:p w:rsidR="00AE6B69" w:rsidRDefault="007F77C6" w:rsidP="00946ECA">
            <w:pPr>
              <w:pStyle w:val="Glossarytext"/>
            </w:pPr>
            <w:r>
              <w:t xml:space="preserve">PBIM </w:t>
            </w:r>
            <w:r w:rsidR="00AE6B69">
              <w:t xml:space="preserve">Child Protection measure of Income Management </w:t>
            </w:r>
          </w:p>
        </w:tc>
      </w:tr>
      <w:tr w:rsidR="007F77C6" w:rsidTr="00AE6B69">
        <w:tc>
          <w:tcPr>
            <w:tcW w:w="1242" w:type="dxa"/>
          </w:tcPr>
          <w:p w:rsidR="007F77C6" w:rsidRPr="00FE2ECD" w:rsidRDefault="007F77C6" w:rsidP="00946ECA">
            <w:pPr>
              <w:pStyle w:val="GlossaryAbbreviation"/>
              <w:rPr>
                <w:caps w:val="0"/>
              </w:rPr>
            </w:pPr>
            <w:r w:rsidRPr="00FE2ECD">
              <w:rPr>
                <w:caps w:val="0"/>
              </w:rPr>
              <w:t>CPSIM</w:t>
            </w:r>
          </w:p>
        </w:tc>
        <w:tc>
          <w:tcPr>
            <w:tcW w:w="7194" w:type="dxa"/>
          </w:tcPr>
          <w:p w:rsidR="007F77C6" w:rsidRDefault="007F77C6" w:rsidP="007F77C6">
            <w:pPr>
              <w:pStyle w:val="Glossarytext"/>
            </w:pPr>
            <w:r>
              <w:t xml:space="preserve">WA </w:t>
            </w:r>
            <w:r w:rsidRPr="00D2665D">
              <w:t>Child Protection Scheme of Income Management</w:t>
            </w:r>
          </w:p>
        </w:tc>
      </w:tr>
      <w:tr w:rsidR="00272B32" w:rsidTr="00AE6B69">
        <w:tc>
          <w:tcPr>
            <w:tcW w:w="1242" w:type="dxa"/>
          </w:tcPr>
          <w:p w:rsidR="00272B32" w:rsidRPr="00FE2ECD" w:rsidRDefault="00FE2ECD" w:rsidP="00946ECA">
            <w:pPr>
              <w:pStyle w:val="GlossaryAbbreviation"/>
              <w:rPr>
                <w:caps w:val="0"/>
              </w:rPr>
            </w:pPr>
            <w:r>
              <w:rPr>
                <w:caps w:val="0"/>
              </w:rPr>
              <w:t>C</w:t>
            </w:r>
            <w:r w:rsidR="00272B32" w:rsidRPr="00FE2ECD">
              <w:rPr>
                <w:caps w:val="0"/>
              </w:rPr>
              <w:t>ustomers</w:t>
            </w:r>
          </w:p>
        </w:tc>
        <w:tc>
          <w:tcPr>
            <w:tcW w:w="7194" w:type="dxa"/>
          </w:tcPr>
          <w:p w:rsidR="00272B32" w:rsidRDefault="00272B32" w:rsidP="007F77C6">
            <w:pPr>
              <w:pStyle w:val="Glossarytext"/>
            </w:pPr>
            <w:r>
              <w:t>People who receive income support payments from Centrelink</w:t>
            </w:r>
          </w:p>
        </w:tc>
      </w:tr>
      <w:tr w:rsidR="005E4D54" w:rsidTr="00AE6B69">
        <w:tc>
          <w:tcPr>
            <w:tcW w:w="1242" w:type="dxa"/>
          </w:tcPr>
          <w:p w:rsidR="005E4D54" w:rsidRPr="00FE2ECD" w:rsidRDefault="005E4D54" w:rsidP="00946ECA">
            <w:pPr>
              <w:pStyle w:val="GlossaryAbbreviation"/>
              <w:rPr>
                <w:caps w:val="0"/>
              </w:rPr>
            </w:pPr>
            <w:r w:rsidRPr="00FE2ECD">
              <w:rPr>
                <w:caps w:val="0"/>
              </w:rPr>
              <w:t>DHS</w:t>
            </w:r>
          </w:p>
        </w:tc>
        <w:tc>
          <w:tcPr>
            <w:tcW w:w="7194" w:type="dxa"/>
          </w:tcPr>
          <w:p w:rsidR="005E4D54" w:rsidRDefault="005E4D54" w:rsidP="007F77C6">
            <w:pPr>
              <w:pStyle w:val="Glossarytext"/>
            </w:pPr>
            <w:r>
              <w:t>Australian Government Department of Human Services</w:t>
            </w:r>
          </w:p>
        </w:tc>
      </w:tr>
      <w:tr w:rsidR="00AB5E06" w:rsidTr="00AE6B69">
        <w:tc>
          <w:tcPr>
            <w:tcW w:w="1242" w:type="dxa"/>
          </w:tcPr>
          <w:p w:rsidR="00AB5E06" w:rsidRPr="00FE2ECD" w:rsidRDefault="00AB5E06" w:rsidP="00946ECA">
            <w:pPr>
              <w:pStyle w:val="GlossaryAbbreviation"/>
              <w:rPr>
                <w:caps w:val="0"/>
              </w:rPr>
            </w:pPr>
            <w:r w:rsidRPr="00FE2ECD">
              <w:rPr>
                <w:caps w:val="0"/>
              </w:rPr>
              <w:t>FaHCSIA</w:t>
            </w:r>
          </w:p>
        </w:tc>
        <w:tc>
          <w:tcPr>
            <w:tcW w:w="7194" w:type="dxa"/>
          </w:tcPr>
          <w:p w:rsidR="00AB5E06" w:rsidRDefault="00AB5E06" w:rsidP="00946ECA">
            <w:pPr>
              <w:pStyle w:val="Glossarytext"/>
            </w:pPr>
            <w:r>
              <w:t>Department of Families, Housing, Community Services and Indigenous Affairs</w:t>
            </w:r>
          </w:p>
        </w:tc>
      </w:tr>
      <w:tr w:rsidR="0002066F" w:rsidTr="00AE6B69">
        <w:tc>
          <w:tcPr>
            <w:tcW w:w="1242" w:type="dxa"/>
          </w:tcPr>
          <w:p w:rsidR="0002066F" w:rsidRPr="00FE2ECD" w:rsidRDefault="0002066F" w:rsidP="00946ECA">
            <w:pPr>
              <w:pStyle w:val="GlossaryAbbreviation"/>
              <w:rPr>
                <w:caps w:val="0"/>
              </w:rPr>
            </w:pPr>
            <w:r w:rsidRPr="00FE2ECD">
              <w:rPr>
                <w:caps w:val="0"/>
              </w:rPr>
              <w:t>FM</w:t>
            </w:r>
            <w:r w:rsidR="00ED7A16" w:rsidRPr="00FE2ECD">
              <w:rPr>
                <w:caps w:val="0"/>
              </w:rPr>
              <w:t>P</w:t>
            </w:r>
            <w:r w:rsidRPr="00FE2ECD">
              <w:rPr>
                <w:caps w:val="0"/>
              </w:rPr>
              <w:t>S</w:t>
            </w:r>
          </w:p>
        </w:tc>
        <w:tc>
          <w:tcPr>
            <w:tcW w:w="7194" w:type="dxa"/>
          </w:tcPr>
          <w:p w:rsidR="0002066F" w:rsidRDefault="0002066F" w:rsidP="00946ECA">
            <w:pPr>
              <w:pStyle w:val="Glossarytext"/>
            </w:pPr>
            <w:r>
              <w:t>Financial Management</w:t>
            </w:r>
            <w:r w:rsidR="00ED7A16">
              <w:t xml:space="preserve"> Program</w:t>
            </w:r>
            <w:r>
              <w:t xml:space="preserve"> Services</w:t>
            </w:r>
          </w:p>
        </w:tc>
      </w:tr>
      <w:tr w:rsidR="00FE150F" w:rsidTr="00AE6B69">
        <w:tc>
          <w:tcPr>
            <w:tcW w:w="1242" w:type="dxa"/>
          </w:tcPr>
          <w:p w:rsidR="00FE150F" w:rsidRPr="00FE2ECD" w:rsidRDefault="00FE150F" w:rsidP="00946ECA">
            <w:pPr>
              <w:pStyle w:val="GlossaryAbbreviation"/>
              <w:rPr>
                <w:caps w:val="0"/>
              </w:rPr>
            </w:pPr>
            <w:r w:rsidRPr="00FE2ECD">
              <w:rPr>
                <w:caps w:val="0"/>
              </w:rPr>
              <w:t>HREC</w:t>
            </w:r>
          </w:p>
        </w:tc>
        <w:tc>
          <w:tcPr>
            <w:tcW w:w="7194" w:type="dxa"/>
          </w:tcPr>
          <w:p w:rsidR="00FE150F" w:rsidRDefault="00FE150F" w:rsidP="00946ECA">
            <w:pPr>
              <w:pStyle w:val="Glossarytext"/>
            </w:pPr>
            <w:r>
              <w:t>Human Research Ethics Committee</w:t>
            </w:r>
          </w:p>
        </w:tc>
      </w:tr>
      <w:tr w:rsidR="00AE6B69" w:rsidTr="00AE6B69">
        <w:tc>
          <w:tcPr>
            <w:tcW w:w="1242" w:type="dxa"/>
          </w:tcPr>
          <w:p w:rsidR="00AE6B69" w:rsidRPr="00FE2ECD" w:rsidRDefault="00AE6B69" w:rsidP="00946ECA">
            <w:pPr>
              <w:pStyle w:val="GlossaryAbbreviation"/>
              <w:rPr>
                <w:caps w:val="0"/>
              </w:rPr>
            </w:pPr>
            <w:r w:rsidRPr="00FE2ECD">
              <w:rPr>
                <w:caps w:val="0"/>
              </w:rPr>
              <w:t>IM</w:t>
            </w:r>
          </w:p>
        </w:tc>
        <w:tc>
          <w:tcPr>
            <w:tcW w:w="7194" w:type="dxa"/>
          </w:tcPr>
          <w:p w:rsidR="00AE6B69" w:rsidRDefault="00AE6B69" w:rsidP="00946ECA">
            <w:pPr>
              <w:pStyle w:val="Glossarytext"/>
            </w:pPr>
            <w:r>
              <w:t>Income Management</w:t>
            </w:r>
          </w:p>
        </w:tc>
      </w:tr>
      <w:tr w:rsidR="008746F6" w:rsidTr="00AE6B69">
        <w:tc>
          <w:tcPr>
            <w:tcW w:w="1242" w:type="dxa"/>
          </w:tcPr>
          <w:p w:rsidR="008746F6" w:rsidRPr="00FE2ECD" w:rsidRDefault="008746F6" w:rsidP="00946ECA">
            <w:pPr>
              <w:pStyle w:val="GlossaryAbbreviation"/>
              <w:rPr>
                <w:caps w:val="0"/>
              </w:rPr>
            </w:pPr>
            <w:r w:rsidRPr="00FE2ECD">
              <w:rPr>
                <w:caps w:val="0"/>
              </w:rPr>
              <w:t>NIM</w:t>
            </w:r>
          </w:p>
        </w:tc>
        <w:tc>
          <w:tcPr>
            <w:tcW w:w="7194" w:type="dxa"/>
          </w:tcPr>
          <w:p w:rsidR="008746F6" w:rsidRDefault="008746F6" w:rsidP="00946ECA">
            <w:pPr>
              <w:pStyle w:val="Glossarytext"/>
            </w:pPr>
            <w:r>
              <w:t>New Income Management (in the Northern Territory)</w:t>
            </w:r>
          </w:p>
        </w:tc>
      </w:tr>
      <w:tr w:rsidR="008746F6" w:rsidTr="00AE6B69">
        <w:tc>
          <w:tcPr>
            <w:tcW w:w="1242" w:type="dxa"/>
          </w:tcPr>
          <w:p w:rsidR="008746F6" w:rsidRPr="00FE2ECD" w:rsidRDefault="008746F6" w:rsidP="00946ECA">
            <w:pPr>
              <w:pStyle w:val="GlossaryAbbreviation"/>
              <w:rPr>
                <w:caps w:val="0"/>
              </w:rPr>
            </w:pPr>
            <w:r w:rsidRPr="00FE2ECD">
              <w:rPr>
                <w:caps w:val="0"/>
              </w:rPr>
              <w:t>NT</w:t>
            </w:r>
          </w:p>
        </w:tc>
        <w:tc>
          <w:tcPr>
            <w:tcW w:w="7194" w:type="dxa"/>
          </w:tcPr>
          <w:p w:rsidR="00AE6B69" w:rsidRDefault="008746F6" w:rsidP="00946ECA">
            <w:pPr>
              <w:pStyle w:val="Glossarytext"/>
            </w:pPr>
            <w:r>
              <w:t>Northern Territory</w:t>
            </w:r>
          </w:p>
        </w:tc>
      </w:tr>
      <w:tr w:rsidR="00272B32" w:rsidTr="00AE6B69">
        <w:tc>
          <w:tcPr>
            <w:tcW w:w="1242" w:type="dxa"/>
          </w:tcPr>
          <w:p w:rsidR="00272B32" w:rsidRPr="00FE2ECD" w:rsidRDefault="00272B32" w:rsidP="00946ECA">
            <w:pPr>
              <w:pStyle w:val="GlossaryAbbreviation"/>
              <w:rPr>
                <w:caps w:val="0"/>
              </w:rPr>
            </w:pPr>
            <w:r w:rsidRPr="00FE2ECD">
              <w:rPr>
                <w:caps w:val="0"/>
              </w:rPr>
              <w:t>participants</w:t>
            </w:r>
          </w:p>
        </w:tc>
        <w:tc>
          <w:tcPr>
            <w:tcW w:w="7194" w:type="dxa"/>
          </w:tcPr>
          <w:p w:rsidR="00272B32" w:rsidRDefault="00272B32" w:rsidP="00946ECA">
            <w:pPr>
              <w:pStyle w:val="Glossarytext"/>
            </w:pPr>
            <w:r>
              <w:t>Centrelink customers who consent to participate in the evaluation</w:t>
            </w:r>
          </w:p>
        </w:tc>
      </w:tr>
      <w:tr w:rsidR="00AE6B69" w:rsidTr="00AE6B69">
        <w:tc>
          <w:tcPr>
            <w:tcW w:w="1242" w:type="dxa"/>
          </w:tcPr>
          <w:p w:rsidR="00AE6B69" w:rsidRPr="00FE2ECD" w:rsidRDefault="00AE6B69" w:rsidP="000D570C">
            <w:pPr>
              <w:pStyle w:val="GlossaryAbbreviation"/>
              <w:rPr>
                <w:caps w:val="0"/>
              </w:rPr>
            </w:pPr>
            <w:r w:rsidRPr="00FE2ECD">
              <w:rPr>
                <w:caps w:val="0"/>
              </w:rPr>
              <w:t>PBIM</w:t>
            </w:r>
          </w:p>
        </w:tc>
        <w:tc>
          <w:tcPr>
            <w:tcW w:w="7194" w:type="dxa"/>
          </w:tcPr>
          <w:p w:rsidR="00AE6B69" w:rsidRDefault="00AE6B69" w:rsidP="000D570C">
            <w:pPr>
              <w:pStyle w:val="Glossarytext"/>
            </w:pPr>
            <w:r>
              <w:t>Place based income management</w:t>
            </w:r>
          </w:p>
        </w:tc>
      </w:tr>
      <w:tr w:rsidR="0037470F" w:rsidTr="00AE6B69">
        <w:tc>
          <w:tcPr>
            <w:tcW w:w="1242" w:type="dxa"/>
          </w:tcPr>
          <w:p w:rsidR="0037470F" w:rsidRPr="00FE2ECD" w:rsidRDefault="0037470F" w:rsidP="00946ECA">
            <w:pPr>
              <w:pStyle w:val="GlossaryAbbreviation"/>
              <w:rPr>
                <w:caps w:val="0"/>
              </w:rPr>
            </w:pPr>
            <w:r w:rsidRPr="00FE2ECD">
              <w:rPr>
                <w:caps w:val="0"/>
              </w:rPr>
              <w:t>SA1</w:t>
            </w:r>
          </w:p>
        </w:tc>
        <w:tc>
          <w:tcPr>
            <w:tcW w:w="7194" w:type="dxa"/>
          </w:tcPr>
          <w:p w:rsidR="0037470F" w:rsidRPr="008A2630" w:rsidRDefault="0037470F" w:rsidP="00946ECA">
            <w:pPr>
              <w:pStyle w:val="Glossarytext"/>
            </w:pPr>
            <w:r>
              <w:t>Statistical Area 1</w:t>
            </w:r>
          </w:p>
        </w:tc>
      </w:tr>
      <w:tr w:rsidR="000D607C" w:rsidTr="00AE6B69">
        <w:tc>
          <w:tcPr>
            <w:tcW w:w="1242" w:type="dxa"/>
          </w:tcPr>
          <w:p w:rsidR="000D607C" w:rsidRPr="00FE2ECD" w:rsidRDefault="000D607C" w:rsidP="00946ECA">
            <w:pPr>
              <w:pStyle w:val="GlossaryAbbreviation"/>
              <w:rPr>
                <w:caps w:val="0"/>
              </w:rPr>
            </w:pPr>
            <w:r w:rsidRPr="00FE2ECD">
              <w:rPr>
                <w:caps w:val="0"/>
              </w:rPr>
              <w:t>SEAM</w:t>
            </w:r>
          </w:p>
        </w:tc>
        <w:tc>
          <w:tcPr>
            <w:tcW w:w="7194" w:type="dxa"/>
          </w:tcPr>
          <w:p w:rsidR="000D607C" w:rsidRPr="000D607C" w:rsidRDefault="000D607C" w:rsidP="000D607C">
            <w:pPr>
              <w:pStyle w:val="Glossarytext"/>
            </w:pPr>
            <w:r w:rsidRPr="000D607C">
              <w:t xml:space="preserve">Improving School Enrolment and Attendance through Welfare Reform Measure </w:t>
            </w:r>
          </w:p>
        </w:tc>
      </w:tr>
      <w:tr w:rsidR="00272B32" w:rsidTr="00AE6B69">
        <w:tc>
          <w:tcPr>
            <w:tcW w:w="1242" w:type="dxa"/>
          </w:tcPr>
          <w:p w:rsidR="00272B32" w:rsidRPr="00FE2ECD" w:rsidRDefault="00FE2ECD" w:rsidP="00946ECA">
            <w:pPr>
              <w:pStyle w:val="GlossaryAbbreviation"/>
              <w:rPr>
                <w:caps w:val="0"/>
              </w:rPr>
            </w:pPr>
            <w:r>
              <w:rPr>
                <w:caps w:val="0"/>
              </w:rPr>
              <w:t>S</w:t>
            </w:r>
            <w:r w:rsidR="00272B32" w:rsidRPr="00FE2ECD">
              <w:rPr>
                <w:caps w:val="0"/>
              </w:rPr>
              <w:t>takeholders</w:t>
            </w:r>
          </w:p>
        </w:tc>
        <w:tc>
          <w:tcPr>
            <w:tcW w:w="7194" w:type="dxa"/>
          </w:tcPr>
          <w:p w:rsidR="00272B32" w:rsidRPr="000D607C" w:rsidRDefault="00FE2ECD" w:rsidP="00FE2ECD">
            <w:pPr>
              <w:pStyle w:val="Glossarytext"/>
            </w:pPr>
            <w:r>
              <w:t>Organisations</w:t>
            </w:r>
            <w:r w:rsidR="0022448C">
              <w:t xml:space="preserve"> or persons </w:t>
            </w:r>
            <w:r>
              <w:t>with</w:t>
            </w:r>
            <w:r w:rsidR="00272B32">
              <w:t xml:space="preserve"> an interest in the evaluation of PBIM</w:t>
            </w:r>
          </w:p>
        </w:tc>
      </w:tr>
      <w:tr w:rsidR="00AE6B69" w:rsidTr="00AE6B69">
        <w:tc>
          <w:tcPr>
            <w:tcW w:w="1242" w:type="dxa"/>
          </w:tcPr>
          <w:p w:rsidR="00AE6B69" w:rsidRPr="00FE2ECD" w:rsidRDefault="008A2630" w:rsidP="00946ECA">
            <w:pPr>
              <w:pStyle w:val="GlossaryAbbreviation"/>
              <w:rPr>
                <w:caps w:val="0"/>
              </w:rPr>
            </w:pPr>
            <w:r w:rsidRPr="00FE2ECD">
              <w:rPr>
                <w:caps w:val="0"/>
              </w:rPr>
              <w:t>VEA</w:t>
            </w:r>
          </w:p>
        </w:tc>
        <w:tc>
          <w:tcPr>
            <w:tcW w:w="7194" w:type="dxa"/>
          </w:tcPr>
          <w:p w:rsidR="00AE6B69" w:rsidRPr="008A2630" w:rsidRDefault="008A2630" w:rsidP="00946ECA">
            <w:pPr>
              <w:pStyle w:val="Glossarytext"/>
            </w:pPr>
            <w:r w:rsidRPr="008A2630">
              <w:t>Veterans' Entitlements Act 1986</w:t>
            </w:r>
          </w:p>
        </w:tc>
      </w:tr>
      <w:tr w:rsidR="00727013" w:rsidTr="00AE6B69">
        <w:tc>
          <w:tcPr>
            <w:tcW w:w="1242" w:type="dxa"/>
          </w:tcPr>
          <w:p w:rsidR="00727013" w:rsidRPr="00FE2ECD" w:rsidRDefault="00727013" w:rsidP="00946ECA">
            <w:pPr>
              <w:pStyle w:val="GlossaryAbbreviation"/>
              <w:rPr>
                <w:caps w:val="0"/>
              </w:rPr>
            </w:pPr>
            <w:r w:rsidRPr="00FE2ECD">
              <w:rPr>
                <w:caps w:val="0"/>
              </w:rPr>
              <w:t>VIM</w:t>
            </w:r>
          </w:p>
        </w:tc>
        <w:tc>
          <w:tcPr>
            <w:tcW w:w="7194" w:type="dxa"/>
          </w:tcPr>
          <w:p w:rsidR="00727013" w:rsidRPr="008A2630" w:rsidRDefault="00727013" w:rsidP="007F77C6">
            <w:pPr>
              <w:pStyle w:val="Glossarytext"/>
            </w:pPr>
            <w:r w:rsidRPr="00D2665D">
              <w:t xml:space="preserve">Voluntary Income Management </w:t>
            </w:r>
          </w:p>
        </w:tc>
      </w:tr>
      <w:tr w:rsidR="000E486C" w:rsidTr="00AE6B69">
        <w:tc>
          <w:tcPr>
            <w:tcW w:w="1242" w:type="dxa"/>
          </w:tcPr>
          <w:p w:rsidR="000E486C" w:rsidRPr="00FE2ECD" w:rsidRDefault="00FE2ECD" w:rsidP="00946ECA">
            <w:pPr>
              <w:pStyle w:val="GlossaryAbbreviation"/>
              <w:rPr>
                <w:caps w:val="0"/>
              </w:rPr>
            </w:pPr>
            <w:r>
              <w:rPr>
                <w:caps w:val="0"/>
              </w:rPr>
              <w:t>V</w:t>
            </w:r>
            <w:r w:rsidR="000E486C" w:rsidRPr="00FE2ECD">
              <w:rPr>
                <w:caps w:val="0"/>
              </w:rPr>
              <w:t>iolence</w:t>
            </w:r>
          </w:p>
        </w:tc>
        <w:tc>
          <w:tcPr>
            <w:tcW w:w="7194" w:type="dxa"/>
          </w:tcPr>
          <w:p w:rsidR="000E486C" w:rsidRPr="00D2665D" w:rsidRDefault="000E486C" w:rsidP="007F77C6">
            <w:pPr>
              <w:pStyle w:val="Glossarytext"/>
            </w:pPr>
            <w:r>
              <w:t xml:space="preserve">The intentional use of physical force or power, threatened or actual, against oneself, another person or against a group or community, that either results in injury, death, psychological harm, </w:t>
            </w:r>
            <w:proofErr w:type="spellStart"/>
            <w:r>
              <w:t>maldevelopment</w:t>
            </w:r>
            <w:proofErr w:type="spellEnd"/>
            <w:r>
              <w:t>, or deprivation</w:t>
            </w:r>
          </w:p>
        </w:tc>
      </w:tr>
    </w:tbl>
    <w:p w:rsidR="000175EC" w:rsidRDefault="000175EC" w:rsidP="009B4B43">
      <w:pPr>
        <w:pStyle w:val="SingleLeft"/>
      </w:pPr>
    </w:p>
    <w:p w:rsidR="002E7FF6" w:rsidRDefault="002E7FF6" w:rsidP="009B4B43">
      <w:pPr>
        <w:pStyle w:val="SingleLeft"/>
        <w:sectPr w:rsidR="002E7FF6" w:rsidSect="000175EC">
          <w:pgSz w:w="11906" w:h="16838" w:code="9"/>
          <w:pgMar w:top="2268" w:right="1134" w:bottom="1134" w:left="2552" w:header="720" w:footer="720" w:gutter="0"/>
          <w:pgNumType w:fmt="lowerRoman" w:start="1"/>
          <w:cols w:space="720"/>
          <w:titlePg/>
          <w:docGrid w:linePitch="360"/>
        </w:sectPr>
      </w:pPr>
    </w:p>
    <w:p w:rsidR="00B42CB5" w:rsidRPr="00014351" w:rsidRDefault="00014351" w:rsidP="00C22E9A">
      <w:pPr>
        <w:pStyle w:val="MajorHeading"/>
        <w:numPr>
          <w:ilvl w:val="0"/>
          <w:numId w:val="0"/>
        </w:numPr>
      </w:pPr>
      <w:bookmarkStart w:id="3" w:name="_Toc215906318"/>
      <w:bookmarkStart w:id="4" w:name="_Toc227746675"/>
      <w:bookmarkStart w:id="5" w:name="_Toc227746679"/>
      <w:bookmarkStart w:id="6" w:name="_Toc227746683"/>
      <w:bookmarkStart w:id="7" w:name="_Toc227746687"/>
      <w:bookmarkStart w:id="8" w:name="_Toc227748309"/>
      <w:bookmarkStart w:id="9" w:name="_Toc227748327"/>
      <w:bookmarkStart w:id="10" w:name="_Toc227748331"/>
      <w:bookmarkStart w:id="11" w:name="_Toc227748335"/>
      <w:bookmarkStart w:id="12" w:name="_Toc227748374"/>
      <w:bookmarkStart w:id="13" w:name="_Toc227748378"/>
      <w:bookmarkStart w:id="14" w:name="_Toc227748382"/>
      <w:bookmarkStart w:id="15" w:name="_Toc227748494"/>
      <w:bookmarkStart w:id="16" w:name="_Toc227748498"/>
      <w:bookmarkStart w:id="17" w:name="_Toc228005205"/>
      <w:bookmarkStart w:id="18" w:name="_Toc228092496"/>
      <w:bookmarkStart w:id="19" w:name="_Toc228264951"/>
      <w:bookmarkStart w:id="20" w:name="_Toc228264973"/>
      <w:bookmarkStart w:id="21" w:name="_Toc228264977"/>
      <w:bookmarkStart w:id="22" w:name="_Toc228264981"/>
      <w:bookmarkStart w:id="23" w:name="_Toc228264985"/>
      <w:bookmarkStart w:id="24" w:name="_Toc228265215"/>
      <w:bookmarkStart w:id="25" w:name="_Toc342495216"/>
      <w:r w:rsidRPr="00444F3C">
        <w:lastRenderedPageBreak/>
        <w:t>Executive Summary</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rsidR="001E63D1" w:rsidRDefault="001E63D1" w:rsidP="001E63D1">
      <w:pPr>
        <w:pStyle w:val="BodyText"/>
      </w:pPr>
      <w:r w:rsidRPr="00202247">
        <w:t>Deloitte Access Economics was appointed by The Department of Families, Housing, Community Services and Indigenous Affairs (FaHCSIA) to conduct an independent evaluation of the place based income management</w:t>
      </w:r>
      <w:r>
        <w:t xml:space="preserve"> (PBIM) trial.  </w:t>
      </w:r>
    </w:p>
    <w:p w:rsidR="001E63D1" w:rsidRPr="004636A3" w:rsidRDefault="001E63D1" w:rsidP="004636A3">
      <w:pPr>
        <w:pStyle w:val="SubHeading"/>
        <w:rPr>
          <w:color w:val="002776"/>
          <w:lang w:eastAsia="en-AU"/>
        </w:rPr>
      </w:pPr>
      <w:r w:rsidRPr="004636A3">
        <w:rPr>
          <w:color w:val="002776"/>
          <w:lang w:eastAsia="en-AU"/>
        </w:rPr>
        <w:t xml:space="preserve">Place based income management </w:t>
      </w:r>
    </w:p>
    <w:p w:rsidR="001E63D1" w:rsidRDefault="001E63D1" w:rsidP="001E63D1">
      <w:pPr>
        <w:pStyle w:val="BodyText"/>
      </w:pPr>
      <w:r w:rsidRPr="00202247">
        <w:t xml:space="preserve">PBIM forms part of the </w:t>
      </w:r>
      <w:r w:rsidRPr="00E510EC">
        <w:rPr>
          <w:i/>
        </w:rPr>
        <w:t>Better Futures, Local Solutions</w:t>
      </w:r>
      <w:r>
        <w:t xml:space="preserve"> place-based initiative within the </w:t>
      </w:r>
      <w:r w:rsidRPr="00202247">
        <w:t xml:space="preserve">Building Australia’s Future Workforce (BAFW) package, a group of initiatives which aim to assist vulnerable families and children, and to enhance opportunities for people to enter or return to the workforce.  </w:t>
      </w:r>
      <w:r>
        <w:t>The Australian Government is providing $117.5 million over five years to introduce income management to five new locations</w:t>
      </w:r>
      <w:r w:rsidR="00444F3C">
        <w:t xml:space="preserve"> in July 2012</w:t>
      </w:r>
      <w:r w:rsidR="00E91A52">
        <w:t>:</w:t>
      </w:r>
    </w:p>
    <w:p w:rsidR="001E63D1" w:rsidRDefault="001E63D1" w:rsidP="001E63D1">
      <w:pPr>
        <w:pStyle w:val="Bullet1"/>
      </w:pPr>
      <w:proofErr w:type="spellStart"/>
      <w:r w:rsidRPr="00A9708E">
        <w:t>Playford</w:t>
      </w:r>
      <w:proofErr w:type="spellEnd"/>
      <w:r w:rsidRPr="00A9708E">
        <w:t xml:space="preserve"> (South Australia);</w:t>
      </w:r>
    </w:p>
    <w:p w:rsidR="001E63D1" w:rsidRDefault="001E63D1" w:rsidP="001E63D1">
      <w:pPr>
        <w:pStyle w:val="Bullet1"/>
      </w:pPr>
      <w:r w:rsidRPr="00A9708E">
        <w:t>Greater Shepparton (Victoria);</w:t>
      </w:r>
    </w:p>
    <w:p w:rsidR="001E63D1" w:rsidRDefault="001E63D1" w:rsidP="001E63D1">
      <w:pPr>
        <w:pStyle w:val="Bullet1"/>
      </w:pPr>
      <w:r w:rsidRPr="00A9708E">
        <w:t>Bankstown (New South Wales);</w:t>
      </w:r>
    </w:p>
    <w:p w:rsidR="001E63D1" w:rsidRDefault="001E63D1" w:rsidP="001E63D1">
      <w:pPr>
        <w:pStyle w:val="Bullet1"/>
      </w:pPr>
      <w:r w:rsidRPr="00A9708E">
        <w:t>Rockhampton (Queensland); and</w:t>
      </w:r>
    </w:p>
    <w:p w:rsidR="001E63D1" w:rsidRDefault="001E63D1" w:rsidP="001E63D1">
      <w:pPr>
        <w:pStyle w:val="Bullet1"/>
      </w:pPr>
      <w:r w:rsidRPr="00A9708E">
        <w:t>Logan (Queensland).</w:t>
      </w:r>
    </w:p>
    <w:p w:rsidR="001E63D1" w:rsidRPr="00B85867" w:rsidRDefault="001E63D1" w:rsidP="00610BDB">
      <w:pPr>
        <w:pStyle w:val="BodyText"/>
      </w:pPr>
      <w:r w:rsidRPr="00707ACC">
        <w:t xml:space="preserve">The purpose of PBIM is </w:t>
      </w:r>
      <w:r w:rsidRPr="00DA7345">
        <w:t>to provide people with the financial stability needed to increase their social and economic participation</w:t>
      </w:r>
      <w:r w:rsidRPr="00707ACC">
        <w:t xml:space="preserve"> </w:t>
      </w:r>
      <w:r>
        <w:t xml:space="preserve">and </w:t>
      </w:r>
      <w:r w:rsidRPr="00707ACC">
        <w:t xml:space="preserve">to </w:t>
      </w:r>
      <w:r>
        <w:t>encourage welfare recipients to spend</w:t>
      </w:r>
      <w:r w:rsidRPr="00707ACC">
        <w:t xml:space="preserve"> </w:t>
      </w:r>
      <w:r>
        <w:t>I</w:t>
      </w:r>
      <w:r w:rsidRPr="00707ACC">
        <w:t xml:space="preserve">ncome </w:t>
      </w:r>
      <w:r>
        <w:t>S</w:t>
      </w:r>
      <w:r w:rsidRPr="00707ACC">
        <w:t xml:space="preserve">upport </w:t>
      </w:r>
      <w:r>
        <w:t>P</w:t>
      </w:r>
      <w:r w:rsidRPr="00707ACC">
        <w:t xml:space="preserve">ayments in the best interests of children and families.  </w:t>
      </w:r>
      <w:r w:rsidRPr="00202247">
        <w:t xml:space="preserve">The scheme </w:t>
      </w:r>
      <w:r>
        <w:t>directs</w:t>
      </w:r>
      <w:r w:rsidRPr="00202247">
        <w:t xml:space="preserve"> a proportion of </w:t>
      </w:r>
      <w:r>
        <w:t>I</w:t>
      </w:r>
      <w:r w:rsidRPr="00202247">
        <w:t xml:space="preserve">ncome </w:t>
      </w:r>
      <w:r>
        <w:t>S</w:t>
      </w:r>
      <w:r w:rsidRPr="00202247">
        <w:t xml:space="preserve">upport </w:t>
      </w:r>
      <w:r>
        <w:t>P</w:t>
      </w:r>
      <w:r w:rsidRPr="00202247">
        <w:t>ayments for expenditure on priority items including food, housing, clothing and utilities.  Income managed funds cannot be spent on alcohol, tobacco, pornographic material or gambling products</w:t>
      </w:r>
      <w:r w:rsidR="00237FA9">
        <w:rPr>
          <w:rStyle w:val="FootnoteReference"/>
        </w:rPr>
        <w:footnoteReference w:id="1"/>
      </w:r>
      <w:r w:rsidRPr="00202247">
        <w:t xml:space="preserve">.  </w:t>
      </w:r>
      <w:r w:rsidRPr="00DA7345">
        <w:t xml:space="preserve">It is designed to be especially useful for people who are vulnerable to financial crisis or have alcohol </w:t>
      </w:r>
      <w:r>
        <w:t xml:space="preserve">abuse </w:t>
      </w:r>
      <w:r w:rsidRPr="00DA7345">
        <w:t xml:space="preserve">or mental health </w:t>
      </w:r>
      <w:r>
        <w:t>issues</w:t>
      </w:r>
      <w:r w:rsidRPr="00DA7345">
        <w:t xml:space="preserve"> which affect their ability to budget.</w:t>
      </w:r>
      <w:r w:rsidR="00610BDB">
        <w:t xml:space="preserve">  </w:t>
      </w:r>
      <w:r>
        <w:rPr>
          <w:rFonts w:cs="Arial"/>
        </w:rPr>
        <w:t xml:space="preserve">Access by IM customers to Financial Management Program Services (FMPS) is an important supporting platform for IM.  </w:t>
      </w:r>
    </w:p>
    <w:p w:rsidR="001E63D1" w:rsidRDefault="001E63D1" w:rsidP="001E63D1">
      <w:pPr>
        <w:pStyle w:val="BodyText"/>
        <w:rPr>
          <w:lang w:eastAsia="en-AU"/>
        </w:rPr>
      </w:pPr>
      <w:r>
        <w:t>There are three IM measures</w:t>
      </w:r>
      <w:r w:rsidRPr="00E14192">
        <w:rPr>
          <w:lang w:eastAsia="en-AU"/>
        </w:rPr>
        <w:t>:</w:t>
      </w:r>
      <w:r>
        <w:rPr>
          <w:lang w:eastAsia="en-AU"/>
        </w:rPr>
        <w:t xml:space="preserve">  </w:t>
      </w:r>
    </w:p>
    <w:p w:rsidR="001B1F12" w:rsidRPr="000D570C" w:rsidRDefault="001E63D1" w:rsidP="001B1F12">
      <w:pPr>
        <w:pStyle w:val="Bullet1"/>
      </w:pPr>
      <w:r w:rsidRPr="000D570C">
        <w:t xml:space="preserve">Child protection </w:t>
      </w:r>
      <w:r>
        <w:t>measure</w:t>
      </w:r>
      <w:r w:rsidRPr="000D570C">
        <w:t xml:space="preserve"> (CPIM)</w:t>
      </w:r>
      <w:r w:rsidR="001B1F12">
        <w:t xml:space="preserve"> f</w:t>
      </w:r>
      <w:r w:rsidR="001B1F12" w:rsidRPr="000D570C">
        <w:t>or parents</w:t>
      </w:r>
      <w:r w:rsidR="001B1F12">
        <w:t>,</w:t>
      </w:r>
      <w:r w:rsidR="001B1F12" w:rsidRPr="000D570C">
        <w:t xml:space="preserve"> carers</w:t>
      </w:r>
      <w:r w:rsidR="001B1F12">
        <w:t xml:space="preserve"> or young people</w:t>
      </w:r>
      <w:r w:rsidR="001B1F12" w:rsidRPr="000D570C">
        <w:t xml:space="preserve"> referred for income management by a child protection worker. </w:t>
      </w:r>
    </w:p>
    <w:p w:rsidR="001B1F12" w:rsidRPr="00DA7345" w:rsidRDefault="001B1F12" w:rsidP="001B1F12">
      <w:pPr>
        <w:pStyle w:val="Bullet1"/>
      </w:pPr>
      <w:r w:rsidRPr="000D570C">
        <w:t xml:space="preserve">Vulnerable </w:t>
      </w:r>
      <w:r>
        <w:t>measure</w:t>
      </w:r>
      <w:r w:rsidRPr="000D570C">
        <w:t xml:space="preserve"> (VULN)</w:t>
      </w:r>
      <w:r>
        <w:t xml:space="preserve"> f</w:t>
      </w:r>
      <w:r w:rsidRPr="000D570C">
        <w:t xml:space="preserve">or vulnerable income support payment recipients </w:t>
      </w:r>
      <w:r>
        <w:t>where a Department of Human Services (DHS)</w:t>
      </w:r>
      <w:r w:rsidRPr="000D570C">
        <w:t xml:space="preserve"> social worker assess</w:t>
      </w:r>
      <w:r>
        <w:t>es they</w:t>
      </w:r>
      <w:r w:rsidRPr="000D570C">
        <w:t xml:space="preserve"> would benefit from income management</w:t>
      </w:r>
      <w:r>
        <w:t>.</w:t>
      </w:r>
    </w:p>
    <w:p w:rsidR="001E63D1" w:rsidRPr="000D570C" w:rsidRDefault="001B1F12" w:rsidP="001B1F12">
      <w:pPr>
        <w:pStyle w:val="Bullet1"/>
      </w:pPr>
      <w:r w:rsidRPr="001B1F12">
        <w:rPr>
          <w:rFonts w:asciiTheme="minorHAnsi" w:hAnsiTheme="minorHAnsi"/>
        </w:rPr>
        <w:t>Voluntary measure (VIM)</w:t>
      </w:r>
      <w:r>
        <w:rPr>
          <w:rFonts w:asciiTheme="minorHAnsi" w:hAnsiTheme="minorHAnsi"/>
        </w:rPr>
        <w:t xml:space="preserve"> f</w:t>
      </w:r>
      <w:r w:rsidRPr="000D570C">
        <w:t>or people on income support who wish to volunteer for income management to assist them to meet their priority needs</w:t>
      </w:r>
      <w:r>
        <w:t>.</w:t>
      </w:r>
    </w:p>
    <w:p w:rsidR="000E2825" w:rsidRDefault="000E2825" w:rsidP="000E2825">
      <w:pPr>
        <w:pStyle w:val="SubHeading"/>
        <w:rPr>
          <w:color w:val="002776"/>
          <w:lang w:eastAsia="en-AU"/>
        </w:rPr>
      </w:pPr>
      <w:r w:rsidRPr="000E2825">
        <w:rPr>
          <w:color w:val="002776"/>
          <w:lang w:eastAsia="en-AU"/>
        </w:rPr>
        <w:t xml:space="preserve">Logic </w:t>
      </w:r>
      <w:r w:rsidR="00E91A52">
        <w:rPr>
          <w:color w:val="002776"/>
          <w:lang w:eastAsia="en-AU"/>
        </w:rPr>
        <w:t>framework for PBIM</w:t>
      </w:r>
    </w:p>
    <w:p w:rsidR="000E2825" w:rsidRDefault="000E2825" w:rsidP="000E2825">
      <w:pPr>
        <w:pStyle w:val="BodyText"/>
      </w:pPr>
      <w:r>
        <w:t xml:space="preserve">Logic maps were developed to guide the evaluation.  The desired short, medium and long terms outcomes of PBIM </w:t>
      </w:r>
      <w:r w:rsidR="00444F3C">
        <w:t xml:space="preserve">from the logic maps </w:t>
      </w:r>
      <w:r>
        <w:t xml:space="preserve">are </w:t>
      </w:r>
      <w:r w:rsidR="00444F3C">
        <w:t>described</w:t>
      </w:r>
      <w:r>
        <w:t xml:space="preserve"> in the table</w:t>
      </w:r>
      <w:r w:rsidR="00610BDB">
        <w:t xml:space="preserve"> below</w:t>
      </w:r>
      <w:r>
        <w:t>.</w:t>
      </w:r>
    </w:p>
    <w:tbl>
      <w:tblPr>
        <w:tblStyle w:val="TableAEGrey"/>
        <w:tblW w:w="0" w:type="auto"/>
        <w:tblLook w:val="04A0" w:firstRow="1" w:lastRow="0" w:firstColumn="1" w:lastColumn="0" w:noHBand="0" w:noVBand="1"/>
        <w:tblCaption w:val="Table of Outcomes"/>
      </w:tblPr>
      <w:tblGrid>
        <w:gridCol w:w="2812"/>
        <w:gridCol w:w="2812"/>
        <w:gridCol w:w="2812"/>
      </w:tblGrid>
      <w:tr w:rsidR="000E2825" w:rsidRPr="00610BDB" w:rsidTr="008112F0">
        <w:trPr>
          <w:cnfStyle w:val="100000000000" w:firstRow="1" w:lastRow="0" w:firstColumn="0" w:lastColumn="0" w:oddVBand="0" w:evenVBand="0" w:oddHBand="0" w:evenHBand="0" w:firstRowFirstColumn="0" w:firstRowLastColumn="0" w:lastRowFirstColumn="0" w:lastRowLastColumn="0"/>
          <w:tblHeader/>
        </w:trPr>
        <w:tc>
          <w:tcPr>
            <w:tcW w:w="2812" w:type="dxa"/>
          </w:tcPr>
          <w:p w:rsidR="000E2825" w:rsidRPr="00610BDB" w:rsidRDefault="000E2825" w:rsidP="00610BDB">
            <w:pPr>
              <w:pStyle w:val="SubHeading"/>
              <w:rPr>
                <w:color w:val="002776"/>
                <w:lang w:eastAsia="en-AU"/>
              </w:rPr>
            </w:pPr>
            <w:r w:rsidRPr="00610BDB">
              <w:rPr>
                <w:color w:val="002776"/>
                <w:lang w:eastAsia="en-AU"/>
              </w:rPr>
              <w:lastRenderedPageBreak/>
              <w:t>Short term outcomes</w:t>
            </w:r>
            <w:r w:rsidR="00610BDB">
              <w:rPr>
                <w:color w:val="002776"/>
                <w:lang w:eastAsia="en-AU"/>
              </w:rPr>
              <w:br/>
              <w:t>(interim evaluation report)</w:t>
            </w:r>
          </w:p>
        </w:tc>
        <w:tc>
          <w:tcPr>
            <w:tcW w:w="2812" w:type="dxa"/>
          </w:tcPr>
          <w:p w:rsidR="000E2825" w:rsidRPr="00610BDB" w:rsidRDefault="00610BDB" w:rsidP="00610BDB">
            <w:pPr>
              <w:pStyle w:val="SubHeading"/>
              <w:rPr>
                <w:color w:val="002776"/>
                <w:lang w:eastAsia="en-AU"/>
              </w:rPr>
            </w:pPr>
            <w:r>
              <w:rPr>
                <w:color w:val="002776"/>
                <w:lang w:eastAsia="en-AU"/>
              </w:rPr>
              <w:t>Medium term outcomes</w:t>
            </w:r>
            <w:r>
              <w:rPr>
                <w:color w:val="002776"/>
                <w:lang w:eastAsia="en-AU"/>
              </w:rPr>
              <w:br/>
              <w:t>(final evaluation report)</w:t>
            </w:r>
          </w:p>
        </w:tc>
        <w:tc>
          <w:tcPr>
            <w:tcW w:w="2812" w:type="dxa"/>
          </w:tcPr>
          <w:p w:rsidR="000E2825" w:rsidRPr="00610BDB" w:rsidRDefault="00610BDB" w:rsidP="00610BDB">
            <w:pPr>
              <w:pStyle w:val="SubHeading"/>
              <w:rPr>
                <w:color w:val="002776"/>
                <w:lang w:eastAsia="en-AU"/>
              </w:rPr>
            </w:pPr>
            <w:r>
              <w:rPr>
                <w:color w:val="002776"/>
                <w:lang w:eastAsia="en-AU"/>
              </w:rPr>
              <w:t>Long term outcomes</w:t>
            </w:r>
            <w:r>
              <w:rPr>
                <w:color w:val="002776"/>
                <w:lang w:eastAsia="en-AU"/>
              </w:rPr>
              <w:br/>
              <w:t>(out of scope for this evaluation)</w:t>
            </w:r>
          </w:p>
        </w:tc>
      </w:tr>
      <w:tr w:rsidR="000E2825" w:rsidRPr="00610BDB" w:rsidTr="000E2825">
        <w:tc>
          <w:tcPr>
            <w:tcW w:w="2812" w:type="dxa"/>
          </w:tcPr>
          <w:p w:rsidR="000E2825" w:rsidRPr="00610BDB" w:rsidRDefault="000E2825" w:rsidP="000E2825">
            <w:pPr>
              <w:pStyle w:val="BodyText"/>
              <w:rPr>
                <w:sz w:val="20"/>
              </w:rPr>
            </w:pPr>
            <w:r w:rsidRPr="00610BDB">
              <w:rPr>
                <w:sz w:val="20"/>
              </w:rPr>
              <w:t>Customer’s children experience reduced neglect of basic needs (CPIM measure)</w:t>
            </w:r>
          </w:p>
        </w:tc>
        <w:tc>
          <w:tcPr>
            <w:tcW w:w="2812" w:type="dxa"/>
          </w:tcPr>
          <w:p w:rsidR="000E2825" w:rsidRPr="00610BDB" w:rsidRDefault="006975AC" w:rsidP="000E2825">
            <w:pPr>
              <w:pStyle w:val="BodyText"/>
              <w:rPr>
                <w:sz w:val="20"/>
              </w:rPr>
            </w:pPr>
            <w:r w:rsidRPr="00610BDB">
              <w:rPr>
                <w:sz w:val="20"/>
              </w:rPr>
              <w:t>Customers</w:t>
            </w:r>
            <w:r w:rsidR="00DC12E2" w:rsidRPr="00610BDB">
              <w:rPr>
                <w:sz w:val="20"/>
              </w:rPr>
              <w:t>’</w:t>
            </w:r>
            <w:r w:rsidRPr="00610BDB">
              <w:rPr>
                <w:sz w:val="20"/>
              </w:rPr>
              <w:t xml:space="preserve"> children continue to experience reduced neglect of basic needs</w:t>
            </w:r>
            <w:r w:rsidR="00DC12E2" w:rsidRPr="00610BDB">
              <w:rPr>
                <w:sz w:val="20"/>
              </w:rPr>
              <w:t xml:space="preserve"> (CPIM measure only)</w:t>
            </w:r>
          </w:p>
        </w:tc>
        <w:tc>
          <w:tcPr>
            <w:tcW w:w="2812" w:type="dxa"/>
          </w:tcPr>
          <w:p w:rsidR="000E2825" w:rsidRPr="00610BDB" w:rsidRDefault="006975AC" w:rsidP="006975AC">
            <w:pPr>
              <w:pStyle w:val="BodyText"/>
              <w:rPr>
                <w:sz w:val="20"/>
              </w:rPr>
            </w:pPr>
            <w:r w:rsidRPr="00610BDB">
              <w:rPr>
                <w:sz w:val="20"/>
              </w:rPr>
              <w:t>Customers children experience improved education, health, and social outcomes (CPIM measure)</w:t>
            </w:r>
          </w:p>
        </w:tc>
      </w:tr>
      <w:tr w:rsidR="00610BDB" w:rsidRPr="00610BDB" w:rsidTr="000E2825">
        <w:tc>
          <w:tcPr>
            <w:tcW w:w="2812" w:type="dxa"/>
          </w:tcPr>
          <w:p w:rsidR="00610BDB" w:rsidRPr="00610BDB" w:rsidRDefault="00610BDB" w:rsidP="00735609">
            <w:pPr>
              <w:pStyle w:val="BodyText"/>
              <w:rPr>
                <w:sz w:val="20"/>
              </w:rPr>
            </w:pPr>
            <w:r w:rsidRPr="00610BDB">
              <w:rPr>
                <w:sz w:val="20"/>
              </w:rPr>
              <w:t>Customers spend an increase proportion of income support on priority needs including rent, bills, clothing and food.</w:t>
            </w:r>
          </w:p>
        </w:tc>
        <w:tc>
          <w:tcPr>
            <w:tcW w:w="2812" w:type="dxa"/>
          </w:tcPr>
          <w:p w:rsidR="00610BDB" w:rsidRPr="00610BDB" w:rsidRDefault="00610BDB" w:rsidP="000E2825">
            <w:pPr>
              <w:pStyle w:val="BodyText"/>
              <w:rPr>
                <w:sz w:val="20"/>
              </w:rPr>
            </w:pPr>
            <w:r w:rsidRPr="00610BDB">
              <w:rPr>
                <w:sz w:val="20"/>
              </w:rPr>
              <w:t>Customers’ children have a greater opportunity to engage in social and educational activities (CPIM measure only)</w:t>
            </w:r>
          </w:p>
        </w:tc>
        <w:tc>
          <w:tcPr>
            <w:tcW w:w="2812" w:type="dxa"/>
          </w:tcPr>
          <w:p w:rsidR="00610BDB" w:rsidRPr="00610BDB" w:rsidRDefault="00610BDB" w:rsidP="00735609">
            <w:pPr>
              <w:pStyle w:val="BodyText"/>
              <w:rPr>
                <w:sz w:val="20"/>
              </w:rPr>
            </w:pPr>
            <w:r w:rsidRPr="00610BDB">
              <w:rPr>
                <w:sz w:val="20"/>
              </w:rPr>
              <w:t>Customers experience improved health and wellbeing and less exposure to harmful behaviours</w:t>
            </w:r>
          </w:p>
        </w:tc>
      </w:tr>
      <w:tr w:rsidR="00610BDB" w:rsidRPr="00610BDB" w:rsidTr="000E2825">
        <w:tc>
          <w:tcPr>
            <w:tcW w:w="2812" w:type="dxa"/>
          </w:tcPr>
          <w:p w:rsidR="00610BDB" w:rsidRPr="00610BDB" w:rsidRDefault="00610BDB" w:rsidP="00735609">
            <w:pPr>
              <w:pStyle w:val="BodyText"/>
              <w:rPr>
                <w:sz w:val="20"/>
              </w:rPr>
            </w:pPr>
            <w:r w:rsidRPr="00610BDB">
              <w:rPr>
                <w:sz w:val="20"/>
              </w:rPr>
              <w:t>Customers reduce the amount spent on gambling, pornography, alcohol and tobacco</w:t>
            </w:r>
          </w:p>
        </w:tc>
        <w:tc>
          <w:tcPr>
            <w:tcW w:w="2812" w:type="dxa"/>
          </w:tcPr>
          <w:p w:rsidR="00610BDB" w:rsidRPr="00610BDB" w:rsidRDefault="00610BDB" w:rsidP="006975AC">
            <w:pPr>
              <w:pStyle w:val="BodyText"/>
              <w:rPr>
                <w:sz w:val="20"/>
              </w:rPr>
            </w:pPr>
            <w:r w:rsidRPr="00610BDB">
              <w:rPr>
                <w:sz w:val="20"/>
              </w:rPr>
              <w:t>Customers establish a pattern of spending an increased proportion of income support and family payment on priority needs including rent, bills, clothing and food.</w:t>
            </w:r>
          </w:p>
        </w:tc>
        <w:tc>
          <w:tcPr>
            <w:tcW w:w="2812" w:type="dxa"/>
          </w:tcPr>
          <w:p w:rsidR="00610BDB" w:rsidRPr="00610BDB" w:rsidRDefault="00610BDB" w:rsidP="00735609">
            <w:pPr>
              <w:pStyle w:val="BodyText"/>
              <w:rPr>
                <w:sz w:val="20"/>
              </w:rPr>
            </w:pPr>
            <w:r w:rsidRPr="00610BDB">
              <w:rPr>
                <w:sz w:val="20"/>
              </w:rPr>
              <w:t>Customers consolidate their ability to manage their finances and experience sustained financial stability</w:t>
            </w:r>
          </w:p>
        </w:tc>
      </w:tr>
      <w:tr w:rsidR="00610BDB" w:rsidRPr="00610BDB" w:rsidTr="000E2825">
        <w:tc>
          <w:tcPr>
            <w:tcW w:w="2812" w:type="dxa"/>
          </w:tcPr>
          <w:p w:rsidR="00610BDB" w:rsidRPr="00610BDB" w:rsidRDefault="00610BDB" w:rsidP="00735609">
            <w:pPr>
              <w:pStyle w:val="BodyText"/>
              <w:rPr>
                <w:sz w:val="20"/>
              </w:rPr>
            </w:pPr>
            <w:r w:rsidRPr="00610BDB">
              <w:rPr>
                <w:sz w:val="20"/>
              </w:rPr>
              <w:t>Customers increased their knowledge skills and confidence in money management</w:t>
            </w:r>
          </w:p>
        </w:tc>
        <w:tc>
          <w:tcPr>
            <w:tcW w:w="2812" w:type="dxa"/>
          </w:tcPr>
          <w:p w:rsidR="00610BDB" w:rsidRPr="00610BDB" w:rsidRDefault="00610BDB" w:rsidP="00452100">
            <w:pPr>
              <w:pStyle w:val="BodyText"/>
              <w:rPr>
                <w:sz w:val="20"/>
              </w:rPr>
            </w:pPr>
            <w:r w:rsidRPr="00610BDB">
              <w:rPr>
                <w:sz w:val="20"/>
              </w:rPr>
              <w:t>Increase in customers</w:t>
            </w:r>
            <w:r w:rsidR="00246D57">
              <w:rPr>
                <w:sz w:val="20"/>
              </w:rPr>
              <w:t>’</w:t>
            </w:r>
            <w:r w:rsidRPr="00610BDB">
              <w:rPr>
                <w:sz w:val="20"/>
              </w:rPr>
              <w:t xml:space="preserve"> </w:t>
            </w:r>
            <w:proofErr w:type="spellStart"/>
            <w:r w:rsidRPr="00610BDB">
              <w:rPr>
                <w:sz w:val="20"/>
              </w:rPr>
              <w:t>self care</w:t>
            </w:r>
            <w:proofErr w:type="spellEnd"/>
            <w:r w:rsidRPr="00610BDB">
              <w:rPr>
                <w:sz w:val="20"/>
              </w:rPr>
              <w:t xml:space="preserve"> and attention to basic needs including food, clothing and medical needs.</w:t>
            </w:r>
          </w:p>
        </w:tc>
        <w:tc>
          <w:tcPr>
            <w:tcW w:w="2812" w:type="dxa"/>
          </w:tcPr>
          <w:p w:rsidR="00610BDB" w:rsidRPr="00610BDB" w:rsidRDefault="00610BDB" w:rsidP="00237FA9">
            <w:pPr>
              <w:pStyle w:val="BodyText"/>
              <w:rPr>
                <w:sz w:val="20"/>
              </w:rPr>
            </w:pPr>
            <w:r w:rsidRPr="00610BDB">
              <w:rPr>
                <w:sz w:val="20"/>
              </w:rPr>
              <w:t>Customers experience increase</w:t>
            </w:r>
            <w:r w:rsidR="00237FA9">
              <w:rPr>
                <w:sz w:val="20"/>
              </w:rPr>
              <w:t>d</w:t>
            </w:r>
            <w:r w:rsidRPr="00610BDB">
              <w:rPr>
                <w:sz w:val="20"/>
              </w:rPr>
              <w:t xml:space="preserve"> economic and social participation </w:t>
            </w:r>
          </w:p>
        </w:tc>
      </w:tr>
      <w:tr w:rsidR="00610BDB" w:rsidRPr="00610BDB" w:rsidTr="000E2825">
        <w:tc>
          <w:tcPr>
            <w:tcW w:w="2812" w:type="dxa"/>
          </w:tcPr>
          <w:p w:rsidR="00610BDB" w:rsidRPr="00610BDB" w:rsidRDefault="00610BDB" w:rsidP="00735609">
            <w:pPr>
              <w:pStyle w:val="BodyText"/>
              <w:rPr>
                <w:sz w:val="20"/>
              </w:rPr>
            </w:pPr>
            <w:r w:rsidRPr="00610BDB">
              <w:rPr>
                <w:sz w:val="20"/>
              </w:rPr>
              <w:t>Customers experience financial crisis less frequently</w:t>
            </w:r>
          </w:p>
        </w:tc>
        <w:tc>
          <w:tcPr>
            <w:tcW w:w="2812" w:type="dxa"/>
          </w:tcPr>
          <w:p w:rsidR="00610BDB" w:rsidRPr="00610BDB" w:rsidRDefault="00610BDB" w:rsidP="00452100">
            <w:pPr>
              <w:pStyle w:val="BodyText"/>
              <w:rPr>
                <w:sz w:val="20"/>
              </w:rPr>
            </w:pPr>
            <w:r w:rsidRPr="00610BDB">
              <w:rPr>
                <w:sz w:val="20"/>
              </w:rPr>
              <w:t>Customers establish a pattern of reduced expenditure on gambling, pornography, alcohol and tobacco</w:t>
            </w:r>
          </w:p>
        </w:tc>
        <w:tc>
          <w:tcPr>
            <w:tcW w:w="2812" w:type="dxa"/>
          </w:tcPr>
          <w:p w:rsidR="00610BDB" w:rsidRPr="00610BDB" w:rsidRDefault="00610BDB" w:rsidP="00735609">
            <w:pPr>
              <w:pStyle w:val="BodyText"/>
              <w:rPr>
                <w:sz w:val="20"/>
              </w:rPr>
            </w:pPr>
            <w:r w:rsidRPr="00610BDB">
              <w:rPr>
                <w:sz w:val="20"/>
              </w:rPr>
              <w:t>Customers experience improved food and housing security</w:t>
            </w:r>
          </w:p>
        </w:tc>
      </w:tr>
      <w:tr w:rsidR="00610BDB" w:rsidRPr="00610BDB" w:rsidTr="000E2825">
        <w:tc>
          <w:tcPr>
            <w:tcW w:w="2812" w:type="dxa"/>
          </w:tcPr>
          <w:p w:rsidR="00610BDB" w:rsidRPr="00610BDB" w:rsidRDefault="00610BDB" w:rsidP="00735609">
            <w:pPr>
              <w:pStyle w:val="BodyText"/>
              <w:rPr>
                <w:sz w:val="20"/>
              </w:rPr>
            </w:pPr>
            <w:r w:rsidRPr="00610BDB">
              <w:rPr>
                <w:sz w:val="20"/>
              </w:rPr>
              <w:t>Customers experience stability in housing</w:t>
            </w:r>
          </w:p>
        </w:tc>
        <w:tc>
          <w:tcPr>
            <w:tcW w:w="2812" w:type="dxa"/>
          </w:tcPr>
          <w:p w:rsidR="00610BDB" w:rsidRPr="00610BDB" w:rsidRDefault="00610BDB" w:rsidP="00610BDB">
            <w:pPr>
              <w:pStyle w:val="BodyText"/>
              <w:rPr>
                <w:sz w:val="20"/>
              </w:rPr>
            </w:pPr>
            <w:r w:rsidRPr="00610BDB">
              <w:rPr>
                <w:sz w:val="20"/>
              </w:rPr>
              <w:t>Reduction in experience of financial exploitation and pressure to give money to others</w:t>
            </w:r>
          </w:p>
        </w:tc>
        <w:tc>
          <w:tcPr>
            <w:tcW w:w="2812" w:type="dxa"/>
          </w:tcPr>
          <w:p w:rsidR="00610BDB" w:rsidRPr="00610BDB" w:rsidRDefault="00610BDB" w:rsidP="00735609">
            <w:pPr>
              <w:pStyle w:val="BodyText"/>
              <w:rPr>
                <w:sz w:val="20"/>
              </w:rPr>
            </w:pPr>
          </w:p>
        </w:tc>
      </w:tr>
      <w:tr w:rsidR="00610BDB" w:rsidRPr="00610BDB" w:rsidTr="000E2825">
        <w:tc>
          <w:tcPr>
            <w:tcW w:w="2812" w:type="dxa"/>
          </w:tcPr>
          <w:p w:rsidR="00610BDB" w:rsidRPr="00610BDB" w:rsidRDefault="00610BDB" w:rsidP="00735609">
            <w:pPr>
              <w:pStyle w:val="BodyText"/>
              <w:rPr>
                <w:sz w:val="20"/>
              </w:rPr>
            </w:pPr>
          </w:p>
        </w:tc>
        <w:tc>
          <w:tcPr>
            <w:tcW w:w="2812" w:type="dxa"/>
          </w:tcPr>
          <w:p w:rsidR="00610BDB" w:rsidRPr="00610BDB" w:rsidRDefault="00610BDB" w:rsidP="000E2825">
            <w:pPr>
              <w:pStyle w:val="BodyText"/>
              <w:rPr>
                <w:sz w:val="20"/>
              </w:rPr>
            </w:pPr>
            <w:r w:rsidRPr="00610BDB">
              <w:rPr>
                <w:sz w:val="20"/>
              </w:rPr>
              <w:t>Increased capacity to manage finances and budgeting and greater financial stability</w:t>
            </w:r>
          </w:p>
        </w:tc>
        <w:tc>
          <w:tcPr>
            <w:tcW w:w="2812" w:type="dxa"/>
          </w:tcPr>
          <w:p w:rsidR="00610BDB" w:rsidRPr="00610BDB" w:rsidRDefault="00610BDB" w:rsidP="000E2825">
            <w:pPr>
              <w:pStyle w:val="BodyText"/>
              <w:rPr>
                <w:sz w:val="20"/>
              </w:rPr>
            </w:pPr>
          </w:p>
        </w:tc>
      </w:tr>
      <w:tr w:rsidR="00610BDB" w:rsidRPr="00610BDB" w:rsidTr="000E2825">
        <w:tc>
          <w:tcPr>
            <w:tcW w:w="2812" w:type="dxa"/>
          </w:tcPr>
          <w:p w:rsidR="00610BDB" w:rsidRPr="00610BDB" w:rsidRDefault="00610BDB" w:rsidP="00735609">
            <w:pPr>
              <w:pStyle w:val="BodyText"/>
              <w:rPr>
                <w:sz w:val="20"/>
              </w:rPr>
            </w:pPr>
          </w:p>
        </w:tc>
        <w:tc>
          <w:tcPr>
            <w:tcW w:w="2812" w:type="dxa"/>
          </w:tcPr>
          <w:p w:rsidR="00610BDB" w:rsidRPr="00610BDB" w:rsidRDefault="00610BDB" w:rsidP="00610BDB">
            <w:pPr>
              <w:pStyle w:val="BodyText"/>
              <w:rPr>
                <w:sz w:val="20"/>
              </w:rPr>
            </w:pPr>
            <w:r w:rsidRPr="00610BDB">
              <w:rPr>
                <w:sz w:val="20"/>
              </w:rPr>
              <w:t>Customers experience greater housing stability</w:t>
            </w:r>
          </w:p>
        </w:tc>
        <w:tc>
          <w:tcPr>
            <w:tcW w:w="2812" w:type="dxa"/>
          </w:tcPr>
          <w:p w:rsidR="00610BDB" w:rsidRPr="00610BDB" w:rsidRDefault="00610BDB" w:rsidP="000E2825">
            <w:pPr>
              <w:pStyle w:val="BodyText"/>
              <w:rPr>
                <w:sz w:val="20"/>
              </w:rPr>
            </w:pPr>
          </w:p>
        </w:tc>
      </w:tr>
    </w:tbl>
    <w:p w:rsidR="004636A3" w:rsidRPr="004636A3" w:rsidRDefault="004636A3" w:rsidP="004636A3">
      <w:pPr>
        <w:pStyle w:val="SubHeading"/>
        <w:rPr>
          <w:color w:val="002776"/>
          <w:lang w:eastAsia="en-AU"/>
        </w:rPr>
      </w:pPr>
      <w:r>
        <w:rPr>
          <w:color w:val="002776"/>
          <w:lang w:eastAsia="en-AU"/>
        </w:rPr>
        <w:t>The evaluation</w:t>
      </w:r>
      <w:r w:rsidR="00462DFE">
        <w:rPr>
          <w:color w:val="002776"/>
          <w:lang w:eastAsia="en-AU"/>
        </w:rPr>
        <w:t xml:space="preserve"> – overarching approach</w:t>
      </w:r>
    </w:p>
    <w:p w:rsidR="004636A3" w:rsidRDefault="004636A3" w:rsidP="004636A3">
      <w:pPr>
        <w:pStyle w:val="BodyText"/>
      </w:pPr>
      <w:r>
        <w:t>A</w:t>
      </w:r>
      <w:r w:rsidRPr="00DA7345">
        <w:t xml:space="preserve"> process evaluation </w:t>
      </w:r>
      <w:r>
        <w:t>and an outcome evaluation will be conducted</w:t>
      </w:r>
      <w:r w:rsidR="00E91A52" w:rsidRPr="00E91A52">
        <w:t xml:space="preserve"> </w:t>
      </w:r>
      <w:r w:rsidR="00E91A52" w:rsidRPr="00202247">
        <w:t>between 2012 and 2015</w:t>
      </w:r>
      <w:r>
        <w:t>.  Key elements of the adopted approach to the evaluation are:</w:t>
      </w:r>
    </w:p>
    <w:p w:rsidR="0041796A" w:rsidRPr="00B90654" w:rsidRDefault="004636A3" w:rsidP="00444F3C">
      <w:pPr>
        <w:pStyle w:val="Bullet1"/>
      </w:pPr>
      <w:proofErr w:type="gramStart"/>
      <w:r>
        <w:t>comparison</w:t>
      </w:r>
      <w:proofErr w:type="gramEnd"/>
      <w:r>
        <w:t xml:space="preserve"> of </w:t>
      </w:r>
      <w:r w:rsidR="00444F3C">
        <w:t xml:space="preserve">the five </w:t>
      </w:r>
      <w:r>
        <w:t xml:space="preserve">PBIM trial sites with </w:t>
      </w:r>
      <w:r w:rsidR="00CC4029">
        <w:t xml:space="preserve">five </w:t>
      </w:r>
      <w:r>
        <w:t>sites</w:t>
      </w:r>
      <w:r w:rsidR="00CC4029">
        <w:t xml:space="preserve"> that have similar characteristics to the trial sites but where </w:t>
      </w:r>
      <w:r>
        <w:t>PBIM</w:t>
      </w:r>
      <w:r w:rsidR="00CC4029">
        <w:t xml:space="preserve"> has not been implemented</w:t>
      </w:r>
      <w:r w:rsidR="00444F3C">
        <w:t xml:space="preserve">.  </w:t>
      </w:r>
      <w:r w:rsidR="0041796A">
        <w:t>The comparison sites are: Wyong in NSW, Shellharbour in NSW,</w:t>
      </w:r>
      <w:r w:rsidR="00AC2DA2">
        <w:t xml:space="preserve"> Canterbury in NSW,</w:t>
      </w:r>
      <w:r w:rsidR="0041796A">
        <w:t xml:space="preserve"> Hume in Victoria and Burnie in Tasmania.</w:t>
      </w:r>
    </w:p>
    <w:p w:rsidR="004636A3" w:rsidRDefault="004636A3" w:rsidP="004636A3">
      <w:pPr>
        <w:pStyle w:val="Bullet1"/>
      </w:pPr>
      <w:r>
        <w:lastRenderedPageBreak/>
        <w:t>collection of baseline data as soon as PBIM has commenced (which constitutes the baseline fieldwork), followed by further waves of data collection in subsequent years; and</w:t>
      </w:r>
    </w:p>
    <w:p w:rsidR="004636A3" w:rsidRDefault="004636A3" w:rsidP="004636A3">
      <w:pPr>
        <w:pStyle w:val="Bullet1"/>
      </w:pPr>
      <w:proofErr w:type="gramStart"/>
      <w:r>
        <w:t>sourcing</w:t>
      </w:r>
      <w:proofErr w:type="gramEnd"/>
      <w:r>
        <w:t xml:space="preserve"> and synthesis of a range of secondary data sources to understand the community level impacts of PBIM.</w:t>
      </w:r>
    </w:p>
    <w:p w:rsidR="004636A3" w:rsidRDefault="004636A3" w:rsidP="004636A3">
      <w:pPr>
        <w:pStyle w:val="BodyText"/>
      </w:pPr>
      <w:r>
        <w:t>A requirement was to align t</w:t>
      </w:r>
      <w:r w:rsidRPr="000F7775">
        <w:t xml:space="preserve">he </w:t>
      </w:r>
      <w:r>
        <w:t xml:space="preserve">evaluation </w:t>
      </w:r>
      <w:r w:rsidRPr="000F7775">
        <w:t>framework, where appropriate, with the design of the other evaluation of income management running concurrently</w:t>
      </w:r>
      <w:r>
        <w:t xml:space="preserve"> — </w:t>
      </w:r>
      <w:r w:rsidRPr="00DA7345">
        <w:t>income management in the Northern Territory (referred to as New Income Management</w:t>
      </w:r>
      <w:r>
        <w:t>; NIM</w:t>
      </w:r>
      <w:r w:rsidRPr="00DA7345">
        <w:t xml:space="preserve">). </w:t>
      </w:r>
    </w:p>
    <w:p w:rsidR="004636A3" w:rsidRDefault="004636A3" w:rsidP="004636A3">
      <w:pPr>
        <w:pStyle w:val="BodyText"/>
      </w:pPr>
      <w:r w:rsidRPr="00DA7345">
        <w:t>The evaluation will not analyse broader BAFW outcomes, nor will it analyse the effectiveness of any of the other place-based initiatives also being implemented in the five locations in addition to income management. It will, however, be looking at how these other initiatives impact on the effectiveness of income management and whether any outcomes (intended and unintended) have resulted due to the interaction of the suite of initiatives.</w:t>
      </w:r>
    </w:p>
    <w:p w:rsidR="00462DFE" w:rsidRPr="004636A3" w:rsidRDefault="00462DFE" w:rsidP="00462DFE">
      <w:pPr>
        <w:pStyle w:val="SubHeading"/>
        <w:rPr>
          <w:color w:val="002776"/>
          <w:lang w:eastAsia="en-AU"/>
        </w:rPr>
      </w:pPr>
      <w:r>
        <w:rPr>
          <w:color w:val="002776"/>
          <w:lang w:eastAsia="en-AU"/>
        </w:rPr>
        <w:t>Evaluation questions</w:t>
      </w:r>
    </w:p>
    <w:p w:rsidR="00462DFE" w:rsidRDefault="00462DFE" w:rsidP="00462DFE">
      <w:pPr>
        <w:pStyle w:val="BodyText"/>
      </w:pPr>
      <w:r>
        <w:t>A set of questions has been developed to guide the evaluation, including process and outcomes evaluation questions, as well as questions relevant to each individual PBIM measure.</w:t>
      </w:r>
    </w:p>
    <w:p w:rsidR="00E91A52" w:rsidRPr="004636A3" w:rsidRDefault="00E91A52" w:rsidP="00E91A52">
      <w:pPr>
        <w:pStyle w:val="SubHeading"/>
        <w:rPr>
          <w:color w:val="002776"/>
          <w:lang w:eastAsia="en-AU"/>
        </w:rPr>
      </w:pPr>
      <w:r>
        <w:rPr>
          <w:color w:val="002776"/>
          <w:lang w:eastAsia="en-AU"/>
        </w:rPr>
        <w:t>Evaluation methods</w:t>
      </w:r>
    </w:p>
    <w:p w:rsidR="00D504CF" w:rsidRDefault="00E91A52" w:rsidP="004636A3">
      <w:pPr>
        <w:pStyle w:val="BodyText"/>
      </w:pPr>
      <w:r>
        <w:t>A mixed methodologies approach has been adopted</w:t>
      </w:r>
      <w:r w:rsidR="00D504CF">
        <w:t xml:space="preserve"> involving collection and analysis of both primary and secondary data.  </w:t>
      </w:r>
    </w:p>
    <w:p w:rsidR="00E91A52" w:rsidRDefault="00D504CF" w:rsidP="004636A3">
      <w:pPr>
        <w:pStyle w:val="BodyText"/>
      </w:pPr>
      <w:r>
        <w:t>Primary data collection will include the following.</w:t>
      </w:r>
    </w:p>
    <w:p w:rsidR="00E91A52" w:rsidRDefault="00E91A52" w:rsidP="00E91A52">
      <w:pPr>
        <w:pStyle w:val="Bullet1"/>
      </w:pPr>
      <w:proofErr w:type="gramStart"/>
      <w:r w:rsidRPr="00126CD3">
        <w:rPr>
          <w:b/>
          <w:color w:val="002060"/>
        </w:rPr>
        <w:t>a</w:t>
      </w:r>
      <w:proofErr w:type="gramEnd"/>
      <w:r w:rsidRPr="00126CD3">
        <w:rPr>
          <w:b/>
          <w:color w:val="002060"/>
        </w:rPr>
        <w:t xml:space="preserve"> longitudinal survey of DHS customers</w:t>
      </w:r>
      <w:r w:rsidRPr="00126CD3">
        <w:rPr>
          <w:color w:val="002060"/>
        </w:rPr>
        <w:t xml:space="preserve"> </w:t>
      </w:r>
      <w:r>
        <w:t>over a 3 year period in both the trial and the comparison sites to capture the immediate and more sustained impacts of income management on customers’ lives.</w:t>
      </w:r>
      <w:r w:rsidRPr="00E91A52">
        <w:t xml:space="preserve"> </w:t>
      </w:r>
      <w:r>
        <w:t xml:space="preserve"> Customers will be recruited in July </w:t>
      </w:r>
      <w:r w:rsidR="00E97C01">
        <w:t xml:space="preserve">2012 </w:t>
      </w:r>
      <w:r>
        <w:t xml:space="preserve">to </w:t>
      </w:r>
      <w:r w:rsidR="00E97C01">
        <w:t>June</w:t>
      </w:r>
      <w:r>
        <w:t xml:space="preserve"> 201</w:t>
      </w:r>
      <w:r w:rsidR="00E97C01">
        <w:t>3</w:t>
      </w:r>
      <w:r>
        <w:t xml:space="preserve"> using an opt-out consent strategy.</w:t>
      </w:r>
      <w:r w:rsidRPr="00E91A52">
        <w:t xml:space="preserve"> </w:t>
      </w:r>
      <w:r>
        <w:t xml:space="preserve">The longitudinal customer survey </w:t>
      </w:r>
      <w:r w:rsidR="00E97C01">
        <w:t>originally aimed to</w:t>
      </w:r>
      <w:r>
        <w:t xml:space="preserve"> achieve a sample of 150 participants in each site by the end the final fieldwork wave, which require</w:t>
      </w:r>
      <w:r w:rsidR="00E97C01">
        <w:t>d</w:t>
      </w:r>
      <w:r>
        <w:t xml:space="preserve"> an initial sample of approximately 485 in each site.</w:t>
      </w:r>
      <w:r w:rsidR="00E97C01">
        <w:t xml:space="preserve"> Noting the lower than expected referral rate</w:t>
      </w:r>
      <w:r w:rsidR="00EA6F5F">
        <w:t>s</w:t>
      </w:r>
      <w:r w:rsidR="00E97C01">
        <w:t xml:space="preserve"> </w:t>
      </w:r>
      <w:r w:rsidR="00EA6F5F">
        <w:t>for</w:t>
      </w:r>
      <w:r w:rsidR="00E97C01">
        <w:t xml:space="preserve"> the PBIM measures over the initial baseline period, it is unlikely that this number will be achieved and the evaluation will have to rely on a more modest longitudinal survey sample.</w:t>
      </w:r>
    </w:p>
    <w:p w:rsidR="00E91A52" w:rsidRPr="00221F26" w:rsidRDefault="00E91A52" w:rsidP="00E91A52">
      <w:pPr>
        <w:pStyle w:val="Bullet1"/>
      </w:pPr>
      <w:r w:rsidRPr="00126CD3">
        <w:rPr>
          <w:b/>
          <w:color w:val="002060"/>
        </w:rPr>
        <w:t>Face to face interviews with DHS customers</w:t>
      </w:r>
      <w:r w:rsidRPr="00126CD3">
        <w:rPr>
          <w:color w:val="002060"/>
        </w:rPr>
        <w:t xml:space="preserve"> </w:t>
      </w:r>
      <w:r w:rsidRPr="00221F26">
        <w:t xml:space="preserve">to gain a more detailed understanding of the impact of </w:t>
      </w:r>
      <w:r>
        <w:t>IM</w:t>
      </w:r>
      <w:r w:rsidRPr="00221F26">
        <w:t xml:space="preserve"> of </w:t>
      </w:r>
      <w:r>
        <w:t>their</w:t>
      </w:r>
      <w:r w:rsidRPr="00221F26">
        <w:t xml:space="preserve"> day to day lives, and the lives of their families or household unit.</w:t>
      </w:r>
      <w:r w:rsidRPr="00E91A52">
        <w:t xml:space="preserve"> </w:t>
      </w:r>
      <w:r w:rsidRPr="00221F26">
        <w:t xml:space="preserve">These interviews </w:t>
      </w:r>
      <w:r>
        <w:t xml:space="preserve">will </w:t>
      </w:r>
      <w:r w:rsidRPr="00221F26">
        <w:t xml:space="preserve">be undertaken with 10 </w:t>
      </w:r>
      <w:r>
        <w:t>customer</w:t>
      </w:r>
      <w:r w:rsidRPr="00221F26">
        <w:t>s, and up to two family or household members, in each of the trial sites in 2013 and 2014 (leading to a sample of</w:t>
      </w:r>
      <w:r>
        <w:t xml:space="preserve"> at least</w:t>
      </w:r>
      <w:r w:rsidRPr="00221F26">
        <w:t xml:space="preserve"> 50 </w:t>
      </w:r>
      <w:r>
        <w:t>interviews</w:t>
      </w:r>
      <w:r w:rsidRPr="00221F26">
        <w:t xml:space="preserve"> at each wave)</w:t>
      </w:r>
      <w:r>
        <w:t>.  T</w:t>
      </w:r>
      <w:r w:rsidRPr="00221F26">
        <w:t xml:space="preserve">he </w:t>
      </w:r>
      <w:r>
        <w:t xml:space="preserve">customer </w:t>
      </w:r>
      <w:r w:rsidRPr="00221F26">
        <w:t xml:space="preserve">sample </w:t>
      </w:r>
      <w:r>
        <w:t>will</w:t>
      </w:r>
      <w:r w:rsidRPr="00221F26">
        <w:t xml:space="preserve"> be cross-sectional at each wave, rather than interviewing the same cohort of </w:t>
      </w:r>
      <w:r>
        <w:t>customer</w:t>
      </w:r>
      <w:r w:rsidRPr="00221F26">
        <w:t>s over the two fieldwork waves.</w:t>
      </w:r>
    </w:p>
    <w:p w:rsidR="00E91A52" w:rsidRDefault="00E91A52" w:rsidP="00E91A52">
      <w:pPr>
        <w:pStyle w:val="Bullet1"/>
      </w:pPr>
      <w:r w:rsidRPr="00126CD3">
        <w:rPr>
          <w:b/>
          <w:color w:val="002060"/>
        </w:rPr>
        <w:t>Online surveys</w:t>
      </w:r>
      <w:r w:rsidRPr="00126CD3">
        <w:rPr>
          <w:color w:val="002060"/>
        </w:rPr>
        <w:t xml:space="preserve"> </w:t>
      </w:r>
      <w:r>
        <w:t>will be undertaken with</w:t>
      </w:r>
      <w:r w:rsidR="00D504CF">
        <w:t>:</w:t>
      </w:r>
      <w:r>
        <w:t xml:space="preserve"> </w:t>
      </w:r>
    </w:p>
    <w:p w:rsidR="00E91A52" w:rsidRPr="00796924" w:rsidRDefault="00E91A52" w:rsidP="00D504CF">
      <w:pPr>
        <w:pStyle w:val="Bullet2"/>
        <w:ind w:left="1134" w:hanging="567"/>
      </w:pPr>
      <w:r w:rsidRPr="006D6AD4">
        <w:rPr>
          <w:b/>
          <w:color w:val="002060"/>
        </w:rPr>
        <w:t>DHS staff involved in service delivery of IM</w:t>
      </w:r>
      <w:r w:rsidR="00B069E8">
        <w:t>.  The survey will be conducted</w:t>
      </w:r>
      <w:r w:rsidR="00B069E8" w:rsidRPr="00B069E8">
        <w:t xml:space="preserve"> </w:t>
      </w:r>
      <w:r w:rsidR="00B069E8">
        <w:t>in 201</w:t>
      </w:r>
      <w:r w:rsidR="00EB3899">
        <w:t>3</w:t>
      </w:r>
      <w:r w:rsidR="00B069E8">
        <w:t xml:space="preserve"> and again in 2014. </w:t>
      </w:r>
      <w:r w:rsidR="00B069E8" w:rsidRPr="00B069E8">
        <w:t xml:space="preserve"> </w:t>
      </w:r>
      <w:r w:rsidR="00B069E8">
        <w:t xml:space="preserve">This first wave of the survey will be more focussed on </w:t>
      </w:r>
      <w:r w:rsidR="00B069E8">
        <w:lastRenderedPageBreak/>
        <w:t>issues related to the process of implementation, while the survey in 2014 will be focussed on the assessment of the impact of income management on customer outcomes.</w:t>
      </w:r>
    </w:p>
    <w:p w:rsidR="00E91A52" w:rsidRDefault="00E91A52" w:rsidP="00D504CF">
      <w:pPr>
        <w:pStyle w:val="Bullet2"/>
        <w:ind w:left="1134" w:hanging="567"/>
      </w:pPr>
      <w:r w:rsidRPr="006D6AD4">
        <w:rPr>
          <w:b/>
          <w:color w:val="002060"/>
        </w:rPr>
        <w:t>Money Management and Financial Counselling staff</w:t>
      </w:r>
      <w:r w:rsidR="00D504CF">
        <w:t>.</w:t>
      </w:r>
      <w:r>
        <w:t xml:space="preserve"> </w:t>
      </w:r>
      <w:r w:rsidR="00D504CF" w:rsidRPr="00B06F9C">
        <w:t>The initial survey in 201</w:t>
      </w:r>
      <w:r w:rsidR="00EB3899">
        <w:t>3</w:t>
      </w:r>
      <w:r w:rsidR="00D504CF" w:rsidRPr="00B06F9C">
        <w:t xml:space="preserve"> will be focussed on the assessment of any issues related to implementation, while the survey in 2014 will be focussed on understanding what outcomes may have been achieved for </w:t>
      </w:r>
      <w:r w:rsidR="00D504CF">
        <w:t>customer</w:t>
      </w:r>
      <w:r w:rsidR="00D504CF" w:rsidRPr="00B06F9C">
        <w:t>s.</w:t>
      </w:r>
    </w:p>
    <w:p w:rsidR="00E91A52" w:rsidRDefault="006D6AD4" w:rsidP="00D504CF">
      <w:pPr>
        <w:pStyle w:val="Bullet2"/>
        <w:ind w:left="1134" w:hanging="567"/>
      </w:pPr>
      <w:r w:rsidRPr="006D6AD4">
        <w:rPr>
          <w:b/>
          <w:color w:val="002060"/>
        </w:rPr>
        <w:t>M</w:t>
      </w:r>
      <w:r w:rsidR="00E91A52" w:rsidRPr="006D6AD4">
        <w:rPr>
          <w:b/>
          <w:color w:val="002060"/>
        </w:rPr>
        <w:t>erchants accepting BasicsCards</w:t>
      </w:r>
      <w:r w:rsidR="00E91A52" w:rsidRPr="00931293">
        <w:t xml:space="preserve"> in 201</w:t>
      </w:r>
      <w:r w:rsidR="00EB3899">
        <w:t>3</w:t>
      </w:r>
      <w:r w:rsidR="00E91A52" w:rsidRPr="00931293">
        <w:t xml:space="preserve"> and 201</w:t>
      </w:r>
      <w:r w:rsidR="00EB3899">
        <w:t>4</w:t>
      </w:r>
      <w:r w:rsidR="00E91A52" w:rsidRPr="00931293">
        <w:t>, to examine the issues related to the process of implementation of the BasicsCards.</w:t>
      </w:r>
      <w:r w:rsidR="00E91A52">
        <w:t xml:space="preserve">  </w:t>
      </w:r>
    </w:p>
    <w:p w:rsidR="00E91A52" w:rsidRPr="00147F6D" w:rsidRDefault="00E91A52" w:rsidP="00D504CF">
      <w:pPr>
        <w:pStyle w:val="Bullet1"/>
      </w:pPr>
      <w:r w:rsidRPr="00126CD3">
        <w:rPr>
          <w:b/>
          <w:color w:val="002060"/>
        </w:rPr>
        <w:t>Stakeholder interviews and focus groups</w:t>
      </w:r>
      <w:r w:rsidR="00D504CF">
        <w:t xml:space="preserve">.  </w:t>
      </w:r>
      <w:r w:rsidR="00290605">
        <w:t>Focus groups</w:t>
      </w:r>
      <w:r>
        <w:t xml:space="preserve"> will be undertaken with </w:t>
      </w:r>
      <w:r w:rsidR="00290605">
        <w:t xml:space="preserve">DHS staff and </w:t>
      </w:r>
      <w:r>
        <w:t xml:space="preserve">Child Protection staff in each PBIM </w:t>
      </w:r>
      <w:proofErr w:type="gramStart"/>
      <w:r>
        <w:t>site  in</w:t>
      </w:r>
      <w:proofErr w:type="gramEnd"/>
      <w:r>
        <w:t xml:space="preserve"> 201</w:t>
      </w:r>
      <w:r w:rsidR="00290605">
        <w:t>2</w:t>
      </w:r>
      <w:r>
        <w:t xml:space="preserve"> and 2014.  </w:t>
      </w:r>
      <w:r w:rsidR="00290605">
        <w:t>In 2013, w</w:t>
      </w:r>
      <w:r>
        <w:t>e would seek to include key community and departmental stakeholders in these groups, including:</w:t>
      </w:r>
      <w:r w:rsidR="00D504CF">
        <w:t xml:space="preserve"> </w:t>
      </w:r>
      <w:r>
        <w:t>child protection workers;</w:t>
      </w:r>
      <w:r w:rsidR="00D504CF">
        <w:t xml:space="preserve"> </w:t>
      </w:r>
      <w:r w:rsidRPr="00147F6D">
        <w:t>public housing authorities;</w:t>
      </w:r>
      <w:r w:rsidR="00D504CF">
        <w:t xml:space="preserve"> </w:t>
      </w:r>
      <w:r>
        <w:t xml:space="preserve">DHS </w:t>
      </w:r>
      <w:r w:rsidRPr="00147F6D">
        <w:t xml:space="preserve">Zone Income Management Coordinators; </w:t>
      </w:r>
      <w:r>
        <w:t xml:space="preserve">DHS </w:t>
      </w:r>
      <w:r w:rsidRPr="00147F6D">
        <w:t xml:space="preserve">Government Action Leaders (GALs) and </w:t>
      </w:r>
      <w:r>
        <w:t xml:space="preserve">BAFW </w:t>
      </w:r>
      <w:r w:rsidRPr="00147F6D">
        <w:t xml:space="preserve">Community Action Leaders (CALs) involved in the implementation of the Better Futures, Local Solutions; and Community and non-government organisations who may have contact with income management </w:t>
      </w:r>
      <w:r>
        <w:t>customer</w:t>
      </w:r>
      <w:r w:rsidRPr="00147F6D">
        <w:t>s, for example through the Communities for Children program.</w:t>
      </w:r>
    </w:p>
    <w:p w:rsidR="00513E4D" w:rsidRDefault="00D504CF" w:rsidP="00513E4D">
      <w:pPr>
        <w:pStyle w:val="BodyText"/>
      </w:pPr>
      <w:r w:rsidRPr="006D6AD4">
        <w:rPr>
          <w:b/>
          <w:color w:val="002060"/>
        </w:rPr>
        <w:t>Secondary data</w:t>
      </w:r>
      <w:r w:rsidR="00E91A52">
        <w:t>, principally administrative data, is a key component of the mixed-methods approach.</w:t>
      </w:r>
      <w:r w:rsidR="00462DFE">
        <w:t xml:space="preserve">  </w:t>
      </w:r>
      <w:r w:rsidR="00513E4D" w:rsidRPr="006D6AD4">
        <w:rPr>
          <w:rStyle w:val="Boldword"/>
          <w:b w:val="0"/>
          <w:color w:val="auto"/>
        </w:rPr>
        <w:t xml:space="preserve">The secondary data sources and data items ultimately used in the evaluation </w:t>
      </w:r>
      <w:r w:rsidR="006D6AD4" w:rsidRPr="006D6AD4">
        <w:rPr>
          <w:rStyle w:val="Boldword"/>
          <w:b w:val="0"/>
          <w:color w:val="auto"/>
        </w:rPr>
        <w:t>will be</w:t>
      </w:r>
      <w:r w:rsidR="00DE784E" w:rsidRPr="006D6AD4">
        <w:rPr>
          <w:rStyle w:val="Boldword"/>
          <w:b w:val="0"/>
          <w:color w:val="auto"/>
        </w:rPr>
        <w:t xml:space="preserve"> </w:t>
      </w:r>
      <w:r w:rsidR="00513E4D" w:rsidRPr="006D6AD4">
        <w:rPr>
          <w:rStyle w:val="Boldword"/>
          <w:b w:val="0"/>
          <w:color w:val="auto"/>
        </w:rPr>
        <w:t>finalised</w:t>
      </w:r>
      <w:r w:rsidR="00DE784E" w:rsidRPr="006D6AD4">
        <w:rPr>
          <w:rStyle w:val="Boldword"/>
          <w:b w:val="0"/>
          <w:color w:val="auto"/>
        </w:rPr>
        <w:t xml:space="preserve"> in discussion with jurisdictions</w:t>
      </w:r>
      <w:r w:rsidR="00513E4D" w:rsidRPr="006D6AD4">
        <w:rPr>
          <w:rStyle w:val="Boldword"/>
          <w:b w:val="0"/>
          <w:color w:val="auto"/>
        </w:rPr>
        <w:t>.</w:t>
      </w:r>
    </w:p>
    <w:p w:rsidR="00E91A52" w:rsidRDefault="00E91A52" w:rsidP="00E91A52">
      <w:pPr>
        <w:pStyle w:val="BodyText"/>
      </w:pPr>
      <w:r>
        <w:t xml:space="preserve">Secondary data measurements used in the </w:t>
      </w:r>
      <w:r w:rsidRPr="003B4488">
        <w:rPr>
          <w:i/>
        </w:rPr>
        <w:t>Process Evaluation</w:t>
      </w:r>
      <w:r>
        <w:t xml:space="preserve"> </w:t>
      </w:r>
      <w:r w:rsidR="00462DFE">
        <w:t xml:space="preserve">will </w:t>
      </w:r>
      <w:r>
        <w:t>focus on:</w:t>
      </w:r>
    </w:p>
    <w:p w:rsidR="00E91A52" w:rsidRDefault="00E91A52" w:rsidP="00E91A52">
      <w:pPr>
        <w:pStyle w:val="Bullet1"/>
      </w:pPr>
      <w:r>
        <w:t>Participation in PBIM and various components of the program.</w:t>
      </w:r>
    </w:p>
    <w:p w:rsidR="00E91A52" w:rsidRDefault="00E91A52" w:rsidP="00E91A52">
      <w:pPr>
        <w:pStyle w:val="Bullet1"/>
      </w:pPr>
      <w:r>
        <w:t>Time to respond to customer needs.</w:t>
      </w:r>
    </w:p>
    <w:p w:rsidR="00E91A52" w:rsidRDefault="00E91A52" w:rsidP="00E91A52">
      <w:pPr>
        <w:pStyle w:val="Bullet1"/>
      </w:pPr>
      <w:r>
        <w:t>The number and type of services and resources available  (e.g. merchants, money management workers, case workers)</w:t>
      </w:r>
    </w:p>
    <w:p w:rsidR="00E91A52" w:rsidRDefault="00E91A52" w:rsidP="00E91A52">
      <w:pPr>
        <w:pStyle w:val="BodyText"/>
      </w:pPr>
      <w:r>
        <w:t xml:space="preserve">The measurements from the secondary data for the </w:t>
      </w:r>
      <w:r w:rsidRPr="00A514C5">
        <w:rPr>
          <w:i/>
        </w:rPr>
        <w:t>Outcome Evaluation</w:t>
      </w:r>
      <w:r>
        <w:t xml:space="preserve"> are mainly in terms of trends</w:t>
      </w:r>
      <w:r w:rsidR="00513E4D">
        <w:t>.  Some of the data likely to be used</w:t>
      </w:r>
      <w:r w:rsidR="00DE784E">
        <w:t xml:space="preserve"> —</w:t>
      </w:r>
      <w:r w:rsidR="00513E4D">
        <w:t xml:space="preserve"> subject to discussion with jurisdictions</w:t>
      </w:r>
      <w:r w:rsidR="00DE784E">
        <w:t xml:space="preserve"> —</w:t>
      </w:r>
      <w:r w:rsidR="00513E4D">
        <w:t xml:space="preserve"> include</w:t>
      </w:r>
      <w:r>
        <w:t>:</w:t>
      </w:r>
    </w:p>
    <w:p w:rsidR="00A76F4C" w:rsidRDefault="00A76F4C" w:rsidP="00A76F4C">
      <w:pPr>
        <w:pStyle w:val="Bullet1"/>
      </w:pPr>
      <w:r>
        <w:t>Customer’s engagement with PBIM (e.g. how long they stay on PBIM).</w:t>
      </w:r>
    </w:p>
    <w:p w:rsidR="00A76F4C" w:rsidRDefault="00A76F4C" w:rsidP="00A76F4C">
      <w:pPr>
        <w:pStyle w:val="Bullet1"/>
      </w:pPr>
      <w:r>
        <w:t>Engagement with the financial components of PBIM (e.g. PBIM account balance).</w:t>
      </w:r>
    </w:p>
    <w:p w:rsidR="00A76F4C" w:rsidRDefault="00A76F4C" w:rsidP="00A76F4C">
      <w:pPr>
        <w:pStyle w:val="Bullet1"/>
      </w:pPr>
      <w:r>
        <w:t>Expenditure patterns of PBIM customers.</w:t>
      </w:r>
    </w:p>
    <w:p w:rsidR="00A76F4C" w:rsidRDefault="00A76F4C" w:rsidP="00A76F4C">
      <w:pPr>
        <w:pStyle w:val="Bullet1"/>
      </w:pPr>
      <w:r>
        <w:t>Life status statistics as can be provided by Commonwealth and State agencies.</w:t>
      </w:r>
    </w:p>
    <w:p w:rsidR="00E91A52" w:rsidRDefault="00E91A52" w:rsidP="00E91A52">
      <w:pPr>
        <w:pStyle w:val="BodyText"/>
      </w:pPr>
      <w:r>
        <w:t>A number of data sources are required to derive the diverse range of measurements outlined for evaluation from secondary data.  In summary they are:</w:t>
      </w:r>
    </w:p>
    <w:p w:rsidR="00E91A52" w:rsidRDefault="00E91A52" w:rsidP="00E91A52">
      <w:pPr>
        <w:pStyle w:val="Bullet1"/>
      </w:pPr>
      <w:r>
        <w:t>DHS administrative data which is a source of a number of key data sets namely,</w:t>
      </w:r>
    </w:p>
    <w:p w:rsidR="00E91A52" w:rsidRDefault="00E91A52" w:rsidP="00E91A52">
      <w:pPr>
        <w:pStyle w:val="Bullet2"/>
      </w:pPr>
      <w:r>
        <w:t>Centrelink customer records of customers in the trial and comparison sites.</w:t>
      </w:r>
    </w:p>
    <w:p w:rsidR="00E91A52" w:rsidRDefault="00E91A52" w:rsidP="00E91A52">
      <w:pPr>
        <w:pStyle w:val="Bullet2"/>
      </w:pPr>
      <w:r>
        <w:t>PBIM administrative data of persons on PBIM in the trial sites.</w:t>
      </w:r>
    </w:p>
    <w:p w:rsidR="00E91A52" w:rsidRDefault="00E91A52" w:rsidP="00E91A52">
      <w:pPr>
        <w:pStyle w:val="Bullet2"/>
      </w:pPr>
      <w:r>
        <w:t>Income Management Account data of PBIM customers in the trial sites.</w:t>
      </w:r>
    </w:p>
    <w:p w:rsidR="00E91A52" w:rsidRDefault="00E91A52" w:rsidP="00E91A52">
      <w:pPr>
        <w:pStyle w:val="Bullet2"/>
      </w:pPr>
      <w:r>
        <w:t>Expenditure transaction data of PBIM customers in the trial sites.</w:t>
      </w:r>
    </w:p>
    <w:p w:rsidR="00E91A52" w:rsidRDefault="00E91A52" w:rsidP="00E91A52">
      <w:pPr>
        <w:pStyle w:val="Bullet2"/>
      </w:pPr>
      <w:r>
        <w:t>BasicsCard transaction data of PBIM customers in the trial sites.</w:t>
      </w:r>
    </w:p>
    <w:p w:rsidR="00E91A52" w:rsidRDefault="00E91A52" w:rsidP="00E91A52">
      <w:pPr>
        <w:pStyle w:val="Bullet2"/>
      </w:pPr>
      <w:r>
        <w:t>Merchant participation records.</w:t>
      </w:r>
    </w:p>
    <w:p w:rsidR="00E91A52" w:rsidRDefault="00E91A52" w:rsidP="00E91A52">
      <w:pPr>
        <w:pStyle w:val="Bullet2"/>
      </w:pPr>
      <w:r>
        <w:lastRenderedPageBreak/>
        <w:t>PBIM service usage data for customers in the trial sites.</w:t>
      </w:r>
    </w:p>
    <w:p w:rsidR="00E91A52" w:rsidRDefault="00E91A52" w:rsidP="00E91A52">
      <w:pPr>
        <w:pStyle w:val="Bullet1"/>
      </w:pPr>
      <w:r>
        <w:t>Merchant provided BasicsCard data.</w:t>
      </w:r>
    </w:p>
    <w:p w:rsidR="00E91A52" w:rsidRDefault="00E91A52" w:rsidP="00E91A52">
      <w:pPr>
        <w:pStyle w:val="Bullet1"/>
      </w:pPr>
      <w:r w:rsidRPr="000D2710">
        <w:t xml:space="preserve">FaHCSIA </w:t>
      </w:r>
      <w:r>
        <w:t>f</w:t>
      </w:r>
      <w:r w:rsidRPr="00AB4E98">
        <w:t xml:space="preserve">inancial management program </w:t>
      </w:r>
      <w:r>
        <w:t>(FMP) data for the trial and comparison sites.</w:t>
      </w:r>
    </w:p>
    <w:p w:rsidR="00E91A52" w:rsidRDefault="00E91A52" w:rsidP="00E91A52">
      <w:pPr>
        <w:pStyle w:val="Bullet1"/>
      </w:pPr>
      <w:r w:rsidRPr="000D2710">
        <w:t xml:space="preserve">FaHCSIA </w:t>
      </w:r>
      <w:r w:rsidRPr="004A2527">
        <w:rPr>
          <w:i/>
        </w:rPr>
        <w:t>Communities for Children</w:t>
      </w:r>
      <w:r>
        <w:t xml:space="preserve"> performance reports.</w:t>
      </w:r>
    </w:p>
    <w:p w:rsidR="00E91A52" w:rsidRDefault="00E91A52" w:rsidP="00E91A52">
      <w:pPr>
        <w:pStyle w:val="Bullet1"/>
      </w:pPr>
      <w:r>
        <w:t>Child protection data from State child protection authorities for the trial and comparison sites</w:t>
      </w:r>
    </w:p>
    <w:p w:rsidR="00E91A52" w:rsidRDefault="00E91A52" w:rsidP="00E91A52">
      <w:pPr>
        <w:pStyle w:val="Bullet1"/>
      </w:pPr>
      <w:r>
        <w:t>Housing data from State housing authorities for the trial and comparison sites.</w:t>
      </w:r>
    </w:p>
    <w:p w:rsidR="00E91A52" w:rsidRDefault="00E91A52" w:rsidP="00E91A52">
      <w:pPr>
        <w:pStyle w:val="Bullet1"/>
      </w:pPr>
      <w:r>
        <w:t>Homelessness data from the AIHW-SHS data collection</w:t>
      </w:r>
      <w:r w:rsidR="000C74F8">
        <w:t>.</w:t>
      </w:r>
      <w:r>
        <w:t xml:space="preserve"> </w:t>
      </w:r>
    </w:p>
    <w:p w:rsidR="00E91A52" w:rsidRDefault="00E91A52" w:rsidP="00E91A52">
      <w:pPr>
        <w:pStyle w:val="Bullet1"/>
      </w:pPr>
      <w:r>
        <w:t>ABS population data for the trial and comparison LGAs.</w:t>
      </w:r>
    </w:p>
    <w:p w:rsidR="00E91A52" w:rsidRDefault="00E91A52" w:rsidP="00E91A52">
      <w:pPr>
        <w:pStyle w:val="Bullet1"/>
      </w:pPr>
      <w:r>
        <w:t>Resourcing related data sources.</w:t>
      </w:r>
    </w:p>
    <w:p w:rsidR="006644E8" w:rsidRDefault="006644E8" w:rsidP="00E91A52">
      <w:pPr>
        <w:pStyle w:val="BodyText"/>
      </w:pPr>
      <w:r w:rsidRPr="006D6AD4">
        <w:rPr>
          <w:b/>
          <w:color w:val="002060"/>
        </w:rPr>
        <w:t>Child protection case file analysis</w:t>
      </w:r>
      <w:r w:rsidR="00ED376F" w:rsidRPr="006D6AD4">
        <w:rPr>
          <w:color w:val="002060"/>
        </w:rPr>
        <w:t xml:space="preserve"> </w:t>
      </w:r>
      <w:r w:rsidR="00ED376F" w:rsidRPr="007359FB">
        <w:t>will also be considered as an additional methodology</w:t>
      </w:r>
      <w:r w:rsidR="00255A72">
        <w:t xml:space="preserve"> in the evaluation of PBIM</w:t>
      </w:r>
      <w:r w:rsidR="00ED376F" w:rsidRPr="007359FB">
        <w:t>, noting that the initial numbers of cust</w:t>
      </w:r>
      <w:r w:rsidR="00255A72">
        <w:t>omers being referred for CPIM has been</w:t>
      </w:r>
      <w:r w:rsidR="00ED376F" w:rsidRPr="007359FB">
        <w:t xml:space="preserve"> c</w:t>
      </w:r>
      <w:r w:rsidR="00ED376F" w:rsidRPr="00255A72">
        <w:t>onsiderably lower than expected. A methodology</w:t>
      </w:r>
      <w:r w:rsidR="00ED376F">
        <w:t xml:space="preserve"> for the child protection case file analysis will need to be agreed with jurisdictions, and submitted as an amendment to the original ethics application, as it was not considered as part of the original evaluation approach.</w:t>
      </w:r>
      <w:r w:rsidR="007359FB">
        <w:t xml:space="preserve"> The child protection case file analysis would consider outcomes for CPIM customers such as reunifications, documented child neglect, and length of engagement with child protection services, and is anticipated to be undertaken towards the end of 2014.</w:t>
      </w:r>
    </w:p>
    <w:p w:rsidR="00E91A52" w:rsidRDefault="00E91A52" w:rsidP="00E91A52">
      <w:pPr>
        <w:pStyle w:val="BodyText"/>
      </w:pPr>
      <w:r>
        <w:t xml:space="preserve">Privacy issues and the sensitivity of the data required for evaluation preclude linking data from the different data sources. Thus the evaluation measurements from the secondary data sources need to be suitably granular and aligned to the targeted population if effects from PBIM are to be measureable.  A way of sampling data from these sources which would protect customer privacy while allowing alignment with the Income Management population is to use the addresses of people receiving possible trigger Income Support Payments in each LGA to provide a sampling frame for the secondary data sources.  </w:t>
      </w:r>
      <w:proofErr w:type="gramStart"/>
      <w:r>
        <w:t>This  approach</w:t>
      </w:r>
      <w:proofErr w:type="gramEnd"/>
      <w:r>
        <w:t xml:space="preserve"> would involve drawing a list of addresses by LGA from the DHS database.  No other data items other than address would be drawn.  These lists would then be provided to the other agencies for selecting the relevant records from their datasets.  The data returned from the agencies would be totally unidentified (if a unit record file) or aggregated if required.</w:t>
      </w:r>
    </w:p>
    <w:p w:rsidR="00E91A52" w:rsidRPr="00462DFE" w:rsidRDefault="00E91A52" w:rsidP="00462DFE">
      <w:pPr>
        <w:pStyle w:val="SubHeading"/>
        <w:rPr>
          <w:color w:val="002776"/>
          <w:lang w:eastAsia="en-AU"/>
        </w:rPr>
      </w:pPr>
      <w:r w:rsidRPr="00462DFE">
        <w:rPr>
          <w:color w:val="002776"/>
          <w:lang w:eastAsia="en-AU"/>
        </w:rPr>
        <w:t>Strengths, weaknesses, caveats and considerations</w:t>
      </w:r>
    </w:p>
    <w:p w:rsidR="00E91A52" w:rsidRPr="004C1FB6" w:rsidRDefault="00E91A52" w:rsidP="00E91A52">
      <w:pPr>
        <w:pStyle w:val="BodyText"/>
      </w:pPr>
      <w:r w:rsidRPr="004C1FB6">
        <w:t xml:space="preserve">The methodological approach and the data collected have been tailored to assess the outcomes of place-based income management for individuals, families and communities subject to the three different </w:t>
      </w:r>
      <w:r w:rsidR="00037695">
        <w:t>measure</w:t>
      </w:r>
      <w:r w:rsidRPr="004C1FB6">
        <w:t>s, with respect to:</w:t>
      </w:r>
    </w:p>
    <w:p w:rsidR="00E91A52" w:rsidRPr="004C1FB6" w:rsidRDefault="00E91A52" w:rsidP="00E91A52">
      <w:pPr>
        <w:pStyle w:val="Bullet1"/>
      </w:pPr>
      <w:r w:rsidRPr="004C1FB6">
        <w:t xml:space="preserve">the different characteristics of the target populations </w:t>
      </w:r>
    </w:p>
    <w:p w:rsidR="00E91A52" w:rsidRPr="004C1FB6" w:rsidRDefault="00E91A52" w:rsidP="00E91A52">
      <w:pPr>
        <w:pStyle w:val="Bullet1"/>
      </w:pPr>
      <w:r w:rsidRPr="004C1FB6">
        <w:t xml:space="preserve">the (highly variable) number of participants on each of the </w:t>
      </w:r>
      <w:r w:rsidR="00037695">
        <w:t>measure</w:t>
      </w:r>
      <w:r w:rsidRPr="004C1FB6">
        <w:t xml:space="preserve">s </w:t>
      </w:r>
    </w:p>
    <w:p w:rsidR="00E91A52" w:rsidRPr="004C1FB6" w:rsidRDefault="00E91A52" w:rsidP="00E91A52">
      <w:pPr>
        <w:pStyle w:val="Bullet1"/>
      </w:pPr>
      <w:r w:rsidRPr="004C1FB6">
        <w:t xml:space="preserve">the challenges in engaging and recruiting participants from the different </w:t>
      </w:r>
      <w:r w:rsidR="00037695">
        <w:t>measure</w:t>
      </w:r>
      <w:r w:rsidRPr="004C1FB6">
        <w:t>s</w:t>
      </w:r>
    </w:p>
    <w:p w:rsidR="00E91A52" w:rsidRPr="004C1FB6" w:rsidRDefault="00E91A52" w:rsidP="00E91A52">
      <w:pPr>
        <w:pStyle w:val="Bullet1"/>
      </w:pPr>
      <w:r w:rsidRPr="004C1FB6">
        <w:t xml:space="preserve">the extent to which participants in the different </w:t>
      </w:r>
      <w:r w:rsidR="00037695">
        <w:t>measure</w:t>
      </w:r>
      <w:r w:rsidRPr="004C1FB6">
        <w:t xml:space="preserve">s move on, off, or between the </w:t>
      </w:r>
      <w:r w:rsidR="00037695">
        <w:t>measure</w:t>
      </w:r>
      <w:r w:rsidRPr="004C1FB6">
        <w:t>s</w:t>
      </w:r>
      <w:r>
        <w:t>; and</w:t>
      </w:r>
      <w:r w:rsidRPr="004C1FB6">
        <w:t xml:space="preserve"> </w:t>
      </w:r>
    </w:p>
    <w:p w:rsidR="00E91A52" w:rsidRDefault="00E91A52" w:rsidP="00E91A52">
      <w:pPr>
        <w:pStyle w:val="Bullet1"/>
      </w:pPr>
      <w:proofErr w:type="gramStart"/>
      <w:r w:rsidRPr="004C1FB6">
        <w:t>the</w:t>
      </w:r>
      <w:proofErr w:type="gramEnd"/>
      <w:r w:rsidRPr="004C1FB6">
        <w:t xml:space="preserve"> extent to which the impacts/outcomes within the three </w:t>
      </w:r>
      <w:r w:rsidR="00037695">
        <w:t>measure</w:t>
      </w:r>
      <w:r w:rsidRPr="004C1FB6">
        <w:t>s can be measured within the time available for the evaluation.</w:t>
      </w:r>
    </w:p>
    <w:p w:rsidR="00462DFE" w:rsidRPr="004C1FB6" w:rsidRDefault="00444F3C" w:rsidP="00462DFE">
      <w:pPr>
        <w:pStyle w:val="BodyText"/>
      </w:pPr>
      <w:r>
        <w:lastRenderedPageBreak/>
        <w:t>A</w:t>
      </w:r>
      <w:r w:rsidR="00462DFE">
        <w:t xml:space="preserve"> number of challenges in designing and conducting such an evaluation are discussed in the </w:t>
      </w:r>
      <w:r>
        <w:t xml:space="preserve">framework </w:t>
      </w:r>
      <w:proofErr w:type="gramStart"/>
      <w:r>
        <w:t>report</w:t>
      </w:r>
      <w:r w:rsidR="00462DFE">
        <w:t>, which in brief include</w:t>
      </w:r>
      <w:proofErr w:type="gramEnd"/>
      <w:r w:rsidR="00462DFE" w:rsidRPr="004C1FB6">
        <w:t>:</w:t>
      </w:r>
    </w:p>
    <w:p w:rsidR="00E91A52" w:rsidRPr="004C1FB6" w:rsidRDefault="00444F3C" w:rsidP="00462DFE">
      <w:pPr>
        <w:pStyle w:val="Bullet1"/>
      </w:pPr>
      <w:r>
        <w:t>a</w:t>
      </w:r>
      <w:r w:rsidR="00E91A52" w:rsidRPr="004C1FB6">
        <w:t>ttribution</w:t>
      </w:r>
      <w:r w:rsidR="00462DFE">
        <w:t>;</w:t>
      </w:r>
    </w:p>
    <w:p w:rsidR="00E91A52" w:rsidRDefault="00444F3C" w:rsidP="00462DFE">
      <w:pPr>
        <w:pStyle w:val="Bullet1"/>
      </w:pPr>
      <w:r>
        <w:t>s</w:t>
      </w:r>
      <w:r w:rsidR="00E91A52">
        <w:t xml:space="preserve">ocial </w:t>
      </w:r>
      <w:r>
        <w:t>d</w:t>
      </w:r>
      <w:r w:rsidR="00E91A52">
        <w:t xml:space="preserve">esirability </w:t>
      </w:r>
      <w:r>
        <w:t>b</w:t>
      </w:r>
      <w:r w:rsidR="00E91A52">
        <w:t>ias</w:t>
      </w:r>
      <w:r>
        <w:t>;</w:t>
      </w:r>
    </w:p>
    <w:p w:rsidR="00E91A52" w:rsidRDefault="00444F3C" w:rsidP="00462DFE">
      <w:pPr>
        <w:pStyle w:val="Bullet1"/>
      </w:pPr>
      <w:r>
        <w:t>s</w:t>
      </w:r>
      <w:r w:rsidR="00E91A52">
        <w:t>ampling bias</w:t>
      </w:r>
      <w:r>
        <w:t>;</w:t>
      </w:r>
      <w:r w:rsidR="00E91A52">
        <w:t xml:space="preserve"> </w:t>
      </w:r>
    </w:p>
    <w:p w:rsidR="00E91A52" w:rsidRDefault="00444F3C" w:rsidP="00462DFE">
      <w:pPr>
        <w:pStyle w:val="Bullet1"/>
      </w:pPr>
      <w:r>
        <w:t>r</w:t>
      </w:r>
      <w:r w:rsidR="00E91A52">
        <w:t>esponse rates and loss to follow up</w:t>
      </w:r>
      <w:r>
        <w:t>; and</w:t>
      </w:r>
    </w:p>
    <w:p w:rsidR="00462DFE" w:rsidRDefault="00444F3C" w:rsidP="00462DFE">
      <w:pPr>
        <w:pStyle w:val="Bullet1"/>
      </w:pPr>
      <w:proofErr w:type="gramStart"/>
      <w:r>
        <w:t>t</w:t>
      </w:r>
      <w:r w:rsidR="00462DFE">
        <w:t>he</w:t>
      </w:r>
      <w:proofErr w:type="gramEnd"/>
      <w:r w:rsidR="00462DFE">
        <w:t xml:space="preserve"> quality and granularity of secondary data available</w:t>
      </w:r>
      <w:r>
        <w:t xml:space="preserve"> to inform the evaluation, and limitations on comparability of data across States.</w:t>
      </w:r>
    </w:p>
    <w:p w:rsidR="0041796A" w:rsidRPr="004636A3" w:rsidRDefault="0041796A" w:rsidP="0041796A">
      <w:pPr>
        <w:pStyle w:val="SubHeading"/>
        <w:rPr>
          <w:color w:val="002776"/>
          <w:lang w:eastAsia="en-AU"/>
        </w:rPr>
      </w:pPr>
      <w:r>
        <w:rPr>
          <w:color w:val="002776"/>
          <w:lang w:eastAsia="en-AU"/>
        </w:rPr>
        <w:t>Governance and ethics approval</w:t>
      </w:r>
    </w:p>
    <w:p w:rsidR="0041796A" w:rsidRPr="007047FE" w:rsidRDefault="0041796A" w:rsidP="0041796A">
      <w:pPr>
        <w:pStyle w:val="BodyText"/>
      </w:pPr>
      <w:r w:rsidRPr="007047FE">
        <w:t xml:space="preserve">A Steering Committee </w:t>
      </w:r>
      <w:r>
        <w:t xml:space="preserve">comprising senior representatives from FaHCSIA, </w:t>
      </w:r>
      <w:r w:rsidRPr="007047FE">
        <w:t xml:space="preserve">and </w:t>
      </w:r>
      <w:r>
        <w:t xml:space="preserve">an </w:t>
      </w:r>
      <w:r w:rsidRPr="007047FE">
        <w:t xml:space="preserve">Advisory Group </w:t>
      </w:r>
      <w:r>
        <w:t xml:space="preserve">comprising </w:t>
      </w:r>
      <w:r w:rsidRPr="007047FE">
        <w:t xml:space="preserve">representatives from FaHCSIA, the Australian Government Department of Human Services </w:t>
      </w:r>
      <w:r>
        <w:t xml:space="preserve">(DHS) </w:t>
      </w:r>
      <w:r w:rsidRPr="007047FE">
        <w:t xml:space="preserve">and each of the </w:t>
      </w:r>
      <w:r>
        <w:t xml:space="preserve">affected </w:t>
      </w:r>
      <w:r w:rsidRPr="007047FE">
        <w:t>States</w:t>
      </w:r>
      <w:r>
        <w:t xml:space="preserve"> </w:t>
      </w:r>
      <w:r w:rsidRPr="007047FE">
        <w:t>have been established as part of the governance framework for the evaluation.</w:t>
      </w:r>
      <w:r>
        <w:t xml:space="preserve">  Ethics approval will be sought from the </w:t>
      </w:r>
      <w:proofErr w:type="spellStart"/>
      <w:r>
        <w:t>Bellberry</w:t>
      </w:r>
      <w:proofErr w:type="spellEnd"/>
      <w:r>
        <w:t xml:space="preserve"> Committee, a Human Research Ethics Committee registered with the National Health and Medical Research Council.</w:t>
      </w:r>
    </w:p>
    <w:p w:rsidR="004636A3" w:rsidRDefault="004636A3" w:rsidP="00C0435B">
      <w:pPr>
        <w:pStyle w:val="SubHeading"/>
        <w:rPr>
          <w:color w:val="002776"/>
          <w:lang w:eastAsia="en-AU"/>
        </w:rPr>
      </w:pPr>
    </w:p>
    <w:p w:rsidR="008047E1" w:rsidRPr="000175EC" w:rsidRDefault="000175EC" w:rsidP="00C0435B">
      <w:pPr>
        <w:pStyle w:val="SubHeading"/>
        <w:rPr>
          <w:color w:val="002776"/>
        </w:rPr>
      </w:pPr>
      <w:r w:rsidRPr="000175EC">
        <w:rPr>
          <w:color w:val="002776"/>
          <w:lang w:eastAsia="en-AU"/>
        </w:rPr>
        <w:t xml:space="preserve">Deloitte </w:t>
      </w:r>
      <w:r w:rsidR="00FD2084" w:rsidRPr="000175EC">
        <w:rPr>
          <w:color w:val="002776"/>
          <w:lang w:eastAsia="en-AU"/>
        </w:rPr>
        <w:t>Access Economics</w:t>
      </w:r>
      <w:r w:rsidR="00C0435B" w:rsidRPr="000175EC">
        <w:rPr>
          <w:color w:val="002776"/>
          <w:lang w:eastAsia="en-AU"/>
        </w:rPr>
        <w:br/>
      </w:r>
    </w:p>
    <w:p w:rsidR="006A09C3" w:rsidRPr="000175EC" w:rsidRDefault="006A09C3" w:rsidP="009B4B43">
      <w:pPr>
        <w:pStyle w:val="SingleLeft"/>
        <w:rPr>
          <w:color w:val="002776"/>
        </w:rPr>
        <w:sectPr w:rsidR="006A09C3" w:rsidRPr="000175EC" w:rsidSect="000175EC">
          <w:footerReference w:type="default" r:id="rId19"/>
          <w:pgSz w:w="11906" w:h="16838" w:code="9"/>
          <w:pgMar w:top="2268" w:right="1134" w:bottom="1134" w:left="2552" w:header="720" w:footer="720" w:gutter="0"/>
          <w:pgNumType w:fmt="lowerRoman" w:start="1"/>
          <w:cols w:space="720"/>
          <w:docGrid w:linePitch="360"/>
        </w:sectPr>
      </w:pPr>
    </w:p>
    <w:p w:rsidR="00671804" w:rsidRDefault="006F3A82" w:rsidP="001E2361">
      <w:pPr>
        <w:pStyle w:val="Heading1"/>
      </w:pPr>
      <w:bookmarkStart w:id="26" w:name="_Toc215906319"/>
      <w:bookmarkStart w:id="27" w:name="_Toc227746676"/>
      <w:bookmarkStart w:id="28" w:name="_Toc227746680"/>
      <w:bookmarkStart w:id="29" w:name="_Toc227746684"/>
      <w:bookmarkStart w:id="30" w:name="_Toc227746688"/>
      <w:bookmarkStart w:id="31" w:name="_Toc227748310"/>
      <w:bookmarkStart w:id="32" w:name="_Toc227748328"/>
      <w:bookmarkStart w:id="33" w:name="_Toc227748332"/>
      <w:bookmarkStart w:id="34" w:name="_Toc227748336"/>
      <w:bookmarkStart w:id="35" w:name="_Toc227748375"/>
      <w:bookmarkStart w:id="36" w:name="_Toc227748379"/>
      <w:bookmarkStart w:id="37" w:name="_Toc227748383"/>
      <w:bookmarkStart w:id="38" w:name="_Toc227748495"/>
      <w:bookmarkStart w:id="39" w:name="_Toc227748499"/>
      <w:bookmarkStart w:id="40" w:name="_Toc228005206"/>
      <w:bookmarkStart w:id="41" w:name="_Toc228092497"/>
      <w:bookmarkStart w:id="42" w:name="_Toc228264952"/>
      <w:bookmarkStart w:id="43" w:name="_Toc228264974"/>
      <w:bookmarkStart w:id="44" w:name="_Toc228264978"/>
      <w:bookmarkStart w:id="45" w:name="_Toc228264982"/>
      <w:bookmarkStart w:id="46" w:name="_Toc228264986"/>
      <w:bookmarkStart w:id="47" w:name="_Toc228265216"/>
      <w:bookmarkStart w:id="48" w:name="_Toc342495217"/>
      <w:r w:rsidRPr="001E2361">
        <w:lastRenderedPageBreak/>
        <w:t>Background</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rsidR="00202247" w:rsidRDefault="00202247" w:rsidP="00202247">
      <w:pPr>
        <w:pStyle w:val="BodyText"/>
      </w:pPr>
      <w:r w:rsidRPr="00202247">
        <w:t>Deloitte Access Economics was appointed by The Department of Families, Housing, Community Services and Indigenous Affairs (FaHCSIA) to conduct an independent evaluation of the place based income management</w:t>
      </w:r>
      <w:r w:rsidR="0081557C">
        <w:t xml:space="preserve"> (PBIM) trial.  The trial </w:t>
      </w:r>
      <w:r w:rsidRPr="00202247">
        <w:t xml:space="preserve">and evaluation are to be conducted between 2012 and 2015. </w:t>
      </w:r>
    </w:p>
    <w:p w:rsidR="00277C1A" w:rsidRPr="00202247" w:rsidRDefault="00277C1A" w:rsidP="00202247">
      <w:pPr>
        <w:pStyle w:val="BodyText"/>
      </w:pPr>
      <w:r>
        <w:t>This report outlines the framework which will be used to guide the evaluation.</w:t>
      </w:r>
    </w:p>
    <w:p w:rsidR="00C22E9A" w:rsidRDefault="00277C1A" w:rsidP="00202247">
      <w:pPr>
        <w:pStyle w:val="Heading2"/>
      </w:pPr>
      <w:bookmarkStart w:id="49" w:name="_Ref322453075"/>
      <w:bookmarkStart w:id="50" w:name="_Toc342495218"/>
      <w:r>
        <w:t>Evaluation g</w:t>
      </w:r>
      <w:r w:rsidR="00202247">
        <w:t>overnance</w:t>
      </w:r>
      <w:bookmarkEnd w:id="49"/>
      <w:bookmarkEnd w:id="50"/>
    </w:p>
    <w:p w:rsidR="00202247" w:rsidRPr="007047FE" w:rsidRDefault="00202247" w:rsidP="00202247">
      <w:pPr>
        <w:pStyle w:val="BodyText"/>
      </w:pPr>
      <w:r w:rsidRPr="007047FE">
        <w:t>A Steering Committee and Advisory Group have been established as part of the governance framework for the evaluation.</w:t>
      </w:r>
    </w:p>
    <w:p w:rsidR="00202247" w:rsidRPr="007047FE" w:rsidRDefault="00202247" w:rsidP="00202247">
      <w:pPr>
        <w:pStyle w:val="BodyText"/>
      </w:pPr>
      <w:r w:rsidRPr="007047FE">
        <w:t xml:space="preserve">The </w:t>
      </w:r>
      <w:r w:rsidRPr="007047FE">
        <w:rPr>
          <w:b/>
        </w:rPr>
        <w:t>Steering Committee</w:t>
      </w:r>
      <w:r w:rsidRPr="007047FE">
        <w:t xml:space="preserve"> comprises </w:t>
      </w:r>
      <w:r>
        <w:t>senior representatives from the Families Group and Social Policy Group</w:t>
      </w:r>
      <w:r w:rsidRPr="007047FE">
        <w:t xml:space="preserve"> of FaHCSIA.  The Steering Committee’s role is to oversee the evaluation and sign off on deliverables</w:t>
      </w:r>
      <w:r w:rsidR="001A7242">
        <w:t>.</w:t>
      </w:r>
    </w:p>
    <w:p w:rsidR="00202247" w:rsidRPr="007047FE" w:rsidRDefault="00202247" w:rsidP="00202247">
      <w:pPr>
        <w:pStyle w:val="BodyText"/>
      </w:pPr>
      <w:r w:rsidRPr="007047FE">
        <w:t xml:space="preserve">The </w:t>
      </w:r>
      <w:r w:rsidRPr="007047FE">
        <w:rPr>
          <w:b/>
        </w:rPr>
        <w:t>Advisory Group</w:t>
      </w:r>
      <w:r w:rsidRPr="007047FE">
        <w:t xml:space="preserve"> comprises representatives from FaHCSIA, the Australian Government Department of Human Services </w:t>
      </w:r>
      <w:r w:rsidR="005E4D54">
        <w:t xml:space="preserve">(DHS) </w:t>
      </w:r>
      <w:r w:rsidRPr="007047FE">
        <w:t xml:space="preserve">and each of the </w:t>
      </w:r>
      <w:r w:rsidR="005C602E">
        <w:t xml:space="preserve">affected </w:t>
      </w:r>
      <w:r w:rsidRPr="007047FE">
        <w:t>States</w:t>
      </w:r>
      <w:r w:rsidR="005C602E">
        <w:t xml:space="preserve"> (Queensland, New South Wales, Victoria, South Australia, and Tasmania; note that Tasmania does not have an income management site but has a comparison site)</w:t>
      </w:r>
      <w:r w:rsidRPr="007047FE">
        <w:t>. The role of the Advisory Group will be to provide advice to the evaluation team in relation to:</w:t>
      </w:r>
    </w:p>
    <w:p w:rsidR="00202247" w:rsidRDefault="00202247" w:rsidP="00202247">
      <w:pPr>
        <w:pStyle w:val="Bullet1"/>
        <w:rPr>
          <w:rFonts w:cs="Times New Roman"/>
          <w:sz w:val="20"/>
        </w:rPr>
      </w:pPr>
      <w:r>
        <w:t>Commonwealth or State government policies, programs and services operating at the trial and comparison sites which may affect the design or delivery of the evaluation, or which may affect its findings;</w:t>
      </w:r>
    </w:p>
    <w:p w:rsidR="00202247" w:rsidRDefault="00202247" w:rsidP="00202247">
      <w:pPr>
        <w:pStyle w:val="Bullet1"/>
      </w:pPr>
      <w:r>
        <w:t>Commonwealth or State government data or information relevant to the evaluation and arrangements for accessing these;</w:t>
      </w:r>
    </w:p>
    <w:p w:rsidR="00202247" w:rsidRDefault="00202247" w:rsidP="00202247">
      <w:pPr>
        <w:pStyle w:val="Bullet1"/>
      </w:pPr>
      <w:r>
        <w:t xml:space="preserve">interpretation and analysis of Commonwealth or State government data; </w:t>
      </w:r>
    </w:p>
    <w:p w:rsidR="00422C90" w:rsidRDefault="00202247" w:rsidP="00202247">
      <w:pPr>
        <w:pStyle w:val="Bullet1"/>
      </w:pPr>
      <w:r>
        <w:t xml:space="preserve">contact names and details for relevant Commonwealth or State government staff or other (non-government) stakeholders relevant to the evaluation; </w:t>
      </w:r>
    </w:p>
    <w:p w:rsidR="00202247" w:rsidRDefault="00422C90" w:rsidP="00202247">
      <w:pPr>
        <w:pStyle w:val="Bullet1"/>
      </w:pPr>
      <w:r>
        <w:t xml:space="preserve">feedback on evaluation design issues through review of the Evaluation Framework; </w:t>
      </w:r>
      <w:r w:rsidR="00202247">
        <w:t>and</w:t>
      </w:r>
    </w:p>
    <w:p w:rsidR="00202247" w:rsidRDefault="00202247" w:rsidP="00202247">
      <w:pPr>
        <w:pStyle w:val="Bullet1"/>
      </w:pPr>
      <w:proofErr w:type="gramStart"/>
      <w:r>
        <w:t>nuanced</w:t>
      </w:r>
      <w:proofErr w:type="gramEnd"/>
      <w:r>
        <w:t xml:space="preserve"> understanding of findings from the qualitative and quantitative analyses conducted as part of the evaluation.</w:t>
      </w:r>
    </w:p>
    <w:p w:rsidR="00FE150F" w:rsidRDefault="00FE150F" w:rsidP="00202247">
      <w:pPr>
        <w:pStyle w:val="Heading2"/>
      </w:pPr>
      <w:bookmarkStart w:id="51" w:name="_Toc342495219"/>
      <w:r>
        <w:t>Ethics review and guiding principles</w:t>
      </w:r>
      <w:bookmarkEnd w:id="51"/>
    </w:p>
    <w:p w:rsidR="00FE150F" w:rsidRDefault="00FE150F" w:rsidP="00FE150F">
      <w:pPr>
        <w:pStyle w:val="BodyText"/>
      </w:pPr>
      <w:proofErr w:type="spellStart"/>
      <w:r>
        <w:t>Bellberry</w:t>
      </w:r>
      <w:proofErr w:type="spellEnd"/>
      <w:r>
        <w:t xml:space="preserve"> Human Research Ethics Committee (HREC)</w:t>
      </w:r>
      <w:r w:rsidR="004906DB">
        <w:t xml:space="preserve"> has scientifically and ethically reviewed the evaluation framework, and has provided ethical approval for the framework</w:t>
      </w:r>
      <w:r>
        <w:t xml:space="preserve">.  </w:t>
      </w:r>
      <w:proofErr w:type="spellStart"/>
      <w:r>
        <w:t>Bellberry</w:t>
      </w:r>
      <w:proofErr w:type="spellEnd"/>
      <w:r>
        <w:t xml:space="preserve"> </w:t>
      </w:r>
      <w:r w:rsidR="00FC2E86">
        <w:t>HREC</w:t>
      </w:r>
      <w:r>
        <w:t xml:space="preserve"> </w:t>
      </w:r>
      <w:r w:rsidR="004906DB">
        <w:t xml:space="preserve">is constituted and operates in accordance with the </w:t>
      </w:r>
      <w:r>
        <w:t>National Health and Medical Research Council</w:t>
      </w:r>
      <w:r w:rsidR="004906DB">
        <w:t>’s National Statement on Ethical Conduct in Human Research (2007)</w:t>
      </w:r>
      <w:r>
        <w:t>.</w:t>
      </w:r>
    </w:p>
    <w:p w:rsidR="00FE150F" w:rsidRPr="00FE150F" w:rsidRDefault="00FE150F" w:rsidP="00FE150F">
      <w:pPr>
        <w:pStyle w:val="BodyText"/>
      </w:pPr>
      <w:r>
        <w:lastRenderedPageBreak/>
        <w:t xml:space="preserve">The conduct and reporting of this evaluation will be guided by the Australasian Evaluation Society </w:t>
      </w:r>
      <w:r w:rsidRPr="00FE150F">
        <w:rPr>
          <w:i/>
        </w:rPr>
        <w:t>Guidelines for the ethical conduct of evaluations</w:t>
      </w:r>
      <w:r>
        <w:t xml:space="preserve"> (AES 2010).</w:t>
      </w:r>
    </w:p>
    <w:p w:rsidR="00202247" w:rsidRDefault="00202247" w:rsidP="00202247">
      <w:pPr>
        <w:pStyle w:val="Heading2"/>
      </w:pPr>
      <w:bookmarkStart w:id="52" w:name="_Toc342495220"/>
      <w:r>
        <w:t>Deliverables and timeframes</w:t>
      </w:r>
      <w:bookmarkEnd w:id="52"/>
    </w:p>
    <w:p w:rsidR="00543A8B" w:rsidRDefault="00543A8B" w:rsidP="00543A8B">
      <w:pPr>
        <w:pStyle w:val="BodyText"/>
      </w:pPr>
      <w:r>
        <w:t xml:space="preserve">The contractual deliverables for the evaluation are summarised in </w:t>
      </w:r>
      <w:r w:rsidR="00D71A6F">
        <w:fldChar w:fldCharType="begin"/>
      </w:r>
      <w:r>
        <w:instrText xml:space="preserve"> REF _Ref321837475 \r \h </w:instrText>
      </w:r>
      <w:r w:rsidR="00D71A6F">
        <w:fldChar w:fldCharType="separate"/>
      </w:r>
      <w:r w:rsidR="003C7E97">
        <w:t>Table 1.1</w:t>
      </w:r>
      <w:r w:rsidR="00D71A6F">
        <w:fldChar w:fldCharType="end"/>
      </w:r>
      <w:r>
        <w:t>.</w:t>
      </w:r>
    </w:p>
    <w:p w:rsidR="00125EFA" w:rsidRDefault="00125EFA" w:rsidP="00543A8B">
      <w:pPr>
        <w:pStyle w:val="BodyText"/>
      </w:pPr>
    </w:p>
    <w:p w:rsidR="00543A8B" w:rsidRPr="00543A8B" w:rsidRDefault="00543A8B" w:rsidP="00543A8B">
      <w:pPr>
        <w:pStyle w:val="CaptionTable"/>
      </w:pPr>
      <w:bookmarkStart w:id="53" w:name="_Ref321837475"/>
      <w:bookmarkStart w:id="54" w:name="_Toc342495255"/>
      <w:r>
        <w:t>: Deliverables and timeframes</w:t>
      </w:r>
      <w:bookmarkEnd w:id="53"/>
      <w:bookmarkEnd w:id="54"/>
    </w:p>
    <w:tbl>
      <w:tblPr>
        <w:tblStyle w:val="TableAEGrey"/>
        <w:tblW w:w="5000" w:type="pct"/>
        <w:tblLook w:val="01E0" w:firstRow="1" w:lastRow="1" w:firstColumn="1" w:lastColumn="1" w:noHBand="0" w:noVBand="0"/>
        <w:tblCaption w:val="Table 1.1: Deliverables and timeframes"/>
      </w:tblPr>
      <w:tblGrid>
        <w:gridCol w:w="5740"/>
        <w:gridCol w:w="2696"/>
      </w:tblGrid>
      <w:tr w:rsidR="00543A8B" w:rsidRPr="001A2A8E" w:rsidTr="008112F0">
        <w:trPr>
          <w:cnfStyle w:val="100000000000" w:firstRow="1" w:lastRow="0" w:firstColumn="0" w:lastColumn="0" w:oddVBand="0" w:evenVBand="0" w:oddHBand="0" w:evenHBand="0" w:firstRowFirstColumn="0" w:firstRowLastColumn="0" w:lastRowFirstColumn="0" w:lastRowLastColumn="0"/>
          <w:tblHeader/>
        </w:trPr>
        <w:tc>
          <w:tcPr>
            <w:tcW w:w="3402" w:type="pct"/>
            <w:hideMark/>
          </w:tcPr>
          <w:p w:rsidR="00543A8B" w:rsidRPr="00B5776E" w:rsidRDefault="00543A8B" w:rsidP="00543A8B">
            <w:pPr>
              <w:pStyle w:val="TableHeadingLeft"/>
            </w:pPr>
            <w:r w:rsidRPr="001A2A8E">
              <w:t>Activity</w:t>
            </w:r>
          </w:p>
        </w:tc>
        <w:tc>
          <w:tcPr>
            <w:tcW w:w="1598" w:type="pct"/>
            <w:hideMark/>
          </w:tcPr>
          <w:p w:rsidR="00543A8B" w:rsidRPr="001A2A8E" w:rsidRDefault="00543A8B" w:rsidP="00543A8B">
            <w:pPr>
              <w:pStyle w:val="TableHeadingLeft"/>
            </w:pPr>
            <w:r w:rsidRPr="001A2A8E">
              <w:t>Expected deliverable date</w:t>
            </w:r>
            <w:r w:rsidR="003C7E97">
              <w:t xml:space="preserve"> (quarter, year)</w:t>
            </w:r>
          </w:p>
        </w:tc>
      </w:tr>
      <w:tr w:rsidR="00185A6C" w:rsidRPr="001A2A8E" w:rsidTr="00185A6C">
        <w:trPr>
          <w:trHeight w:val="429"/>
        </w:trPr>
        <w:tc>
          <w:tcPr>
            <w:tcW w:w="3402" w:type="pct"/>
            <w:hideMark/>
          </w:tcPr>
          <w:p w:rsidR="00185A6C" w:rsidRPr="001A2A8E" w:rsidRDefault="00185A6C" w:rsidP="00185A6C">
            <w:pPr>
              <w:autoSpaceDE w:val="0"/>
              <w:autoSpaceDN w:val="0"/>
              <w:adjustRightInd w:val="0"/>
              <w:spacing w:after="60"/>
              <w:jc w:val="center"/>
              <w:rPr>
                <w:b/>
              </w:rPr>
            </w:pPr>
            <w:r w:rsidRPr="001A2A8E">
              <w:rPr>
                <w:b/>
                <w:szCs w:val="22"/>
              </w:rPr>
              <w:t>2011-12</w:t>
            </w:r>
          </w:p>
        </w:tc>
        <w:tc>
          <w:tcPr>
            <w:tcW w:w="1598" w:type="pct"/>
          </w:tcPr>
          <w:p w:rsidR="00185A6C" w:rsidRPr="001A2A8E" w:rsidRDefault="00185A6C" w:rsidP="00185A6C">
            <w:pPr>
              <w:autoSpaceDE w:val="0"/>
              <w:autoSpaceDN w:val="0"/>
              <w:adjustRightInd w:val="0"/>
              <w:spacing w:after="60"/>
              <w:rPr>
                <w:b/>
              </w:rPr>
            </w:pPr>
          </w:p>
        </w:tc>
      </w:tr>
      <w:tr w:rsidR="00543A8B" w:rsidRPr="001A2A8E" w:rsidTr="00543A8B">
        <w:tc>
          <w:tcPr>
            <w:tcW w:w="3402" w:type="pct"/>
            <w:hideMark/>
          </w:tcPr>
          <w:p w:rsidR="00543A8B" w:rsidRPr="00B5776E" w:rsidRDefault="00543A8B" w:rsidP="00277C1A">
            <w:pPr>
              <w:autoSpaceDE w:val="0"/>
              <w:autoSpaceDN w:val="0"/>
              <w:adjustRightInd w:val="0"/>
              <w:spacing w:after="60"/>
            </w:pPr>
            <w:r w:rsidRPr="001A2A8E">
              <w:rPr>
                <w:szCs w:val="22"/>
              </w:rPr>
              <w:t>Submission of evaluation framework to the Department</w:t>
            </w:r>
          </w:p>
        </w:tc>
        <w:tc>
          <w:tcPr>
            <w:tcW w:w="1598" w:type="pct"/>
            <w:hideMark/>
          </w:tcPr>
          <w:p w:rsidR="00543A8B" w:rsidRPr="001A2A8E" w:rsidRDefault="003C7E97" w:rsidP="00543A8B">
            <w:pPr>
              <w:autoSpaceDE w:val="0"/>
              <w:autoSpaceDN w:val="0"/>
              <w:adjustRightInd w:val="0"/>
              <w:spacing w:after="60"/>
              <w:jc w:val="center"/>
            </w:pPr>
            <w:r>
              <w:rPr>
                <w:szCs w:val="22"/>
              </w:rPr>
              <w:t>Q2</w:t>
            </w:r>
            <w:r w:rsidR="00543A8B">
              <w:rPr>
                <w:szCs w:val="22"/>
              </w:rPr>
              <w:t xml:space="preserve"> </w:t>
            </w:r>
            <w:r w:rsidR="00543A8B" w:rsidRPr="001A2A8E">
              <w:rPr>
                <w:szCs w:val="22"/>
              </w:rPr>
              <w:t>2012</w:t>
            </w:r>
          </w:p>
        </w:tc>
      </w:tr>
      <w:tr w:rsidR="00277C1A" w:rsidRPr="001A2A8E" w:rsidTr="00125EFA">
        <w:trPr>
          <w:trHeight w:val="350"/>
        </w:trPr>
        <w:tc>
          <w:tcPr>
            <w:tcW w:w="3402" w:type="pct"/>
            <w:hideMark/>
          </w:tcPr>
          <w:p w:rsidR="00277C1A" w:rsidRPr="001A2A8E" w:rsidRDefault="00277C1A" w:rsidP="00543A8B">
            <w:pPr>
              <w:autoSpaceDE w:val="0"/>
              <w:autoSpaceDN w:val="0"/>
              <w:adjustRightInd w:val="0"/>
              <w:spacing w:after="60"/>
              <w:rPr>
                <w:szCs w:val="22"/>
              </w:rPr>
            </w:pPr>
            <w:r>
              <w:rPr>
                <w:szCs w:val="22"/>
              </w:rPr>
              <w:t>Ethics application submitted to ethics committee</w:t>
            </w:r>
          </w:p>
        </w:tc>
        <w:tc>
          <w:tcPr>
            <w:tcW w:w="1598" w:type="pct"/>
            <w:hideMark/>
          </w:tcPr>
          <w:p w:rsidR="00277C1A" w:rsidRPr="001A2A8E" w:rsidRDefault="003C7E97" w:rsidP="00277C1A">
            <w:pPr>
              <w:autoSpaceDE w:val="0"/>
              <w:autoSpaceDN w:val="0"/>
              <w:adjustRightInd w:val="0"/>
              <w:spacing w:after="60"/>
              <w:jc w:val="center"/>
              <w:rPr>
                <w:szCs w:val="22"/>
              </w:rPr>
            </w:pPr>
            <w:r>
              <w:rPr>
                <w:szCs w:val="22"/>
              </w:rPr>
              <w:t>Q2</w:t>
            </w:r>
            <w:r w:rsidR="00277C1A">
              <w:rPr>
                <w:szCs w:val="22"/>
              </w:rPr>
              <w:t xml:space="preserve"> 2012</w:t>
            </w:r>
          </w:p>
        </w:tc>
      </w:tr>
      <w:tr w:rsidR="00125EFA" w:rsidRPr="001A2A8E" w:rsidTr="00543A8B">
        <w:tc>
          <w:tcPr>
            <w:tcW w:w="3402" w:type="pct"/>
            <w:hideMark/>
          </w:tcPr>
          <w:p w:rsidR="00125EFA" w:rsidRDefault="00125EFA" w:rsidP="00543A8B">
            <w:pPr>
              <w:autoSpaceDE w:val="0"/>
              <w:autoSpaceDN w:val="0"/>
              <w:adjustRightInd w:val="0"/>
              <w:spacing w:after="60"/>
              <w:rPr>
                <w:szCs w:val="22"/>
              </w:rPr>
            </w:pPr>
            <w:r>
              <w:rPr>
                <w:szCs w:val="22"/>
              </w:rPr>
              <w:t>Evaluation Implementation plan submitted to FaHCSIA</w:t>
            </w:r>
          </w:p>
        </w:tc>
        <w:tc>
          <w:tcPr>
            <w:tcW w:w="1598" w:type="pct"/>
            <w:hideMark/>
          </w:tcPr>
          <w:p w:rsidR="00125EFA" w:rsidRDefault="003C7E97" w:rsidP="00277C1A">
            <w:pPr>
              <w:autoSpaceDE w:val="0"/>
              <w:autoSpaceDN w:val="0"/>
              <w:adjustRightInd w:val="0"/>
              <w:spacing w:after="60"/>
              <w:jc w:val="center"/>
              <w:rPr>
                <w:szCs w:val="22"/>
              </w:rPr>
            </w:pPr>
            <w:r>
              <w:rPr>
                <w:szCs w:val="22"/>
              </w:rPr>
              <w:t>Q2</w:t>
            </w:r>
            <w:r w:rsidR="00125EFA">
              <w:rPr>
                <w:szCs w:val="22"/>
              </w:rPr>
              <w:t xml:space="preserve"> 2012</w:t>
            </w:r>
          </w:p>
        </w:tc>
      </w:tr>
      <w:tr w:rsidR="00185A6C" w:rsidRPr="001A2A8E" w:rsidTr="00185A6C">
        <w:tc>
          <w:tcPr>
            <w:tcW w:w="3402" w:type="pct"/>
            <w:hideMark/>
          </w:tcPr>
          <w:p w:rsidR="00185A6C" w:rsidRPr="001A2A8E" w:rsidRDefault="00185A6C" w:rsidP="00543A8B">
            <w:pPr>
              <w:autoSpaceDE w:val="0"/>
              <w:autoSpaceDN w:val="0"/>
              <w:adjustRightInd w:val="0"/>
              <w:spacing w:after="60"/>
              <w:jc w:val="center"/>
              <w:rPr>
                <w:b/>
              </w:rPr>
            </w:pPr>
            <w:r w:rsidRPr="001A2A8E">
              <w:rPr>
                <w:b/>
                <w:szCs w:val="22"/>
              </w:rPr>
              <w:t>2012-13</w:t>
            </w:r>
          </w:p>
        </w:tc>
        <w:tc>
          <w:tcPr>
            <w:tcW w:w="1598" w:type="pct"/>
          </w:tcPr>
          <w:p w:rsidR="00185A6C" w:rsidRPr="001A2A8E" w:rsidRDefault="00185A6C" w:rsidP="00543A8B">
            <w:pPr>
              <w:autoSpaceDE w:val="0"/>
              <w:autoSpaceDN w:val="0"/>
              <w:adjustRightInd w:val="0"/>
              <w:spacing w:after="60"/>
              <w:jc w:val="center"/>
              <w:rPr>
                <w:b/>
              </w:rPr>
            </w:pPr>
          </w:p>
        </w:tc>
      </w:tr>
      <w:tr w:rsidR="003C7E97" w:rsidRPr="001A2A8E" w:rsidTr="00D21B2F">
        <w:trPr>
          <w:trHeight w:val="340"/>
        </w:trPr>
        <w:tc>
          <w:tcPr>
            <w:tcW w:w="3402" w:type="pct"/>
          </w:tcPr>
          <w:p w:rsidR="003C7E97" w:rsidRPr="001A2A8E" w:rsidRDefault="003C7E97" w:rsidP="003C7E97">
            <w:pPr>
              <w:autoSpaceDE w:val="0"/>
              <w:autoSpaceDN w:val="0"/>
              <w:adjustRightInd w:val="0"/>
              <w:spacing w:after="60"/>
            </w:pPr>
            <w:r w:rsidRPr="001A2A8E">
              <w:rPr>
                <w:szCs w:val="22"/>
              </w:rPr>
              <w:t>Completion of baseline fieldwork</w:t>
            </w:r>
          </w:p>
        </w:tc>
        <w:tc>
          <w:tcPr>
            <w:tcW w:w="1598" w:type="pct"/>
          </w:tcPr>
          <w:p w:rsidR="003C7E97" w:rsidRPr="001A2A8E" w:rsidRDefault="003C7E97" w:rsidP="003C7E97">
            <w:pPr>
              <w:autoSpaceDE w:val="0"/>
              <w:autoSpaceDN w:val="0"/>
              <w:adjustRightInd w:val="0"/>
              <w:spacing w:after="60"/>
              <w:jc w:val="center"/>
            </w:pPr>
            <w:r>
              <w:rPr>
                <w:szCs w:val="22"/>
              </w:rPr>
              <w:t>Q2 2013</w:t>
            </w:r>
          </w:p>
        </w:tc>
      </w:tr>
      <w:tr w:rsidR="00543A8B" w:rsidRPr="001A2A8E" w:rsidTr="00D21B2F">
        <w:trPr>
          <w:trHeight w:val="340"/>
        </w:trPr>
        <w:tc>
          <w:tcPr>
            <w:tcW w:w="3402" w:type="pct"/>
          </w:tcPr>
          <w:p w:rsidR="00543A8B" w:rsidRPr="001A2A8E" w:rsidRDefault="00543A8B" w:rsidP="00543A8B">
            <w:pPr>
              <w:autoSpaceDE w:val="0"/>
              <w:autoSpaceDN w:val="0"/>
              <w:adjustRightInd w:val="0"/>
              <w:spacing w:after="60"/>
            </w:pPr>
            <w:r w:rsidRPr="001A2A8E">
              <w:rPr>
                <w:szCs w:val="22"/>
              </w:rPr>
              <w:t>Submission of Baseline Report</w:t>
            </w:r>
          </w:p>
        </w:tc>
        <w:tc>
          <w:tcPr>
            <w:tcW w:w="1598" w:type="pct"/>
          </w:tcPr>
          <w:p w:rsidR="00543A8B" w:rsidRPr="001A2A8E" w:rsidRDefault="003C7E97" w:rsidP="00543A8B">
            <w:pPr>
              <w:autoSpaceDE w:val="0"/>
              <w:autoSpaceDN w:val="0"/>
              <w:adjustRightInd w:val="0"/>
              <w:spacing w:after="60"/>
              <w:jc w:val="center"/>
            </w:pPr>
            <w:r>
              <w:rPr>
                <w:szCs w:val="22"/>
              </w:rPr>
              <w:t>Q3</w:t>
            </w:r>
            <w:r w:rsidR="00543A8B" w:rsidRPr="001A2A8E">
              <w:rPr>
                <w:szCs w:val="22"/>
              </w:rPr>
              <w:t xml:space="preserve"> 2013</w:t>
            </w:r>
          </w:p>
        </w:tc>
      </w:tr>
      <w:tr w:rsidR="00543A8B" w:rsidRPr="001A2A8E" w:rsidTr="00D21B2F">
        <w:trPr>
          <w:trHeight w:val="340"/>
        </w:trPr>
        <w:tc>
          <w:tcPr>
            <w:tcW w:w="3402" w:type="pct"/>
            <w:hideMark/>
          </w:tcPr>
          <w:p w:rsidR="00543A8B" w:rsidRPr="001A2A8E" w:rsidRDefault="00543A8B" w:rsidP="00543A8B">
            <w:pPr>
              <w:autoSpaceDE w:val="0"/>
              <w:autoSpaceDN w:val="0"/>
              <w:adjustRightInd w:val="0"/>
              <w:spacing w:after="60"/>
            </w:pPr>
            <w:r w:rsidRPr="001A2A8E">
              <w:rPr>
                <w:szCs w:val="22"/>
              </w:rPr>
              <w:t xml:space="preserve">Acceptance of </w:t>
            </w:r>
            <w:r w:rsidRPr="00167F37">
              <w:rPr>
                <w:szCs w:val="22"/>
              </w:rPr>
              <w:t>Baseline Report</w:t>
            </w:r>
          </w:p>
        </w:tc>
        <w:tc>
          <w:tcPr>
            <w:tcW w:w="1598" w:type="pct"/>
            <w:hideMark/>
          </w:tcPr>
          <w:p w:rsidR="00543A8B" w:rsidRPr="001A2A8E" w:rsidRDefault="003C7E97" w:rsidP="00D21B2F">
            <w:pPr>
              <w:autoSpaceDE w:val="0"/>
              <w:autoSpaceDN w:val="0"/>
              <w:adjustRightInd w:val="0"/>
              <w:spacing w:after="60"/>
              <w:jc w:val="center"/>
            </w:pPr>
            <w:r>
              <w:rPr>
                <w:szCs w:val="22"/>
              </w:rPr>
              <w:t>Q3</w:t>
            </w:r>
            <w:r w:rsidR="00543A8B" w:rsidRPr="001A2A8E">
              <w:rPr>
                <w:szCs w:val="22"/>
              </w:rPr>
              <w:t xml:space="preserve"> 2013</w:t>
            </w:r>
          </w:p>
        </w:tc>
      </w:tr>
      <w:tr w:rsidR="00185A6C" w:rsidRPr="001A2A8E" w:rsidTr="00185A6C">
        <w:trPr>
          <w:trHeight w:val="467"/>
        </w:trPr>
        <w:tc>
          <w:tcPr>
            <w:tcW w:w="3402" w:type="pct"/>
            <w:hideMark/>
          </w:tcPr>
          <w:p w:rsidR="00185A6C" w:rsidRPr="001A2A8E" w:rsidRDefault="00185A6C" w:rsidP="00543A8B">
            <w:pPr>
              <w:autoSpaceDE w:val="0"/>
              <w:autoSpaceDN w:val="0"/>
              <w:adjustRightInd w:val="0"/>
              <w:spacing w:after="60"/>
              <w:jc w:val="center"/>
              <w:rPr>
                <w:b/>
              </w:rPr>
            </w:pPr>
            <w:r w:rsidRPr="001A2A8E">
              <w:rPr>
                <w:b/>
                <w:szCs w:val="22"/>
              </w:rPr>
              <w:t>2013-14</w:t>
            </w:r>
          </w:p>
        </w:tc>
        <w:tc>
          <w:tcPr>
            <w:tcW w:w="1598" w:type="pct"/>
          </w:tcPr>
          <w:p w:rsidR="00185A6C" w:rsidRPr="001A2A8E" w:rsidRDefault="00185A6C" w:rsidP="00543A8B">
            <w:pPr>
              <w:autoSpaceDE w:val="0"/>
              <w:autoSpaceDN w:val="0"/>
              <w:adjustRightInd w:val="0"/>
              <w:spacing w:after="60"/>
              <w:jc w:val="center"/>
              <w:rPr>
                <w:b/>
              </w:rPr>
            </w:pPr>
          </w:p>
        </w:tc>
      </w:tr>
      <w:tr w:rsidR="003C7E97" w:rsidRPr="001A2A8E" w:rsidTr="00D21B2F">
        <w:trPr>
          <w:trHeight w:val="340"/>
        </w:trPr>
        <w:tc>
          <w:tcPr>
            <w:tcW w:w="3402" w:type="pct"/>
          </w:tcPr>
          <w:p w:rsidR="003C7E97" w:rsidRPr="001A2A8E" w:rsidRDefault="003C7E97" w:rsidP="003C7E97">
            <w:pPr>
              <w:autoSpaceDE w:val="0"/>
              <w:autoSpaceDN w:val="0"/>
              <w:adjustRightInd w:val="0"/>
              <w:spacing w:after="60"/>
            </w:pPr>
            <w:r w:rsidRPr="001A2A8E">
              <w:rPr>
                <w:szCs w:val="22"/>
              </w:rPr>
              <w:t>Completion of Wave 1 fieldwork</w:t>
            </w:r>
          </w:p>
        </w:tc>
        <w:tc>
          <w:tcPr>
            <w:tcW w:w="1598" w:type="pct"/>
          </w:tcPr>
          <w:p w:rsidR="003C7E97" w:rsidRPr="001A2A8E" w:rsidRDefault="003C7E97" w:rsidP="003C7E97">
            <w:pPr>
              <w:autoSpaceDE w:val="0"/>
              <w:autoSpaceDN w:val="0"/>
              <w:adjustRightInd w:val="0"/>
              <w:spacing w:after="60"/>
              <w:jc w:val="center"/>
            </w:pPr>
            <w:r>
              <w:rPr>
                <w:szCs w:val="22"/>
              </w:rPr>
              <w:t>Q4</w:t>
            </w:r>
            <w:r w:rsidRPr="001A2A8E">
              <w:rPr>
                <w:szCs w:val="22"/>
              </w:rPr>
              <w:t xml:space="preserve"> 2013</w:t>
            </w:r>
          </w:p>
        </w:tc>
      </w:tr>
      <w:tr w:rsidR="00543A8B" w:rsidRPr="001A2A8E" w:rsidTr="00D21B2F">
        <w:trPr>
          <w:trHeight w:val="340"/>
        </w:trPr>
        <w:tc>
          <w:tcPr>
            <w:tcW w:w="3402" w:type="pct"/>
          </w:tcPr>
          <w:p w:rsidR="00543A8B" w:rsidRPr="001A2A8E" w:rsidRDefault="00543A8B" w:rsidP="00543A8B">
            <w:pPr>
              <w:autoSpaceDE w:val="0"/>
              <w:autoSpaceDN w:val="0"/>
              <w:adjustRightInd w:val="0"/>
              <w:spacing w:after="60"/>
            </w:pPr>
            <w:r w:rsidRPr="001A2A8E">
              <w:rPr>
                <w:szCs w:val="22"/>
              </w:rPr>
              <w:t>Submission of Process and Short Term Evaluation Report</w:t>
            </w:r>
          </w:p>
        </w:tc>
        <w:tc>
          <w:tcPr>
            <w:tcW w:w="1598" w:type="pct"/>
          </w:tcPr>
          <w:p w:rsidR="00543A8B" w:rsidRPr="001A2A8E" w:rsidRDefault="003C7E97" w:rsidP="00543A8B">
            <w:pPr>
              <w:autoSpaceDE w:val="0"/>
              <w:autoSpaceDN w:val="0"/>
              <w:adjustRightInd w:val="0"/>
              <w:spacing w:after="60"/>
              <w:jc w:val="center"/>
            </w:pPr>
            <w:r>
              <w:rPr>
                <w:szCs w:val="22"/>
              </w:rPr>
              <w:t>Q1</w:t>
            </w:r>
            <w:r w:rsidR="00543A8B" w:rsidRPr="001A2A8E">
              <w:rPr>
                <w:szCs w:val="22"/>
              </w:rPr>
              <w:t xml:space="preserve"> 2014</w:t>
            </w:r>
          </w:p>
        </w:tc>
      </w:tr>
      <w:tr w:rsidR="00543A8B" w:rsidRPr="001A2A8E" w:rsidTr="00D21B2F">
        <w:trPr>
          <w:trHeight w:val="340"/>
        </w:trPr>
        <w:tc>
          <w:tcPr>
            <w:tcW w:w="3402" w:type="pct"/>
            <w:hideMark/>
          </w:tcPr>
          <w:p w:rsidR="00543A8B" w:rsidRPr="001A2A8E" w:rsidRDefault="00543A8B" w:rsidP="00543A8B">
            <w:pPr>
              <w:autoSpaceDE w:val="0"/>
              <w:autoSpaceDN w:val="0"/>
              <w:adjustRightInd w:val="0"/>
              <w:spacing w:after="60"/>
              <w:rPr>
                <w:u w:val="single"/>
              </w:rPr>
            </w:pPr>
            <w:r w:rsidRPr="001A2A8E">
              <w:rPr>
                <w:szCs w:val="22"/>
              </w:rPr>
              <w:t xml:space="preserve">Acceptance of </w:t>
            </w:r>
            <w:r w:rsidRPr="00167F37">
              <w:rPr>
                <w:szCs w:val="22"/>
              </w:rPr>
              <w:t>Process and Short Term Evaluation Report</w:t>
            </w:r>
          </w:p>
        </w:tc>
        <w:tc>
          <w:tcPr>
            <w:tcW w:w="1598" w:type="pct"/>
            <w:hideMark/>
          </w:tcPr>
          <w:p w:rsidR="00543A8B" w:rsidRPr="001A2A8E" w:rsidRDefault="003C7E97" w:rsidP="00543A8B">
            <w:pPr>
              <w:autoSpaceDE w:val="0"/>
              <w:autoSpaceDN w:val="0"/>
              <w:adjustRightInd w:val="0"/>
              <w:spacing w:after="60"/>
              <w:jc w:val="center"/>
            </w:pPr>
            <w:r>
              <w:rPr>
                <w:szCs w:val="22"/>
              </w:rPr>
              <w:t>Q1</w:t>
            </w:r>
            <w:r w:rsidR="00543A8B" w:rsidRPr="001A2A8E">
              <w:rPr>
                <w:szCs w:val="22"/>
              </w:rPr>
              <w:t xml:space="preserve"> 2014</w:t>
            </w:r>
          </w:p>
        </w:tc>
      </w:tr>
      <w:tr w:rsidR="00185A6C" w:rsidRPr="001A2A8E" w:rsidTr="00185A6C">
        <w:trPr>
          <w:trHeight w:val="467"/>
        </w:trPr>
        <w:tc>
          <w:tcPr>
            <w:tcW w:w="3402" w:type="pct"/>
            <w:hideMark/>
          </w:tcPr>
          <w:p w:rsidR="00185A6C" w:rsidRPr="001A2A8E" w:rsidRDefault="00185A6C" w:rsidP="00543A8B">
            <w:pPr>
              <w:autoSpaceDE w:val="0"/>
              <w:autoSpaceDN w:val="0"/>
              <w:adjustRightInd w:val="0"/>
              <w:spacing w:after="60"/>
              <w:jc w:val="center"/>
              <w:rPr>
                <w:b/>
              </w:rPr>
            </w:pPr>
            <w:r w:rsidRPr="001A2A8E">
              <w:rPr>
                <w:b/>
                <w:szCs w:val="22"/>
              </w:rPr>
              <w:t>2014-15</w:t>
            </w:r>
          </w:p>
        </w:tc>
        <w:tc>
          <w:tcPr>
            <w:tcW w:w="1598" w:type="pct"/>
          </w:tcPr>
          <w:p w:rsidR="00185A6C" w:rsidRPr="001A2A8E" w:rsidRDefault="00185A6C" w:rsidP="00543A8B">
            <w:pPr>
              <w:autoSpaceDE w:val="0"/>
              <w:autoSpaceDN w:val="0"/>
              <w:adjustRightInd w:val="0"/>
              <w:spacing w:after="60"/>
              <w:jc w:val="center"/>
              <w:rPr>
                <w:b/>
              </w:rPr>
            </w:pPr>
          </w:p>
        </w:tc>
      </w:tr>
      <w:tr w:rsidR="00437CB3" w:rsidRPr="001A2A8E" w:rsidTr="00D21B2F">
        <w:trPr>
          <w:trHeight w:val="340"/>
        </w:trPr>
        <w:tc>
          <w:tcPr>
            <w:tcW w:w="3402" w:type="pct"/>
          </w:tcPr>
          <w:p w:rsidR="00437CB3" w:rsidRPr="001A2A8E" w:rsidRDefault="00437CB3" w:rsidP="00E71A27">
            <w:pPr>
              <w:autoSpaceDE w:val="0"/>
              <w:autoSpaceDN w:val="0"/>
              <w:adjustRightInd w:val="0"/>
              <w:spacing w:after="60"/>
            </w:pPr>
            <w:r w:rsidRPr="001A2A8E">
              <w:rPr>
                <w:szCs w:val="22"/>
              </w:rPr>
              <w:t>Completion of Wave 2 fieldwork</w:t>
            </w:r>
          </w:p>
        </w:tc>
        <w:tc>
          <w:tcPr>
            <w:tcW w:w="1598" w:type="pct"/>
          </w:tcPr>
          <w:p w:rsidR="00437CB3" w:rsidRPr="001A2A8E" w:rsidRDefault="00437CB3" w:rsidP="00E71A27">
            <w:pPr>
              <w:autoSpaceDE w:val="0"/>
              <w:autoSpaceDN w:val="0"/>
              <w:adjustRightInd w:val="0"/>
              <w:spacing w:after="60"/>
              <w:jc w:val="center"/>
            </w:pPr>
            <w:r>
              <w:rPr>
                <w:szCs w:val="22"/>
              </w:rPr>
              <w:t>Q4</w:t>
            </w:r>
            <w:r w:rsidRPr="001A2A8E">
              <w:rPr>
                <w:szCs w:val="22"/>
              </w:rPr>
              <w:t xml:space="preserve"> 2014</w:t>
            </w:r>
          </w:p>
        </w:tc>
      </w:tr>
      <w:tr w:rsidR="00543A8B" w:rsidRPr="001A2A8E" w:rsidTr="00D21B2F">
        <w:trPr>
          <w:trHeight w:val="340"/>
        </w:trPr>
        <w:tc>
          <w:tcPr>
            <w:tcW w:w="3402" w:type="pct"/>
          </w:tcPr>
          <w:p w:rsidR="00543A8B" w:rsidRPr="001A2A8E" w:rsidRDefault="00543A8B" w:rsidP="00543A8B">
            <w:pPr>
              <w:autoSpaceDE w:val="0"/>
              <w:autoSpaceDN w:val="0"/>
              <w:adjustRightInd w:val="0"/>
              <w:spacing w:after="60"/>
            </w:pPr>
            <w:r w:rsidRPr="001A2A8E">
              <w:rPr>
                <w:szCs w:val="22"/>
              </w:rPr>
              <w:t>Submission of Medium Term Outcome Evaluation Report</w:t>
            </w:r>
          </w:p>
        </w:tc>
        <w:tc>
          <w:tcPr>
            <w:tcW w:w="1598" w:type="pct"/>
          </w:tcPr>
          <w:p w:rsidR="00543A8B" w:rsidRPr="001A2A8E" w:rsidRDefault="00437CB3" w:rsidP="00543A8B">
            <w:pPr>
              <w:autoSpaceDE w:val="0"/>
              <w:autoSpaceDN w:val="0"/>
              <w:adjustRightInd w:val="0"/>
              <w:spacing w:after="60"/>
              <w:jc w:val="center"/>
            </w:pPr>
            <w:r>
              <w:rPr>
                <w:szCs w:val="22"/>
              </w:rPr>
              <w:t>Q4</w:t>
            </w:r>
            <w:r w:rsidR="00543A8B" w:rsidRPr="001A2A8E">
              <w:rPr>
                <w:szCs w:val="22"/>
              </w:rPr>
              <w:t xml:space="preserve"> 2014</w:t>
            </w:r>
          </w:p>
        </w:tc>
      </w:tr>
      <w:tr w:rsidR="00543A8B" w:rsidRPr="001A2A8E" w:rsidTr="00D21B2F">
        <w:trPr>
          <w:trHeight w:val="340"/>
        </w:trPr>
        <w:tc>
          <w:tcPr>
            <w:tcW w:w="3402" w:type="pct"/>
            <w:hideMark/>
          </w:tcPr>
          <w:p w:rsidR="00543A8B" w:rsidRPr="001A2A8E" w:rsidRDefault="00543A8B" w:rsidP="00543A8B">
            <w:pPr>
              <w:autoSpaceDE w:val="0"/>
              <w:autoSpaceDN w:val="0"/>
              <w:adjustRightInd w:val="0"/>
              <w:spacing w:after="60"/>
            </w:pPr>
            <w:r w:rsidRPr="001A2A8E">
              <w:rPr>
                <w:szCs w:val="22"/>
              </w:rPr>
              <w:t xml:space="preserve">Acceptance of </w:t>
            </w:r>
            <w:r w:rsidRPr="00167F37">
              <w:rPr>
                <w:szCs w:val="22"/>
              </w:rPr>
              <w:t>Medium Term Outcome Evaluation Report</w:t>
            </w:r>
          </w:p>
        </w:tc>
        <w:tc>
          <w:tcPr>
            <w:tcW w:w="1598" w:type="pct"/>
            <w:hideMark/>
          </w:tcPr>
          <w:p w:rsidR="00543A8B" w:rsidRPr="001A2A8E" w:rsidRDefault="00437CB3" w:rsidP="00543A8B">
            <w:pPr>
              <w:autoSpaceDE w:val="0"/>
              <w:autoSpaceDN w:val="0"/>
              <w:adjustRightInd w:val="0"/>
              <w:spacing w:after="60"/>
              <w:jc w:val="center"/>
            </w:pPr>
            <w:r>
              <w:rPr>
                <w:szCs w:val="22"/>
              </w:rPr>
              <w:t>Q1</w:t>
            </w:r>
            <w:r w:rsidR="00543A8B" w:rsidRPr="001A2A8E">
              <w:rPr>
                <w:szCs w:val="22"/>
              </w:rPr>
              <w:t xml:space="preserve"> 2015</w:t>
            </w:r>
          </w:p>
        </w:tc>
      </w:tr>
      <w:tr w:rsidR="00543A8B" w:rsidRPr="001A2A8E" w:rsidTr="00D21B2F">
        <w:trPr>
          <w:trHeight w:val="340"/>
        </w:trPr>
        <w:tc>
          <w:tcPr>
            <w:tcW w:w="3402" w:type="pct"/>
          </w:tcPr>
          <w:p w:rsidR="00543A8B" w:rsidRPr="001A2A8E" w:rsidRDefault="00543A8B" w:rsidP="00543A8B">
            <w:pPr>
              <w:autoSpaceDE w:val="0"/>
              <w:autoSpaceDN w:val="0"/>
              <w:adjustRightInd w:val="0"/>
              <w:spacing w:after="60"/>
            </w:pPr>
            <w:r w:rsidRPr="001A2A8E">
              <w:rPr>
                <w:szCs w:val="22"/>
              </w:rPr>
              <w:t>Submission of Consolidated Evaluation Report 2012-2015</w:t>
            </w:r>
          </w:p>
        </w:tc>
        <w:tc>
          <w:tcPr>
            <w:tcW w:w="1598" w:type="pct"/>
          </w:tcPr>
          <w:p w:rsidR="00543A8B" w:rsidRPr="001A2A8E" w:rsidRDefault="00437CB3" w:rsidP="00543A8B">
            <w:pPr>
              <w:autoSpaceDE w:val="0"/>
              <w:autoSpaceDN w:val="0"/>
              <w:adjustRightInd w:val="0"/>
              <w:spacing w:after="60"/>
              <w:jc w:val="center"/>
            </w:pPr>
            <w:r>
              <w:rPr>
                <w:szCs w:val="22"/>
              </w:rPr>
              <w:t>Q2</w:t>
            </w:r>
            <w:r w:rsidR="00543A8B" w:rsidRPr="001A2A8E">
              <w:rPr>
                <w:szCs w:val="22"/>
              </w:rPr>
              <w:t xml:space="preserve"> 2015</w:t>
            </w:r>
          </w:p>
        </w:tc>
      </w:tr>
      <w:tr w:rsidR="00543A8B" w:rsidRPr="001A2A8E" w:rsidTr="00D21B2F">
        <w:trPr>
          <w:cnfStyle w:val="010000000000" w:firstRow="0" w:lastRow="1" w:firstColumn="0" w:lastColumn="0" w:oddVBand="0" w:evenVBand="0" w:oddHBand="0" w:evenHBand="0" w:firstRowFirstColumn="0" w:firstRowLastColumn="0" w:lastRowFirstColumn="0" w:lastRowLastColumn="0"/>
          <w:trHeight w:val="340"/>
        </w:trPr>
        <w:tc>
          <w:tcPr>
            <w:tcW w:w="3402" w:type="pct"/>
            <w:hideMark/>
          </w:tcPr>
          <w:p w:rsidR="00543A8B" w:rsidRPr="001A2A8E" w:rsidRDefault="00543A8B" w:rsidP="00543A8B">
            <w:pPr>
              <w:autoSpaceDE w:val="0"/>
              <w:autoSpaceDN w:val="0"/>
              <w:adjustRightInd w:val="0"/>
              <w:spacing w:after="60"/>
            </w:pPr>
            <w:r w:rsidRPr="001A2A8E">
              <w:rPr>
                <w:szCs w:val="22"/>
              </w:rPr>
              <w:t xml:space="preserve">Acceptance of </w:t>
            </w:r>
            <w:r w:rsidRPr="00167F37">
              <w:rPr>
                <w:szCs w:val="22"/>
              </w:rPr>
              <w:t>Consolidated Evaluation Report 2012</w:t>
            </w:r>
            <w:r w:rsidRPr="00167F37">
              <w:rPr>
                <w:szCs w:val="22"/>
              </w:rPr>
              <w:noBreakHyphen/>
              <w:t>2015</w:t>
            </w:r>
          </w:p>
        </w:tc>
        <w:tc>
          <w:tcPr>
            <w:tcW w:w="1598" w:type="pct"/>
            <w:hideMark/>
          </w:tcPr>
          <w:p w:rsidR="00543A8B" w:rsidRPr="001A2A8E" w:rsidRDefault="00437CB3" w:rsidP="00543A8B">
            <w:pPr>
              <w:autoSpaceDE w:val="0"/>
              <w:autoSpaceDN w:val="0"/>
              <w:adjustRightInd w:val="0"/>
              <w:spacing w:after="60"/>
              <w:jc w:val="center"/>
            </w:pPr>
            <w:r>
              <w:rPr>
                <w:szCs w:val="22"/>
              </w:rPr>
              <w:t>Q2</w:t>
            </w:r>
            <w:r w:rsidR="00543A8B" w:rsidRPr="001A2A8E">
              <w:rPr>
                <w:szCs w:val="22"/>
              </w:rPr>
              <w:t xml:space="preserve"> 2015</w:t>
            </w:r>
          </w:p>
        </w:tc>
      </w:tr>
    </w:tbl>
    <w:p w:rsidR="00543A8B" w:rsidRPr="00543A8B" w:rsidRDefault="00543A8B" w:rsidP="00543A8B">
      <w:pPr>
        <w:pStyle w:val="BodyText"/>
      </w:pPr>
    </w:p>
    <w:p w:rsidR="00854AD5" w:rsidRDefault="00854AD5" w:rsidP="00854AD5">
      <w:pPr>
        <w:pStyle w:val="Heading1"/>
        <w:ind w:left="0" w:hanging="567"/>
      </w:pPr>
      <w:bookmarkStart w:id="55" w:name="_Toc342495221"/>
      <w:bookmarkStart w:id="56" w:name="_Toc215906320"/>
      <w:bookmarkStart w:id="57" w:name="_Toc227746677"/>
      <w:bookmarkStart w:id="58" w:name="_Toc227746681"/>
      <w:bookmarkStart w:id="59" w:name="_Toc227746685"/>
      <w:bookmarkStart w:id="60" w:name="_Toc227746689"/>
      <w:bookmarkStart w:id="61" w:name="_Toc227748311"/>
      <w:bookmarkStart w:id="62" w:name="_Toc227748329"/>
      <w:bookmarkStart w:id="63" w:name="_Toc227748333"/>
      <w:bookmarkStart w:id="64" w:name="_Toc227748337"/>
      <w:bookmarkStart w:id="65" w:name="_Toc227748376"/>
      <w:bookmarkStart w:id="66" w:name="_Toc227748380"/>
      <w:bookmarkStart w:id="67" w:name="_Toc227748384"/>
      <w:bookmarkStart w:id="68" w:name="_Toc227748496"/>
      <w:bookmarkStart w:id="69" w:name="_Toc227748500"/>
      <w:bookmarkStart w:id="70" w:name="_Toc228005207"/>
      <w:bookmarkStart w:id="71" w:name="_Toc228092498"/>
      <w:bookmarkStart w:id="72" w:name="_Toc228264953"/>
      <w:bookmarkStart w:id="73" w:name="_Toc228264975"/>
      <w:bookmarkStart w:id="74" w:name="_Toc228264979"/>
      <w:bookmarkStart w:id="75" w:name="_Toc228264983"/>
      <w:bookmarkStart w:id="76" w:name="_Toc228264987"/>
      <w:bookmarkStart w:id="77" w:name="_Toc228265217"/>
      <w:r>
        <w:lastRenderedPageBreak/>
        <w:t>Place based income management</w:t>
      </w:r>
      <w:bookmarkEnd w:id="55"/>
    </w:p>
    <w:p w:rsidR="00526720" w:rsidRDefault="00526720" w:rsidP="00526720">
      <w:pPr>
        <w:pStyle w:val="BodyText"/>
      </w:pPr>
      <w:r w:rsidRPr="00202247">
        <w:t xml:space="preserve">Place based income management (PBIM) forms part of the </w:t>
      </w:r>
      <w:r w:rsidRPr="00E510EC">
        <w:rPr>
          <w:i/>
        </w:rPr>
        <w:t>Better Futures, Local Solutions</w:t>
      </w:r>
      <w:r>
        <w:t xml:space="preserve"> place-based initiative within the </w:t>
      </w:r>
      <w:r w:rsidRPr="00202247">
        <w:t xml:space="preserve">Building Australia’s Future Workforce (BAFW) package, a group of initiatives which aim to assist vulnerable families and children, and to enhance opportunities for people to enter or return to the workforce.  </w:t>
      </w:r>
    </w:p>
    <w:p w:rsidR="00964D4A" w:rsidRDefault="00E10EBB" w:rsidP="00E10EBB">
      <w:pPr>
        <w:pStyle w:val="BodyText"/>
      </w:pPr>
      <w:r w:rsidRPr="00A9708E">
        <w:t>Income management currently applies in the NT; in</w:t>
      </w:r>
      <w:r w:rsidR="003079DE">
        <w:t xml:space="preserve"> four communities in</w:t>
      </w:r>
      <w:r w:rsidRPr="00A9708E">
        <w:t xml:space="preserve"> Cape York, Queensland under the Cape York Welfare Reform and in parts of Western Australia for child protection cases and for people who volunteer. </w:t>
      </w:r>
      <w:r w:rsidR="00AD6C8F">
        <w:t xml:space="preserve"> The Australian Government is providing $117.5 million over five years to introduce income management to five new locations f</w:t>
      </w:r>
      <w:r w:rsidRPr="00A9708E">
        <w:t>rom July 2012</w:t>
      </w:r>
      <w:r w:rsidR="00AD6C8F">
        <w:t>.</w:t>
      </w:r>
    </w:p>
    <w:p w:rsidR="00964D4A" w:rsidRDefault="00E10EBB" w:rsidP="00964D4A">
      <w:pPr>
        <w:pStyle w:val="Bullet1"/>
      </w:pPr>
      <w:proofErr w:type="spellStart"/>
      <w:r w:rsidRPr="00A9708E">
        <w:t>Playford</w:t>
      </w:r>
      <w:proofErr w:type="spellEnd"/>
      <w:r w:rsidRPr="00A9708E">
        <w:t xml:space="preserve"> (South Australia);</w:t>
      </w:r>
    </w:p>
    <w:p w:rsidR="00964D4A" w:rsidRDefault="00E10EBB" w:rsidP="00964D4A">
      <w:pPr>
        <w:pStyle w:val="Bullet1"/>
      </w:pPr>
      <w:r w:rsidRPr="00A9708E">
        <w:t>Greater Shepparton (Victoria);</w:t>
      </w:r>
    </w:p>
    <w:p w:rsidR="00964D4A" w:rsidRDefault="00E10EBB" w:rsidP="00964D4A">
      <w:pPr>
        <w:pStyle w:val="Bullet1"/>
      </w:pPr>
      <w:r w:rsidRPr="00A9708E">
        <w:t>Bankstown (New South Wales);</w:t>
      </w:r>
    </w:p>
    <w:p w:rsidR="00964D4A" w:rsidRDefault="00E10EBB" w:rsidP="00964D4A">
      <w:pPr>
        <w:pStyle w:val="Bullet1"/>
      </w:pPr>
      <w:r w:rsidRPr="00A9708E">
        <w:t>Rockhampton (Queensland); and</w:t>
      </w:r>
    </w:p>
    <w:p w:rsidR="00E10EBB" w:rsidRDefault="00E10EBB" w:rsidP="00964D4A">
      <w:pPr>
        <w:pStyle w:val="Bullet1"/>
      </w:pPr>
      <w:r w:rsidRPr="00A9708E">
        <w:t>Logan (Queensland).</w:t>
      </w:r>
    </w:p>
    <w:p w:rsidR="0049641F" w:rsidRDefault="0049641F" w:rsidP="00AE6B69">
      <w:pPr>
        <w:pStyle w:val="BodyText"/>
        <w:rPr>
          <w:highlight w:val="yellow"/>
        </w:rPr>
      </w:pPr>
      <w:r w:rsidRPr="00DA7345">
        <w:t>The</w:t>
      </w:r>
      <w:r>
        <w:t xml:space="preserve"> trial</w:t>
      </w:r>
      <w:r w:rsidRPr="00DA7345">
        <w:t xml:space="preserve"> sites were chosen based on an assessment of the prevalence of factors indicating social disadvantage, such as unemployment, youth unemployment, skills gaps, the numbers of people relying on </w:t>
      </w:r>
      <w:r w:rsidR="00081556">
        <w:t>Income Support Payments</w:t>
      </w:r>
      <w:r w:rsidRPr="00DA7345">
        <w:t xml:space="preserve"> as their primary source of income and the length of time recipients have been receiving </w:t>
      </w:r>
      <w:r w:rsidR="00081556">
        <w:t>I</w:t>
      </w:r>
      <w:r w:rsidRPr="00DA7345">
        <w:t xml:space="preserve">ncome </w:t>
      </w:r>
      <w:r w:rsidR="00081556">
        <w:t>S</w:t>
      </w:r>
      <w:r w:rsidRPr="00DA7345">
        <w:t xml:space="preserve">upport </w:t>
      </w:r>
      <w:r w:rsidR="00081556">
        <w:t>P</w:t>
      </w:r>
      <w:r w:rsidRPr="00DA7345">
        <w:t>ayments.</w:t>
      </w:r>
    </w:p>
    <w:p w:rsidR="00526720" w:rsidRPr="0049641F" w:rsidRDefault="00526720" w:rsidP="00526720">
      <w:pPr>
        <w:pStyle w:val="BodyText"/>
      </w:pPr>
      <w:r w:rsidRPr="0049641F">
        <w:t>Under the trial, IM will apply to the following people in the designated locations:</w:t>
      </w:r>
    </w:p>
    <w:p w:rsidR="00526720" w:rsidRPr="00AE6B69" w:rsidRDefault="00526720" w:rsidP="00526720">
      <w:pPr>
        <w:pStyle w:val="Bullet1"/>
      </w:pPr>
      <w:r w:rsidRPr="00E510EC">
        <w:t>people referred for income management by state child protection authorities, this will be done in cases where it will benefit the child, family or young person by reducing the likelihood of behaviours that contribute to risk and neglect</w:t>
      </w:r>
      <w:r w:rsidR="00F1735A">
        <w:t>,</w:t>
      </w:r>
      <w:r>
        <w:t xml:space="preserve"> </w:t>
      </w:r>
      <w:r w:rsidRPr="00AE6B69">
        <w:t xml:space="preserve">people assessed by </w:t>
      </w:r>
      <w:r w:rsidR="00F1735A">
        <w:t>DHS</w:t>
      </w:r>
      <w:r w:rsidRPr="00AE6B69">
        <w:t xml:space="preserve"> social workers as being vulnerable due to circumstances including financial crisis, financial exploitation, homelessness or risk of homelessness</w:t>
      </w:r>
      <w:r>
        <w:t xml:space="preserve"> (VULN)</w:t>
      </w:r>
      <w:r w:rsidRPr="00AE6B69">
        <w:t xml:space="preserve">, and </w:t>
      </w:r>
    </w:p>
    <w:p w:rsidR="00526720" w:rsidRPr="00AE6B69" w:rsidRDefault="00526720" w:rsidP="00526720">
      <w:pPr>
        <w:pStyle w:val="Bullet1"/>
      </w:pPr>
      <w:proofErr w:type="gramStart"/>
      <w:r w:rsidRPr="00AE6B69">
        <w:t>people</w:t>
      </w:r>
      <w:proofErr w:type="gramEnd"/>
      <w:r w:rsidRPr="00AE6B69">
        <w:t xml:space="preserve"> who volunteer for income management (VIM). </w:t>
      </w:r>
    </w:p>
    <w:p w:rsidR="00526720" w:rsidRPr="0043213B" w:rsidRDefault="00526720" w:rsidP="00526720">
      <w:pPr>
        <w:pStyle w:val="BodyText"/>
      </w:pPr>
      <w:r w:rsidRPr="00AE6B69">
        <w:t>The income management model has been funded for up to 1,000 customers per location, per year, covering all three modes of referral</w:t>
      </w:r>
      <w:r>
        <w:t>. This is not a cap or a target.</w:t>
      </w:r>
    </w:p>
    <w:p w:rsidR="00707ACC" w:rsidRDefault="00707ACC" w:rsidP="0043213B">
      <w:pPr>
        <w:pStyle w:val="Heading2"/>
      </w:pPr>
      <w:bookmarkStart w:id="78" w:name="_Toc342495222"/>
      <w:r>
        <w:t xml:space="preserve">Purpose </w:t>
      </w:r>
      <w:r w:rsidR="00B85867">
        <w:t xml:space="preserve">and objectives </w:t>
      </w:r>
      <w:r>
        <w:t>of PBIM</w:t>
      </w:r>
      <w:bookmarkEnd w:id="78"/>
    </w:p>
    <w:p w:rsidR="002E70FD" w:rsidRPr="002E70FD" w:rsidRDefault="00202247" w:rsidP="0085347A">
      <w:pPr>
        <w:pStyle w:val="BodyText"/>
        <w:rPr>
          <w:highlight w:val="yellow"/>
        </w:rPr>
      </w:pPr>
      <w:r w:rsidRPr="00707ACC">
        <w:t xml:space="preserve">The purpose of PBIM is </w:t>
      </w:r>
      <w:r w:rsidR="00AE6B69" w:rsidRPr="00DA7345">
        <w:rPr>
          <w:rFonts w:cs="Arial"/>
        </w:rPr>
        <w:t>to provide people with the financial stability needed to increase their social and economic participation</w:t>
      </w:r>
      <w:r w:rsidR="00AE6B69" w:rsidRPr="00707ACC">
        <w:t xml:space="preserve"> </w:t>
      </w:r>
      <w:r w:rsidR="00AE6B69">
        <w:t xml:space="preserve">and </w:t>
      </w:r>
      <w:r w:rsidRPr="00707ACC">
        <w:t xml:space="preserve">to </w:t>
      </w:r>
      <w:r w:rsidR="00707ACC">
        <w:t>encourage welfare recipients to spend</w:t>
      </w:r>
      <w:r w:rsidRPr="00707ACC">
        <w:t xml:space="preserve"> </w:t>
      </w:r>
      <w:r w:rsidR="00081556">
        <w:t>I</w:t>
      </w:r>
      <w:r w:rsidRPr="00707ACC">
        <w:t xml:space="preserve">ncome </w:t>
      </w:r>
      <w:r w:rsidR="00081556">
        <w:t>S</w:t>
      </w:r>
      <w:r w:rsidRPr="00707ACC">
        <w:t xml:space="preserve">upport </w:t>
      </w:r>
      <w:r w:rsidR="00081556">
        <w:t>P</w:t>
      </w:r>
      <w:r w:rsidRPr="00707ACC">
        <w:t xml:space="preserve">ayments in the best interests of children and families.  </w:t>
      </w:r>
      <w:r w:rsidRPr="00202247">
        <w:t xml:space="preserve">The scheme </w:t>
      </w:r>
      <w:r w:rsidR="007D7CF1">
        <w:t>directs</w:t>
      </w:r>
      <w:r w:rsidRPr="00202247">
        <w:t xml:space="preserve"> a proportion of </w:t>
      </w:r>
      <w:r w:rsidR="00081556">
        <w:t>I</w:t>
      </w:r>
      <w:r w:rsidRPr="00202247">
        <w:t xml:space="preserve">ncome </w:t>
      </w:r>
      <w:r w:rsidR="00081556">
        <w:t>S</w:t>
      </w:r>
      <w:r w:rsidRPr="00202247">
        <w:t xml:space="preserve">upport </w:t>
      </w:r>
      <w:r w:rsidR="00081556">
        <w:t>P</w:t>
      </w:r>
      <w:r w:rsidRPr="00202247">
        <w:t>ayments for expenditure on priority items including food, housing, clothing and utilities.  Income managed funds cannot be spent on alcohol, tobacco, pornographic material or gambling products</w:t>
      </w:r>
      <w:r w:rsidR="002E70FD">
        <w:rPr>
          <w:rStyle w:val="FootnoteReference"/>
        </w:rPr>
        <w:footnoteReference w:id="2"/>
      </w:r>
      <w:r w:rsidR="00504360">
        <w:t>.</w:t>
      </w:r>
    </w:p>
    <w:p w:rsidR="002E70FD" w:rsidRPr="00EF5A5D" w:rsidRDefault="002E70FD" w:rsidP="0085347A">
      <w:pPr>
        <w:pStyle w:val="BodyText"/>
      </w:pPr>
      <w:r w:rsidRPr="00EF5A5D">
        <w:lastRenderedPageBreak/>
        <w:t>The key objectives of income management are to:</w:t>
      </w:r>
    </w:p>
    <w:p w:rsidR="002E70FD" w:rsidRPr="00EF5A5D" w:rsidRDefault="002E70FD" w:rsidP="0085347A">
      <w:pPr>
        <w:pStyle w:val="Bullet1"/>
      </w:pPr>
      <w:r w:rsidRPr="00EF5A5D">
        <w:t>reduce immediate hardship and deprivation by directing welfare payments to the priority needs of recipients, their partner, children and any other dependents;</w:t>
      </w:r>
    </w:p>
    <w:p w:rsidR="002E70FD" w:rsidRPr="00EF5A5D" w:rsidRDefault="002E70FD" w:rsidP="0085347A">
      <w:pPr>
        <w:pStyle w:val="Bullet1"/>
      </w:pPr>
      <w:r w:rsidRPr="00EF5A5D">
        <w:t>help affected welfare payment recipients to budget so that they can meet their priority needs;</w:t>
      </w:r>
    </w:p>
    <w:p w:rsidR="002E70FD" w:rsidRPr="00EF5A5D" w:rsidRDefault="002E70FD" w:rsidP="0085347A">
      <w:pPr>
        <w:pStyle w:val="Bullet1"/>
      </w:pPr>
      <w:r w:rsidRPr="00EF5A5D">
        <w:t>reduce the amount of discretionary income available for alcohol, gambling, tobacco and pornography;</w:t>
      </w:r>
    </w:p>
    <w:p w:rsidR="002E70FD" w:rsidRPr="00EF5A5D" w:rsidRDefault="002E70FD" w:rsidP="0085347A">
      <w:pPr>
        <w:pStyle w:val="Bullet1"/>
      </w:pPr>
      <w:r w:rsidRPr="00EF5A5D">
        <w:t xml:space="preserve">reduce the likelihood that welfare payment recipients will be subject to harassment and abuse in relation to their welfare payments; and </w:t>
      </w:r>
    </w:p>
    <w:p w:rsidR="002E70FD" w:rsidRPr="00EF5A5D" w:rsidRDefault="002E70FD" w:rsidP="0085347A">
      <w:pPr>
        <w:pStyle w:val="Bullet1"/>
        <w:rPr>
          <w:rStyle w:val="BookTitle"/>
          <w:i w:val="0"/>
          <w:iCs w:val="0"/>
          <w:smallCaps w:val="0"/>
        </w:rPr>
      </w:pPr>
      <w:proofErr w:type="gramStart"/>
      <w:r w:rsidRPr="00EF5A5D">
        <w:t>encourage</w:t>
      </w:r>
      <w:proofErr w:type="gramEnd"/>
      <w:r w:rsidRPr="00EF5A5D">
        <w:t xml:space="preserve"> socially responsible behaviour, particularly in the care and education of children.</w:t>
      </w:r>
    </w:p>
    <w:p w:rsidR="00E10EBB" w:rsidRDefault="00E10EBB" w:rsidP="00E10EBB">
      <w:pPr>
        <w:pStyle w:val="Heading2"/>
        <w:rPr>
          <w:lang w:eastAsia="en-AU"/>
        </w:rPr>
      </w:pPr>
      <w:bookmarkStart w:id="79" w:name="_Toc342495223"/>
      <w:r>
        <w:rPr>
          <w:lang w:eastAsia="en-AU"/>
        </w:rPr>
        <w:t>Eligibility</w:t>
      </w:r>
      <w:bookmarkEnd w:id="79"/>
    </w:p>
    <w:p w:rsidR="001E3459" w:rsidRDefault="000D570C" w:rsidP="001E3459">
      <w:pPr>
        <w:pStyle w:val="BodyText"/>
        <w:rPr>
          <w:lang w:eastAsia="en-AU"/>
        </w:rPr>
      </w:pPr>
      <w:r w:rsidRPr="00E14192">
        <w:t xml:space="preserve">Income management measures are </w:t>
      </w:r>
      <w:r w:rsidR="004C1A9B">
        <w:t>intended for</w:t>
      </w:r>
      <w:r w:rsidRPr="00E14192">
        <w:t xml:space="preserve"> specified groups of income support payment recipients, based on their higher risk of social isolation and disengagement, poor financial literacy, and participation in risky behaviours. </w:t>
      </w:r>
      <w:r w:rsidR="00DC5F5C">
        <w:t>Those eligible</w:t>
      </w:r>
      <w:r w:rsidR="00E14192" w:rsidRPr="00E14192">
        <w:rPr>
          <w:lang w:eastAsia="en-AU"/>
        </w:rPr>
        <w:t xml:space="preserve"> for the</w:t>
      </w:r>
      <w:r w:rsidR="001E3459" w:rsidRPr="00E14192">
        <w:rPr>
          <w:lang w:eastAsia="en-AU"/>
        </w:rPr>
        <w:t xml:space="preserve"> income management</w:t>
      </w:r>
      <w:r w:rsidR="00E14192" w:rsidRPr="00E14192">
        <w:rPr>
          <w:lang w:eastAsia="en-AU"/>
        </w:rPr>
        <w:t xml:space="preserve"> measures are</w:t>
      </w:r>
      <w:r w:rsidR="001E3459" w:rsidRPr="00E14192">
        <w:rPr>
          <w:lang w:eastAsia="en-AU"/>
        </w:rPr>
        <w:t xml:space="preserve"> </w:t>
      </w:r>
      <w:r w:rsidR="00DC5F5C">
        <w:rPr>
          <w:lang w:eastAsia="en-AU"/>
        </w:rPr>
        <w:t>described</w:t>
      </w:r>
      <w:r w:rsidR="00DC5F5C" w:rsidRPr="00E14192">
        <w:rPr>
          <w:lang w:eastAsia="en-AU"/>
        </w:rPr>
        <w:t xml:space="preserve"> </w:t>
      </w:r>
      <w:r w:rsidR="001E3459" w:rsidRPr="00E14192">
        <w:rPr>
          <w:lang w:eastAsia="en-AU"/>
        </w:rPr>
        <w:t>below:</w:t>
      </w:r>
      <w:r w:rsidR="001E3459">
        <w:rPr>
          <w:lang w:eastAsia="en-AU"/>
        </w:rPr>
        <w:t xml:space="preserve">  </w:t>
      </w:r>
    </w:p>
    <w:p w:rsidR="00C759A6" w:rsidRPr="000D570C" w:rsidRDefault="00C759A6" w:rsidP="00C759A6">
      <w:pPr>
        <w:pStyle w:val="Bullet1"/>
      </w:pPr>
      <w:bookmarkStart w:id="80" w:name="_Toc274829813"/>
      <w:bookmarkStart w:id="81" w:name="_Toc274829815"/>
      <w:r w:rsidRPr="000D570C">
        <w:t xml:space="preserve">Child protection </w:t>
      </w:r>
      <w:bookmarkEnd w:id="80"/>
      <w:r>
        <w:t>measure</w:t>
      </w:r>
      <w:r w:rsidRPr="000D570C">
        <w:t xml:space="preserve"> (CPIM)</w:t>
      </w:r>
    </w:p>
    <w:p w:rsidR="00C759A6" w:rsidRPr="000D570C" w:rsidRDefault="00C759A6" w:rsidP="00C759A6">
      <w:pPr>
        <w:pStyle w:val="Bullet2"/>
      </w:pPr>
      <w:r w:rsidRPr="000D570C">
        <w:t>For parents</w:t>
      </w:r>
      <w:r>
        <w:t>,</w:t>
      </w:r>
      <w:r w:rsidRPr="000D570C">
        <w:t xml:space="preserve"> carers</w:t>
      </w:r>
      <w:r>
        <w:t xml:space="preserve"> or young people</w:t>
      </w:r>
      <w:r w:rsidRPr="000D570C">
        <w:t xml:space="preserve"> referred for income management by a child protection worker. Child protection authorities will refer people for compulsory income management if the child protection worker deems that income management might contribute to improved outcomes for children </w:t>
      </w:r>
      <w:r>
        <w:t xml:space="preserve">or young people, particularly those </w:t>
      </w:r>
      <w:r w:rsidRPr="000D570C">
        <w:t>at risk of neglect. This measure will apply at the discretion of a State or Territory child protection worker.</w:t>
      </w:r>
    </w:p>
    <w:p w:rsidR="00C759A6" w:rsidRPr="000D570C" w:rsidRDefault="00C759A6" w:rsidP="00C759A6">
      <w:pPr>
        <w:pStyle w:val="Bullet1"/>
      </w:pPr>
      <w:bookmarkStart w:id="82" w:name="_Toc274829814"/>
      <w:r w:rsidRPr="000D570C">
        <w:t xml:space="preserve">Vulnerable </w:t>
      </w:r>
      <w:bookmarkEnd w:id="82"/>
      <w:r>
        <w:t>measure</w:t>
      </w:r>
      <w:r w:rsidRPr="000D570C">
        <w:t xml:space="preserve"> (VULN)</w:t>
      </w:r>
    </w:p>
    <w:p w:rsidR="00C759A6" w:rsidRPr="00DA7345" w:rsidRDefault="00C759A6" w:rsidP="00C759A6">
      <w:pPr>
        <w:pStyle w:val="Bullet2"/>
      </w:pPr>
      <w:r w:rsidRPr="000D570C">
        <w:t xml:space="preserve">For vulnerable income support payment recipients </w:t>
      </w:r>
      <w:r>
        <w:t>where a Department of Human Services (DHS)</w:t>
      </w:r>
      <w:r w:rsidRPr="000D570C">
        <w:t xml:space="preserve"> social worker assess</w:t>
      </w:r>
      <w:r>
        <w:t>es they</w:t>
      </w:r>
      <w:r w:rsidRPr="000D570C">
        <w:t xml:space="preserve"> would benefit from income management in order to meet their social and</w:t>
      </w:r>
      <w:r>
        <w:t>/or</w:t>
      </w:r>
      <w:r w:rsidRPr="000D570C">
        <w:t xml:space="preserve"> parental responsibilities, to manage their money responsibly, and to build and maintain reasonable self-care. This </w:t>
      </w:r>
      <w:r w:rsidR="00037695">
        <w:t>measure</w:t>
      </w:r>
      <w:r w:rsidRPr="000D570C">
        <w:t xml:space="preserve"> provides </w:t>
      </w:r>
      <w:r>
        <w:t xml:space="preserve">DHS </w:t>
      </w:r>
      <w:r w:rsidRPr="000D570C">
        <w:t xml:space="preserve">social workers with an additional tool to help individuals who are vulnerable and/or at risk (e.g. individuals </w:t>
      </w:r>
      <w:r>
        <w:t xml:space="preserve">who are at risk of homelessness </w:t>
      </w:r>
      <w:r w:rsidRPr="000D570C">
        <w:t>and those subject to financial harassment). It can only be applied following an assessmen</w:t>
      </w:r>
      <w:r>
        <w:t>t by a DHS social worker.</w:t>
      </w:r>
    </w:p>
    <w:p w:rsidR="001E3459" w:rsidRPr="00271071" w:rsidRDefault="001E3459" w:rsidP="001E3459">
      <w:pPr>
        <w:pStyle w:val="Bullet1"/>
        <w:rPr>
          <w:rFonts w:asciiTheme="minorHAnsi" w:hAnsiTheme="minorHAnsi"/>
        </w:rPr>
      </w:pPr>
      <w:r w:rsidRPr="00271071">
        <w:rPr>
          <w:rFonts w:asciiTheme="minorHAnsi" w:hAnsiTheme="minorHAnsi"/>
        </w:rPr>
        <w:t xml:space="preserve">Voluntary </w:t>
      </w:r>
      <w:bookmarkEnd w:id="81"/>
      <w:r w:rsidRPr="00271071">
        <w:rPr>
          <w:rFonts w:asciiTheme="minorHAnsi" w:hAnsiTheme="minorHAnsi"/>
        </w:rPr>
        <w:t>measure (VIM)</w:t>
      </w:r>
    </w:p>
    <w:p w:rsidR="00174AE1" w:rsidRDefault="001E3459" w:rsidP="00E14192">
      <w:pPr>
        <w:pStyle w:val="Bullet2"/>
      </w:pPr>
      <w:r w:rsidRPr="000D570C">
        <w:t xml:space="preserve">For people on income support who wish to volunteer for income management to assist them to meet their priority needs and to learn how to manage their finances for themselves and/or their family in the long term.  </w:t>
      </w:r>
    </w:p>
    <w:p w:rsidR="00174AE1" w:rsidRPr="00174AE1" w:rsidRDefault="00174AE1" w:rsidP="00174AE1">
      <w:pPr>
        <w:pStyle w:val="Heading3"/>
      </w:pPr>
      <w:bookmarkStart w:id="83" w:name="_Ref322452493"/>
      <w:r>
        <w:t>Trigger payments</w:t>
      </w:r>
      <w:bookmarkEnd w:id="83"/>
    </w:p>
    <w:p w:rsidR="00174AE1" w:rsidRDefault="00174AE1" w:rsidP="00174AE1">
      <w:pPr>
        <w:pStyle w:val="BodyText"/>
      </w:pPr>
      <w:r>
        <w:t>Under the Vulnerable and Voluntary Income Management measures, a person must be receiving a category H payment, while under the Child Protection Income Management measures the person or their partner mu</w:t>
      </w:r>
      <w:r w:rsidR="00122E97">
        <w:t>st</w:t>
      </w:r>
      <w:r>
        <w:t xml:space="preserve"> be receiving a category H payment. </w:t>
      </w:r>
    </w:p>
    <w:p w:rsidR="00271071" w:rsidRPr="00271071" w:rsidRDefault="00271071" w:rsidP="00174AE1">
      <w:pPr>
        <w:pStyle w:val="BodyText"/>
        <w:rPr>
          <w:lang w:eastAsia="en-AU"/>
        </w:rPr>
      </w:pPr>
      <w:r w:rsidRPr="00271071">
        <w:rPr>
          <w:lang w:eastAsia="en-AU"/>
        </w:rPr>
        <w:lastRenderedPageBreak/>
        <w:t xml:space="preserve">Below is a list of category H </w:t>
      </w:r>
      <w:r w:rsidR="005E4D54">
        <w:rPr>
          <w:lang w:eastAsia="en-AU"/>
        </w:rPr>
        <w:t>Income Support Payments</w:t>
      </w:r>
      <w:r w:rsidRPr="00271071">
        <w:rPr>
          <w:lang w:eastAsia="en-AU"/>
        </w:rPr>
        <w:t xml:space="preserve"> under the </w:t>
      </w:r>
      <w:proofErr w:type="spellStart"/>
      <w:r w:rsidRPr="00271071">
        <w:rPr>
          <w:lang w:eastAsia="en-AU"/>
        </w:rPr>
        <w:t>SSAct</w:t>
      </w:r>
      <w:proofErr w:type="spellEnd"/>
      <w:r w:rsidR="00174AE1">
        <w:rPr>
          <w:rStyle w:val="FootnoteReference"/>
          <w:lang w:eastAsia="en-AU"/>
        </w:rPr>
        <w:footnoteReference w:id="3"/>
      </w:r>
      <w:r w:rsidRPr="00271071">
        <w:rPr>
          <w:lang w:eastAsia="en-AU"/>
        </w:rPr>
        <w:t>:</w:t>
      </w:r>
    </w:p>
    <w:p w:rsidR="00271071" w:rsidRPr="00271071" w:rsidRDefault="00271071" w:rsidP="00271071">
      <w:pPr>
        <w:pStyle w:val="Bullet1"/>
      </w:pPr>
      <w:r w:rsidRPr="00271071">
        <w:t xml:space="preserve">social security benefit: </w:t>
      </w:r>
    </w:p>
    <w:p w:rsidR="00271071" w:rsidRPr="00271071" w:rsidRDefault="00271071" w:rsidP="00271071">
      <w:pPr>
        <w:pStyle w:val="Bullet2"/>
        <w:rPr>
          <w:lang w:eastAsia="en-AU"/>
        </w:rPr>
      </w:pPr>
      <w:r w:rsidRPr="00271071">
        <w:rPr>
          <w:lang w:eastAsia="en-AU"/>
        </w:rPr>
        <w:t xml:space="preserve">widow allowance, </w:t>
      </w:r>
    </w:p>
    <w:p w:rsidR="00271071" w:rsidRPr="00271071" w:rsidRDefault="00271071" w:rsidP="00271071">
      <w:pPr>
        <w:pStyle w:val="Bullet2"/>
        <w:rPr>
          <w:lang w:eastAsia="en-AU"/>
        </w:rPr>
      </w:pPr>
      <w:r w:rsidRPr="00271071">
        <w:rPr>
          <w:lang w:eastAsia="en-AU"/>
        </w:rPr>
        <w:t xml:space="preserve">youth allowance, </w:t>
      </w:r>
    </w:p>
    <w:p w:rsidR="00271071" w:rsidRPr="00271071" w:rsidRDefault="00271071" w:rsidP="00271071">
      <w:pPr>
        <w:pStyle w:val="Bullet2"/>
        <w:rPr>
          <w:lang w:eastAsia="en-AU"/>
        </w:rPr>
      </w:pPr>
      <w:proofErr w:type="spellStart"/>
      <w:r w:rsidRPr="00271071">
        <w:rPr>
          <w:lang w:eastAsia="en-AU"/>
        </w:rPr>
        <w:t>austudy</w:t>
      </w:r>
      <w:proofErr w:type="spellEnd"/>
      <w:r w:rsidRPr="00271071">
        <w:rPr>
          <w:lang w:eastAsia="en-AU"/>
        </w:rPr>
        <w:t xml:space="preserve"> payment, </w:t>
      </w:r>
    </w:p>
    <w:p w:rsidR="00271071" w:rsidRPr="00271071" w:rsidRDefault="00271071" w:rsidP="00271071">
      <w:pPr>
        <w:pStyle w:val="Bullet2"/>
        <w:rPr>
          <w:lang w:eastAsia="en-AU"/>
        </w:rPr>
      </w:pPr>
      <w:proofErr w:type="spellStart"/>
      <w:r w:rsidRPr="00271071">
        <w:rPr>
          <w:lang w:eastAsia="en-AU"/>
        </w:rPr>
        <w:t>newstart</w:t>
      </w:r>
      <w:proofErr w:type="spellEnd"/>
      <w:r w:rsidRPr="00271071">
        <w:rPr>
          <w:lang w:eastAsia="en-AU"/>
        </w:rPr>
        <w:t xml:space="preserve"> allowance, </w:t>
      </w:r>
    </w:p>
    <w:p w:rsidR="00271071" w:rsidRPr="00271071" w:rsidRDefault="00271071" w:rsidP="00271071">
      <w:pPr>
        <w:pStyle w:val="Bullet2"/>
        <w:rPr>
          <w:lang w:eastAsia="en-AU"/>
        </w:rPr>
      </w:pPr>
      <w:r w:rsidRPr="00271071">
        <w:rPr>
          <w:lang w:eastAsia="en-AU"/>
        </w:rPr>
        <w:t xml:space="preserve">sickness allowance, </w:t>
      </w:r>
    </w:p>
    <w:p w:rsidR="00271071" w:rsidRPr="00271071" w:rsidRDefault="00271071" w:rsidP="00271071">
      <w:pPr>
        <w:pStyle w:val="Bullet2"/>
        <w:rPr>
          <w:lang w:eastAsia="en-AU"/>
        </w:rPr>
      </w:pPr>
      <w:r w:rsidRPr="00271071">
        <w:rPr>
          <w:lang w:eastAsia="en-AU"/>
        </w:rPr>
        <w:t xml:space="preserve">special benefit, </w:t>
      </w:r>
    </w:p>
    <w:p w:rsidR="00271071" w:rsidRPr="00271071" w:rsidRDefault="00271071" w:rsidP="00271071">
      <w:pPr>
        <w:pStyle w:val="Bullet2"/>
        <w:rPr>
          <w:lang w:eastAsia="en-AU"/>
        </w:rPr>
      </w:pPr>
      <w:r w:rsidRPr="00271071">
        <w:rPr>
          <w:lang w:eastAsia="en-AU"/>
        </w:rPr>
        <w:t xml:space="preserve">partner allowance, </w:t>
      </w:r>
    </w:p>
    <w:p w:rsidR="00271071" w:rsidRPr="00271071" w:rsidRDefault="00271071" w:rsidP="00271071">
      <w:pPr>
        <w:pStyle w:val="Bullet2"/>
        <w:rPr>
          <w:lang w:eastAsia="en-AU"/>
        </w:rPr>
      </w:pPr>
      <w:r w:rsidRPr="00271071">
        <w:rPr>
          <w:lang w:eastAsia="en-AU"/>
        </w:rPr>
        <w:t xml:space="preserve">a mature age allowance under Part 2.12B, </w:t>
      </w:r>
    </w:p>
    <w:p w:rsidR="00271071" w:rsidRPr="00271071" w:rsidRDefault="00271071" w:rsidP="00271071">
      <w:pPr>
        <w:pStyle w:val="Bullet2"/>
        <w:rPr>
          <w:lang w:eastAsia="en-AU"/>
        </w:rPr>
      </w:pPr>
      <w:r w:rsidRPr="00271071">
        <w:rPr>
          <w:lang w:eastAsia="en-AU"/>
        </w:rPr>
        <w:t xml:space="preserve">parenting payment (partnered), </w:t>
      </w:r>
    </w:p>
    <w:p w:rsidR="00271071" w:rsidRPr="00271071" w:rsidRDefault="00E75B31" w:rsidP="00271071">
      <w:pPr>
        <w:pStyle w:val="Bullet2"/>
        <w:rPr>
          <w:lang w:eastAsia="en-AU"/>
        </w:rPr>
      </w:pPr>
      <w:hyperlink r:id="rId20" w:anchor="SS-PgA" w:tooltip="Parenting allowance" w:history="1">
        <w:proofErr w:type="gramStart"/>
        <w:r w:rsidR="00122E97" w:rsidRPr="00122E97">
          <w:rPr>
            <w:lang w:eastAsia="en-AU"/>
          </w:rPr>
          <w:t>parenting</w:t>
        </w:r>
        <w:proofErr w:type="gramEnd"/>
      </w:hyperlink>
      <w:r w:rsidR="00122E97" w:rsidRPr="00122E97">
        <w:t xml:space="preserve"> allowance</w:t>
      </w:r>
      <w:r w:rsidR="00271071" w:rsidRPr="00271071">
        <w:rPr>
          <w:lang w:eastAsia="en-AU"/>
        </w:rPr>
        <w:t xml:space="preserve"> (other than non-benefit allowance).</w:t>
      </w:r>
    </w:p>
    <w:p w:rsidR="00271071" w:rsidRPr="00271071" w:rsidRDefault="00271071" w:rsidP="00271071">
      <w:pPr>
        <w:pStyle w:val="Bullet1"/>
      </w:pPr>
      <w:r w:rsidRPr="00271071">
        <w:t xml:space="preserve">social security pension: </w:t>
      </w:r>
    </w:p>
    <w:p w:rsidR="00271071" w:rsidRPr="00271071" w:rsidRDefault="00271071" w:rsidP="00271071">
      <w:pPr>
        <w:pStyle w:val="Bullet2"/>
        <w:rPr>
          <w:lang w:eastAsia="en-AU"/>
        </w:rPr>
      </w:pPr>
      <w:r w:rsidRPr="00271071">
        <w:rPr>
          <w:lang w:eastAsia="en-AU"/>
        </w:rPr>
        <w:t xml:space="preserve">age pension, </w:t>
      </w:r>
    </w:p>
    <w:p w:rsidR="00271071" w:rsidRPr="00271071" w:rsidRDefault="00271071" w:rsidP="00271071">
      <w:pPr>
        <w:pStyle w:val="Bullet2"/>
        <w:rPr>
          <w:lang w:eastAsia="en-AU"/>
        </w:rPr>
      </w:pPr>
      <w:r w:rsidRPr="00271071">
        <w:rPr>
          <w:lang w:eastAsia="en-AU"/>
        </w:rPr>
        <w:t xml:space="preserve">disability support pension, </w:t>
      </w:r>
    </w:p>
    <w:p w:rsidR="00271071" w:rsidRPr="00271071" w:rsidRDefault="00271071" w:rsidP="00271071">
      <w:pPr>
        <w:pStyle w:val="Bullet2"/>
        <w:rPr>
          <w:lang w:eastAsia="en-AU"/>
        </w:rPr>
      </w:pPr>
      <w:r w:rsidRPr="00271071">
        <w:rPr>
          <w:lang w:eastAsia="en-AU"/>
        </w:rPr>
        <w:t xml:space="preserve">wife pension, </w:t>
      </w:r>
    </w:p>
    <w:p w:rsidR="00271071" w:rsidRPr="00271071" w:rsidRDefault="00271071" w:rsidP="00271071">
      <w:pPr>
        <w:pStyle w:val="Bullet2"/>
        <w:rPr>
          <w:lang w:eastAsia="en-AU"/>
        </w:rPr>
      </w:pPr>
      <w:r w:rsidRPr="00271071">
        <w:rPr>
          <w:lang w:eastAsia="en-AU"/>
        </w:rPr>
        <w:t xml:space="preserve">carer payment, </w:t>
      </w:r>
    </w:p>
    <w:p w:rsidR="00271071" w:rsidRPr="00271071" w:rsidRDefault="00271071" w:rsidP="00271071">
      <w:pPr>
        <w:pStyle w:val="Bullet2"/>
        <w:rPr>
          <w:lang w:eastAsia="en-AU"/>
        </w:rPr>
      </w:pPr>
      <w:r w:rsidRPr="00271071">
        <w:rPr>
          <w:lang w:eastAsia="en-AU"/>
        </w:rPr>
        <w:t xml:space="preserve">parenting payment (single), </w:t>
      </w:r>
    </w:p>
    <w:p w:rsidR="00271071" w:rsidRPr="00271071" w:rsidRDefault="00271071" w:rsidP="00271071">
      <w:pPr>
        <w:pStyle w:val="Bullet2"/>
        <w:rPr>
          <w:lang w:eastAsia="en-AU"/>
        </w:rPr>
      </w:pPr>
      <w:r w:rsidRPr="00271071">
        <w:rPr>
          <w:lang w:eastAsia="en-AU"/>
        </w:rPr>
        <w:t xml:space="preserve">bereavement allowance, </w:t>
      </w:r>
    </w:p>
    <w:p w:rsidR="00271071" w:rsidRPr="00271071" w:rsidRDefault="00271071" w:rsidP="00271071">
      <w:pPr>
        <w:pStyle w:val="Bullet2"/>
        <w:rPr>
          <w:lang w:eastAsia="en-AU"/>
        </w:rPr>
      </w:pPr>
      <w:r w:rsidRPr="00271071">
        <w:rPr>
          <w:lang w:eastAsia="en-AU"/>
        </w:rPr>
        <w:t>widow b pension</w:t>
      </w:r>
      <w:r w:rsidR="00122E97">
        <w:rPr>
          <w:rStyle w:val="FootnoteReference"/>
          <w:lang w:eastAsia="en-AU"/>
        </w:rPr>
        <w:footnoteReference w:id="4"/>
      </w:r>
      <w:r w:rsidRPr="00271071">
        <w:rPr>
          <w:lang w:eastAsia="en-AU"/>
        </w:rPr>
        <w:t xml:space="preserve">, </w:t>
      </w:r>
    </w:p>
    <w:p w:rsidR="00271071" w:rsidRPr="00271071" w:rsidRDefault="00271071" w:rsidP="00271071">
      <w:pPr>
        <w:pStyle w:val="Bullet2"/>
        <w:rPr>
          <w:lang w:eastAsia="en-AU"/>
        </w:rPr>
      </w:pPr>
      <w:r w:rsidRPr="00271071">
        <w:rPr>
          <w:lang w:eastAsia="en-AU"/>
        </w:rPr>
        <w:t xml:space="preserve">disability wage supplement, </w:t>
      </w:r>
    </w:p>
    <w:p w:rsidR="00271071" w:rsidRPr="00271071" w:rsidRDefault="00271071" w:rsidP="00271071">
      <w:pPr>
        <w:pStyle w:val="Bullet2"/>
        <w:rPr>
          <w:lang w:eastAsia="en-AU"/>
        </w:rPr>
      </w:pPr>
      <w:r w:rsidRPr="00271071">
        <w:rPr>
          <w:lang w:eastAsia="en-AU"/>
        </w:rPr>
        <w:t xml:space="preserve">mature age partner allowance, </w:t>
      </w:r>
    </w:p>
    <w:p w:rsidR="00271071" w:rsidRPr="00271071" w:rsidRDefault="00271071" w:rsidP="00271071">
      <w:pPr>
        <w:pStyle w:val="Bullet2"/>
        <w:rPr>
          <w:lang w:eastAsia="en-AU"/>
        </w:rPr>
      </w:pPr>
      <w:r w:rsidRPr="00271071">
        <w:rPr>
          <w:lang w:eastAsia="en-AU"/>
        </w:rPr>
        <w:t>special needs pension,</w:t>
      </w:r>
    </w:p>
    <w:p w:rsidR="00271071" w:rsidRPr="00271071" w:rsidRDefault="00271071" w:rsidP="00271071">
      <w:pPr>
        <w:pStyle w:val="Bullet1"/>
      </w:pPr>
      <w:r w:rsidRPr="00271071">
        <w:t xml:space="preserve">a payment under the </w:t>
      </w:r>
      <w:hyperlink r:id="rId21" w:anchor="SS-ABSTUDY" w:tooltip="Aboriginal Study Grants Scheme" w:history="1">
        <w:r w:rsidRPr="00271071">
          <w:t>ABSTUDY</w:t>
        </w:r>
      </w:hyperlink>
      <w:r w:rsidRPr="00271071">
        <w:t xml:space="preserve"> scheme that includes an amount as identified as living allowance, </w:t>
      </w:r>
    </w:p>
    <w:p w:rsidR="00271071" w:rsidRPr="00271071" w:rsidRDefault="002C6280" w:rsidP="00271071">
      <w:pPr>
        <w:pStyle w:val="Bullet1"/>
      </w:pPr>
      <w:r>
        <w:t xml:space="preserve">a Department of Veterans Affairs (DVA) </w:t>
      </w:r>
      <w:r w:rsidR="00271071" w:rsidRPr="00271071">
        <w:t xml:space="preserve">service pension:, </w:t>
      </w:r>
    </w:p>
    <w:p w:rsidR="00271071" w:rsidRPr="00EC413D" w:rsidRDefault="00271071" w:rsidP="00271071">
      <w:pPr>
        <w:pStyle w:val="Bullet2"/>
      </w:pPr>
      <w:r w:rsidRPr="00EC413D">
        <w:t xml:space="preserve">age service pension under Part III of the </w:t>
      </w:r>
      <w:r w:rsidR="00EC413D" w:rsidRPr="00EC413D">
        <w:t>Veterans' Entitlements Act 1986 (</w:t>
      </w:r>
      <w:hyperlink r:id="rId22" w:anchor="SS-VEA" w:tooltip="Veterans' Entitlements Act 1986" w:history="1">
        <w:r w:rsidRPr="00EC413D">
          <w:t>VEA</w:t>
        </w:r>
      </w:hyperlink>
      <w:r w:rsidR="00EC413D" w:rsidRPr="00EC413D">
        <w:t>)</w:t>
      </w:r>
      <w:r w:rsidRPr="00EC413D">
        <w:t xml:space="preserve">, </w:t>
      </w:r>
    </w:p>
    <w:p w:rsidR="00271071" w:rsidRPr="00271071" w:rsidRDefault="00271071" w:rsidP="00271071">
      <w:pPr>
        <w:pStyle w:val="Bullet2"/>
        <w:rPr>
          <w:lang w:eastAsia="en-AU"/>
        </w:rPr>
      </w:pPr>
      <w:r w:rsidRPr="00271071">
        <w:rPr>
          <w:lang w:eastAsia="en-AU"/>
        </w:rPr>
        <w:t xml:space="preserve">invalidity service pension under Part III of the VEA, </w:t>
      </w:r>
    </w:p>
    <w:p w:rsidR="00271071" w:rsidRPr="00271071" w:rsidRDefault="00271071" w:rsidP="00271071">
      <w:pPr>
        <w:pStyle w:val="Bullet2"/>
        <w:rPr>
          <w:lang w:eastAsia="en-AU"/>
        </w:rPr>
      </w:pPr>
      <w:r w:rsidRPr="00271071">
        <w:rPr>
          <w:lang w:eastAsia="en-AU"/>
        </w:rPr>
        <w:t xml:space="preserve">partner service pension under Part III of the VEA, </w:t>
      </w:r>
    </w:p>
    <w:p w:rsidR="00271071" w:rsidRPr="00271071" w:rsidRDefault="00271071" w:rsidP="00271071">
      <w:pPr>
        <w:pStyle w:val="Bullet2"/>
        <w:rPr>
          <w:lang w:eastAsia="en-AU"/>
        </w:rPr>
      </w:pPr>
      <w:r w:rsidRPr="00271071">
        <w:rPr>
          <w:lang w:eastAsia="en-AU"/>
        </w:rPr>
        <w:t>carer service pension under Part III of the VEA,</w:t>
      </w:r>
    </w:p>
    <w:p w:rsidR="00271071" w:rsidRPr="00271071" w:rsidRDefault="002C6280" w:rsidP="00271071">
      <w:pPr>
        <w:pStyle w:val="Bullet1"/>
      </w:pPr>
      <w:r>
        <w:t xml:space="preserve">a DVA </w:t>
      </w:r>
      <w:r w:rsidR="00271071" w:rsidRPr="00271071">
        <w:t xml:space="preserve">income support supplement, </w:t>
      </w:r>
    </w:p>
    <w:p w:rsidR="00271071" w:rsidRPr="00271071" w:rsidRDefault="002C6280" w:rsidP="00271071">
      <w:pPr>
        <w:pStyle w:val="Bullet1"/>
      </w:pPr>
      <w:proofErr w:type="gramStart"/>
      <w:r>
        <w:t>a</w:t>
      </w:r>
      <w:proofErr w:type="gramEnd"/>
      <w:r>
        <w:t xml:space="preserve"> DVA </w:t>
      </w:r>
      <w:r w:rsidR="00271071" w:rsidRPr="00271071">
        <w:t>defence force income support allowance.</w:t>
      </w:r>
    </w:p>
    <w:p w:rsidR="000D4B9B" w:rsidRDefault="00EE0BB1" w:rsidP="000D4B9B">
      <w:pPr>
        <w:pStyle w:val="Heading2"/>
      </w:pPr>
      <w:bookmarkStart w:id="84" w:name="_Toc342495224"/>
      <w:r>
        <w:lastRenderedPageBreak/>
        <w:t>Income Management measures</w:t>
      </w:r>
      <w:bookmarkEnd w:id="84"/>
    </w:p>
    <w:p w:rsidR="00A9708E" w:rsidRPr="00202247" w:rsidRDefault="00A9708E" w:rsidP="00A9708E">
      <w:pPr>
        <w:pStyle w:val="Heading3"/>
      </w:pPr>
      <w:r>
        <w:t>Child protection measure</w:t>
      </w:r>
    </w:p>
    <w:p w:rsidR="00A32892" w:rsidRPr="00474E71" w:rsidRDefault="00A32892" w:rsidP="00A32892">
      <w:pPr>
        <w:pStyle w:val="BodyText"/>
      </w:pPr>
      <w:r w:rsidRPr="00474E71">
        <w:t>Income management is an additional tool offered to the child protection authorities to assist in the management of child abuse</w:t>
      </w:r>
      <w:r>
        <w:t>,</w:t>
      </w:r>
      <w:r w:rsidRPr="00474E71">
        <w:t xml:space="preserve"> neglect</w:t>
      </w:r>
      <w:r>
        <w:t xml:space="preserve"> and financial mismanagement</w:t>
      </w:r>
      <w:r w:rsidRPr="00474E71">
        <w:t>.  Child protection workers can:</w:t>
      </w:r>
    </w:p>
    <w:p w:rsidR="00A32892" w:rsidRPr="00474E71" w:rsidRDefault="00A32892" w:rsidP="00A32892">
      <w:pPr>
        <w:pStyle w:val="Bullet1"/>
      </w:pPr>
      <w:r w:rsidRPr="00474E71">
        <w:t>determine whether or not income management would be helpful to a particular person/family</w:t>
      </w:r>
      <w:r>
        <w:t>;</w:t>
      </w:r>
      <w:r w:rsidRPr="00474E71">
        <w:t xml:space="preserve"> </w:t>
      </w:r>
    </w:p>
    <w:p w:rsidR="00A32892" w:rsidRPr="00474E71" w:rsidRDefault="00A32892" w:rsidP="00A32892">
      <w:pPr>
        <w:pStyle w:val="Bullet1"/>
      </w:pPr>
      <w:r w:rsidRPr="00474E71">
        <w:t xml:space="preserve">make a referral </w:t>
      </w:r>
      <w:r>
        <w:t>to  DHS</w:t>
      </w:r>
      <w:r w:rsidRPr="00474E71">
        <w:t xml:space="preserve"> to income manage a person/family</w:t>
      </w:r>
      <w:r>
        <w:t>;</w:t>
      </w:r>
      <w:r w:rsidRPr="00474E71">
        <w:t xml:space="preserve"> and </w:t>
      </w:r>
    </w:p>
    <w:p w:rsidR="00A32892" w:rsidRPr="00474E71" w:rsidRDefault="00A32892" w:rsidP="00A32892">
      <w:pPr>
        <w:pStyle w:val="Bullet1"/>
      </w:pPr>
      <w:proofErr w:type="gramStart"/>
      <w:r w:rsidRPr="00474E71">
        <w:t>determine</w:t>
      </w:r>
      <w:proofErr w:type="gramEnd"/>
      <w:r w:rsidRPr="00474E71">
        <w:t xml:space="preserve"> how long the Child Protection Measure is to be applied ranging from three to 12 months.</w:t>
      </w:r>
    </w:p>
    <w:p w:rsidR="00A32892" w:rsidRDefault="00A32892" w:rsidP="00A32892">
      <w:pPr>
        <w:pStyle w:val="BodyText"/>
        <w:rPr>
          <w:lang w:eastAsia="en-AU"/>
        </w:rPr>
      </w:pPr>
      <w:r>
        <w:rPr>
          <w:lang w:eastAsia="en-AU"/>
        </w:rPr>
        <w:t xml:space="preserve">Child protection workers can place a person on income management for periods of three, six, </w:t>
      </w:r>
      <w:proofErr w:type="gramStart"/>
      <w:r>
        <w:rPr>
          <w:lang w:eastAsia="en-AU"/>
        </w:rPr>
        <w:t>nine</w:t>
      </w:r>
      <w:proofErr w:type="gramEnd"/>
      <w:r>
        <w:rPr>
          <w:lang w:eastAsia="en-AU"/>
        </w:rPr>
        <w:t xml:space="preserve"> or twelve months, at which time the worker will review the person’s circumstances and whether or not income management will be continued.</w:t>
      </w:r>
    </w:p>
    <w:p w:rsidR="00EE0BB1" w:rsidRPr="00EE0BB1" w:rsidRDefault="00474E71" w:rsidP="00474E71">
      <w:pPr>
        <w:pStyle w:val="BodyText"/>
        <w:rPr>
          <w:lang w:eastAsia="en-AU"/>
        </w:rPr>
      </w:pPr>
      <w:r w:rsidRPr="00EE0BB1">
        <w:rPr>
          <w:lang w:eastAsia="en-AU"/>
        </w:rPr>
        <w:t>People who are on income management under the Child Protection Measure cannot apply for an exemption</w:t>
      </w:r>
      <w:r w:rsidR="00EE0BB1" w:rsidRPr="00EE0BB1">
        <w:rPr>
          <w:lang w:eastAsia="en-AU"/>
        </w:rPr>
        <w:t>, however the income management notice can be revoked by the child protection worker where they assess it is no longer needed by the family</w:t>
      </w:r>
      <w:r w:rsidRPr="00EE0BB1">
        <w:rPr>
          <w:lang w:eastAsia="en-AU"/>
        </w:rPr>
        <w:t xml:space="preserve">.  </w:t>
      </w:r>
    </w:p>
    <w:p w:rsidR="00EE0BB1" w:rsidRPr="00474E71" w:rsidRDefault="000D4B9B" w:rsidP="00474E71">
      <w:pPr>
        <w:pStyle w:val="BodyText"/>
      </w:pPr>
      <w:r w:rsidRPr="00EE0BB1">
        <w:t xml:space="preserve">Under the Child Protection Measure, 70% of </w:t>
      </w:r>
      <w:r w:rsidR="00EE0BB1" w:rsidRPr="00EE0BB1">
        <w:t xml:space="preserve">the </w:t>
      </w:r>
      <w:r w:rsidR="00487890">
        <w:t>customer</w:t>
      </w:r>
      <w:r w:rsidR="00EE0BB1" w:rsidRPr="00EE0BB1">
        <w:t xml:space="preserve">’s </w:t>
      </w:r>
      <w:r w:rsidR="005E4D54">
        <w:t>I</w:t>
      </w:r>
      <w:r w:rsidR="00EE0BB1" w:rsidRPr="00EE0BB1">
        <w:t xml:space="preserve">ncome </w:t>
      </w:r>
      <w:r w:rsidR="005E4D54">
        <w:t>S</w:t>
      </w:r>
      <w:r w:rsidR="00EE0BB1" w:rsidRPr="00EE0BB1">
        <w:t xml:space="preserve">upport </w:t>
      </w:r>
      <w:r w:rsidR="005E4D54">
        <w:t>P</w:t>
      </w:r>
      <w:r w:rsidRPr="00EE0BB1">
        <w:t>ayments are subject to income management</w:t>
      </w:r>
      <w:r w:rsidR="006923BE" w:rsidRPr="00EE0BB1">
        <w:t xml:space="preserve"> and must be used to address priority needs</w:t>
      </w:r>
      <w:r w:rsidRPr="00EE0BB1">
        <w:t>.</w:t>
      </w:r>
    </w:p>
    <w:p w:rsidR="00A9708E" w:rsidRDefault="00A9708E" w:rsidP="00EE0BB1">
      <w:pPr>
        <w:pStyle w:val="Heading3"/>
      </w:pPr>
      <w:r>
        <w:t>Vulnerable measure</w:t>
      </w:r>
    </w:p>
    <w:p w:rsidR="00FF02C1" w:rsidRDefault="00FF02C1" w:rsidP="00FF02C1">
      <w:pPr>
        <w:pStyle w:val="BodyText"/>
      </w:pPr>
      <w:r>
        <w:t xml:space="preserve">The Vulnerable Income Management measure provides DHS Social Workers with an additional tool for working with people who are vulnerable and/or at risk. </w:t>
      </w:r>
    </w:p>
    <w:p w:rsidR="00FF02C1" w:rsidRDefault="00FF02C1" w:rsidP="00FF02C1">
      <w:pPr>
        <w:pStyle w:val="BodyText"/>
      </w:pPr>
      <w:r>
        <w:t xml:space="preserve">Clients can be placed on the Vulnerable measure following assessment by a DHS Social Worker, who determine based on decision making principles set out in a legislative instrument, whether the individual is experiencing an indicator of vulnerability (see below); whether this indicator of vulnerability is impacting on their ability to meet their priority needs, or the priority needs of their dependents; and whether income management will address the indicator of vulnerability (and will therefore benefit the person).  </w:t>
      </w:r>
    </w:p>
    <w:p w:rsidR="00FF02C1" w:rsidRDefault="00FF02C1" w:rsidP="00FF02C1">
      <w:pPr>
        <w:pStyle w:val="BodyText"/>
      </w:pPr>
      <w:r>
        <w:t>The indicators of vulnerability include:</w:t>
      </w:r>
    </w:p>
    <w:p w:rsidR="00FF02C1" w:rsidRDefault="00FF02C1" w:rsidP="00FF02C1">
      <w:pPr>
        <w:pStyle w:val="Bullet1"/>
      </w:pPr>
      <w:r>
        <w:t>Financial hardship</w:t>
      </w:r>
    </w:p>
    <w:p w:rsidR="00FF02C1" w:rsidRDefault="00FF02C1" w:rsidP="00FF02C1">
      <w:pPr>
        <w:pStyle w:val="Bullet1"/>
      </w:pPr>
      <w:r>
        <w:t>Financial exploitation</w:t>
      </w:r>
    </w:p>
    <w:p w:rsidR="00FF02C1" w:rsidRDefault="00FF02C1" w:rsidP="00FF02C1">
      <w:pPr>
        <w:pStyle w:val="Bullet1"/>
      </w:pPr>
      <w:r>
        <w:t>Failure to undertake reasonable self-care, and</w:t>
      </w:r>
    </w:p>
    <w:p w:rsidR="00FF02C1" w:rsidRDefault="00FF02C1" w:rsidP="00FF02C1">
      <w:pPr>
        <w:pStyle w:val="Bullet1"/>
      </w:pPr>
      <w:r>
        <w:t>Homelessness or risk of homelessness.</w:t>
      </w:r>
    </w:p>
    <w:p w:rsidR="00FF02C1" w:rsidRDefault="00FF02C1" w:rsidP="00FF02C1">
      <w:pPr>
        <w:pStyle w:val="BodyText"/>
      </w:pPr>
      <w:r>
        <w:t xml:space="preserve">Under the Vulnerable measure, 50% of a person’s support payment will be allocated to address priority needs, and people can be placed on the </w:t>
      </w:r>
      <w:proofErr w:type="gramStart"/>
      <w:r>
        <w:t>Vulnerable</w:t>
      </w:r>
      <w:proofErr w:type="gramEnd"/>
      <w:r>
        <w:t xml:space="preserve"> measure for up to 12 months. </w:t>
      </w:r>
    </w:p>
    <w:p w:rsidR="00FF02C1" w:rsidRDefault="00FF02C1" w:rsidP="00FF02C1">
      <w:pPr>
        <w:pStyle w:val="BodyText"/>
      </w:pPr>
      <w:r>
        <w:lastRenderedPageBreak/>
        <w:t xml:space="preserve">A person placed on the </w:t>
      </w:r>
      <w:proofErr w:type="gramStart"/>
      <w:r w:rsidR="00237FA9">
        <w:t>V</w:t>
      </w:r>
      <w:r>
        <w:t>ulnerable</w:t>
      </w:r>
      <w:proofErr w:type="gramEnd"/>
      <w:r>
        <w:t xml:space="preserve"> measure has access to full DHS review and appeal rights. They can also ask the social worker to reconsider their circumstances at any stage. A social worker may revoke the determination to place a person on the </w:t>
      </w:r>
      <w:proofErr w:type="gramStart"/>
      <w:r w:rsidR="00237FA9">
        <w:t>V</w:t>
      </w:r>
      <w:r>
        <w:t>ulnerable</w:t>
      </w:r>
      <w:proofErr w:type="gramEnd"/>
      <w:r>
        <w:t xml:space="preserve"> measure at any time.</w:t>
      </w:r>
    </w:p>
    <w:p w:rsidR="00FF02C1" w:rsidRDefault="00FF02C1" w:rsidP="00FF02C1">
      <w:pPr>
        <w:pStyle w:val="BodyText"/>
      </w:pPr>
      <w:r>
        <w:t xml:space="preserve">Community agencies can also contact DHS directly to discuss whether income management may be an option for clients they have concerns about. People who have income management applied by a DHS Social Worker will not able to apply for an exemption. </w:t>
      </w:r>
    </w:p>
    <w:p w:rsidR="00A9708E" w:rsidRDefault="00A9708E" w:rsidP="00A9708E">
      <w:pPr>
        <w:pStyle w:val="Heading3"/>
      </w:pPr>
      <w:r>
        <w:t>Voluntary measure</w:t>
      </w:r>
    </w:p>
    <w:p w:rsidR="00ED5D9C" w:rsidRDefault="00ED5D9C" w:rsidP="00ED5D9C">
      <w:pPr>
        <w:pStyle w:val="BodyText"/>
      </w:pPr>
      <w:r>
        <w:t>The Voluntary measure is intended to help people better manage their money and ensure that money is available for essential needs. DHS customers can choose to participate in income management if they are currently receiving a relevant trigger payment.</w:t>
      </w:r>
    </w:p>
    <w:p w:rsidR="00ED5D9C" w:rsidRDefault="00ED5D9C" w:rsidP="00ED5D9C">
      <w:pPr>
        <w:pStyle w:val="BodyText"/>
      </w:pPr>
      <w:r>
        <w:t xml:space="preserve">When a person signs up to Voluntary Income Management they will have to stay on it for at least 13 weeks. After this period they can cease Voluntary Income Management at </w:t>
      </w:r>
      <w:r w:rsidR="0027588F">
        <w:t>any time</w:t>
      </w:r>
      <w:r>
        <w:t>.</w:t>
      </w:r>
    </w:p>
    <w:p w:rsidR="00ED5D9C" w:rsidRDefault="00ED5D9C" w:rsidP="00ED5D9C">
      <w:pPr>
        <w:pStyle w:val="BodyText"/>
      </w:pPr>
      <w:r>
        <w:t xml:space="preserve">Under the Voluntary measure, 50% of the relevant income support payment is subject to income management. </w:t>
      </w:r>
    </w:p>
    <w:p w:rsidR="0088587E" w:rsidRPr="00DA7345" w:rsidRDefault="0088587E" w:rsidP="003B7522">
      <w:pPr>
        <w:pStyle w:val="Heading2"/>
      </w:pPr>
      <w:bookmarkStart w:id="85" w:name="_Toc342495225"/>
      <w:r w:rsidRPr="00DA7345">
        <w:t>Matched Savings Payment and Voluntary Income Management Incentive Payment</w:t>
      </w:r>
      <w:bookmarkEnd w:id="85"/>
    </w:p>
    <w:p w:rsidR="0088587E" w:rsidRPr="00DA7345" w:rsidRDefault="0088587E" w:rsidP="003B7522">
      <w:pPr>
        <w:pStyle w:val="BodyText"/>
      </w:pPr>
      <w:r w:rsidRPr="00DA7345">
        <w:t>The Matched Savings Payment and the Voluntary Income Management Incentive Payment are available to eligible income managed people.</w:t>
      </w:r>
    </w:p>
    <w:p w:rsidR="00D25CEE" w:rsidRPr="000D4B9B" w:rsidRDefault="00463342" w:rsidP="00D25CEE">
      <w:pPr>
        <w:pStyle w:val="BodyText"/>
      </w:pPr>
      <w:r w:rsidRPr="00DA7345">
        <w:t xml:space="preserve">A person who is income managed </w:t>
      </w:r>
      <w:r>
        <w:t xml:space="preserve">under the </w:t>
      </w:r>
      <w:r w:rsidR="00237FA9">
        <w:t>V</w:t>
      </w:r>
      <w:r>
        <w:t xml:space="preserve">ulnerable or </w:t>
      </w:r>
      <w:r w:rsidR="00237FA9">
        <w:t>C</w:t>
      </w:r>
      <w:r>
        <w:t xml:space="preserve">hild </w:t>
      </w:r>
      <w:r w:rsidR="00237FA9">
        <w:t>P</w:t>
      </w:r>
      <w:r>
        <w:t xml:space="preserve">rotection measure </w:t>
      </w:r>
      <w:r w:rsidR="0088587E" w:rsidRPr="00DA7345">
        <w:t xml:space="preserve">will be eligible to receive a Matched Savings Payment from </w:t>
      </w:r>
      <w:r w:rsidR="005E4D54">
        <w:t>DHS</w:t>
      </w:r>
      <w:r w:rsidR="0088587E" w:rsidRPr="00DA7345">
        <w:t xml:space="preserve">, provided they have completed an </w:t>
      </w:r>
      <w:hyperlink r:id="rId23" w:history="1">
        <w:r w:rsidR="0088587E" w:rsidRPr="00DA7345">
          <w:t>Approved Money Management Course</w:t>
        </w:r>
      </w:hyperlink>
      <w:r w:rsidR="0088587E" w:rsidRPr="00DA7345">
        <w:t xml:space="preserve"> and have demonstrated a pattern of savings of their non-income managed funds over a minimum of 13 weeks. The Matched Savings Payment is a one-off payment of up to $500 and is paid directly into a perso</w:t>
      </w:r>
      <w:r w:rsidR="00D25CEE">
        <w:t>n's income management account. This payment is</w:t>
      </w:r>
      <w:r w:rsidR="00D25CEE" w:rsidRPr="00DA7345">
        <w:t xml:space="preserve"> income managed at a rate of 100</w:t>
      </w:r>
      <w:r w:rsidR="00D25CEE">
        <w:t>%</w:t>
      </w:r>
      <w:r w:rsidR="00D25CEE" w:rsidRPr="00DA7345">
        <w:t xml:space="preserve"> and paid directly into the person’s income management account. </w:t>
      </w:r>
    </w:p>
    <w:p w:rsidR="000D4B9B" w:rsidRPr="000D4B9B" w:rsidRDefault="0088587E" w:rsidP="000D4B9B">
      <w:pPr>
        <w:pStyle w:val="BodyText"/>
      </w:pPr>
      <w:r w:rsidRPr="00DA7345">
        <w:t xml:space="preserve">The Voluntary Income Management Incentive Payment is a payment to encourage people to volunteer for income management and to continue to participate in it long enough to recognise its benefits. </w:t>
      </w:r>
      <w:r w:rsidR="003079DE">
        <w:t xml:space="preserve">Only Voluntary Income Management </w:t>
      </w:r>
      <w:r w:rsidR="00487890">
        <w:t>customer</w:t>
      </w:r>
      <w:r w:rsidR="003079DE">
        <w:t xml:space="preserve">s are eligible for the Voluntary Income Management Incentive Payment. </w:t>
      </w:r>
      <w:r w:rsidRPr="00DA7345">
        <w:t>A person will be eligible for a payment of $250 for every continuous 26 week period they remain income managed under Voluntary Income Management. This payment will be income managed at a rate of 100</w:t>
      </w:r>
      <w:r w:rsidR="008D334E">
        <w:t>%</w:t>
      </w:r>
      <w:r w:rsidRPr="00DA7345">
        <w:t xml:space="preserve"> and paid directly into the person’s income management account. </w:t>
      </w:r>
    </w:p>
    <w:p w:rsidR="00854AD5" w:rsidRDefault="00854AD5" w:rsidP="00854AD5">
      <w:pPr>
        <w:pStyle w:val="Heading1"/>
        <w:ind w:left="0" w:hanging="567"/>
      </w:pPr>
      <w:bookmarkStart w:id="86" w:name="_Toc342495226"/>
      <w:r>
        <w:lastRenderedPageBreak/>
        <w:t xml:space="preserve">Program logic and </w:t>
      </w:r>
      <w:r w:rsidR="00487890">
        <w:t>customer</w:t>
      </w:r>
      <w:r>
        <w:t xml:space="preserve"> </w:t>
      </w:r>
      <w:r w:rsidR="00F85218">
        <w:t xml:space="preserve">pathway </w:t>
      </w:r>
      <w:r>
        <w:t>maps</w:t>
      </w:r>
      <w:bookmarkEnd w:id="86"/>
    </w:p>
    <w:p w:rsidR="004C1A9B" w:rsidRDefault="00DC5F5C">
      <w:pPr>
        <w:pStyle w:val="Heading2"/>
      </w:pPr>
      <w:bookmarkStart w:id="87" w:name="_Toc342495227"/>
      <w:r>
        <w:t>Revisiting the theory</w:t>
      </w:r>
      <w:bookmarkEnd w:id="87"/>
    </w:p>
    <w:p w:rsidR="004C1A9B" w:rsidRPr="00755309" w:rsidRDefault="00DC5F5C">
      <w:pPr>
        <w:pStyle w:val="BodyText"/>
      </w:pPr>
      <w:r w:rsidRPr="00755309">
        <w:t>Program logic maps attempt to depict the key program delivery components of PBIM and link the activities and outputs logically with the short, medium and long term outcomes.</w:t>
      </w:r>
    </w:p>
    <w:p w:rsidR="00DC5F5C" w:rsidRPr="00755309" w:rsidRDefault="00DC5F5C" w:rsidP="00DC5F5C">
      <w:pPr>
        <w:pStyle w:val="BodyText"/>
        <w:rPr>
          <w:rStyle w:val="BookTitle"/>
          <w:rFonts w:asciiTheme="minorHAnsi" w:hAnsiTheme="minorHAnsi"/>
          <w:i w:val="0"/>
          <w:smallCaps w:val="0"/>
        </w:rPr>
      </w:pPr>
      <w:r w:rsidRPr="00755309">
        <w:rPr>
          <w:rStyle w:val="BookTitle"/>
          <w:rFonts w:asciiTheme="minorHAnsi" w:hAnsiTheme="minorHAnsi"/>
          <w:i w:val="0"/>
          <w:smallCaps w:val="0"/>
        </w:rPr>
        <w:t xml:space="preserve">Through PBIM, the Government aims, in the long term, to promote stronger community norms of parental and social responsibility, by </w:t>
      </w:r>
    </w:p>
    <w:p w:rsidR="00DC5F5C" w:rsidRPr="00755309" w:rsidRDefault="00DC5F5C" w:rsidP="00DC5F5C">
      <w:pPr>
        <w:pStyle w:val="Bullet1"/>
      </w:pPr>
      <w:r w:rsidRPr="00755309">
        <w:t xml:space="preserve">creating greater structure in vulnerable people’s lives, </w:t>
      </w:r>
    </w:p>
    <w:p w:rsidR="00DC5F5C" w:rsidRPr="00755309" w:rsidRDefault="00DC5F5C" w:rsidP="00DC5F5C">
      <w:pPr>
        <w:pStyle w:val="Bullet1"/>
      </w:pPr>
      <w:r w:rsidRPr="00755309">
        <w:t xml:space="preserve">providing a practical method for people to set up direct payments to meet the costs of rent and other essentials, and </w:t>
      </w:r>
    </w:p>
    <w:p w:rsidR="00DC5F5C" w:rsidRPr="00755309" w:rsidRDefault="00DC5F5C" w:rsidP="00DC5F5C">
      <w:pPr>
        <w:pStyle w:val="Bullet1"/>
      </w:pPr>
      <w:proofErr w:type="gramStart"/>
      <w:r w:rsidRPr="00755309">
        <w:t>identifying</w:t>
      </w:r>
      <w:proofErr w:type="gramEnd"/>
      <w:r w:rsidRPr="00755309">
        <w:t xml:space="preserve"> people who need assistance and training in dealing with their finances and provide that assistance.</w:t>
      </w:r>
    </w:p>
    <w:p w:rsidR="00DC5F5C" w:rsidRPr="00EF5A5D" w:rsidRDefault="00DC5F5C" w:rsidP="00DC5F5C">
      <w:pPr>
        <w:pStyle w:val="BodyText"/>
        <w:rPr>
          <w:rFonts w:asciiTheme="minorHAnsi" w:hAnsiTheme="minorHAnsi"/>
        </w:rPr>
      </w:pPr>
      <w:r w:rsidRPr="00EF5A5D">
        <w:rPr>
          <w:rStyle w:val="BookTitle"/>
          <w:rFonts w:asciiTheme="minorHAnsi" w:hAnsiTheme="minorHAnsi"/>
          <w:i w:val="0"/>
          <w:smallCaps w:val="0"/>
        </w:rPr>
        <w:t>Within the BAFW package, people have access to additional support services such as Financial Management Program Services (FMPS) and Communities for Children (</w:t>
      </w:r>
      <w:proofErr w:type="spellStart"/>
      <w:proofErr w:type="gramStart"/>
      <w:r w:rsidRPr="00EF5A5D">
        <w:rPr>
          <w:rStyle w:val="BookTitle"/>
          <w:rFonts w:asciiTheme="minorHAnsi" w:hAnsiTheme="minorHAnsi"/>
          <w:i w:val="0"/>
          <w:smallCaps w:val="0"/>
        </w:rPr>
        <w:t>CfC</w:t>
      </w:r>
      <w:proofErr w:type="spellEnd"/>
      <w:proofErr w:type="gramEnd"/>
      <w:r w:rsidRPr="00EF5A5D">
        <w:rPr>
          <w:rStyle w:val="BookTitle"/>
          <w:rFonts w:asciiTheme="minorHAnsi" w:hAnsiTheme="minorHAnsi"/>
          <w:i w:val="0"/>
          <w:smallCaps w:val="0"/>
        </w:rPr>
        <w:t>) services.</w:t>
      </w:r>
      <w:r w:rsidRPr="00EF5A5D">
        <w:rPr>
          <w:rStyle w:val="BookTitle"/>
          <w:rFonts w:asciiTheme="minorHAnsi" w:hAnsiTheme="minorHAnsi"/>
        </w:rPr>
        <w:t xml:space="preserve"> </w:t>
      </w:r>
      <w:r w:rsidRPr="00EF5A5D">
        <w:rPr>
          <w:rFonts w:asciiTheme="minorHAnsi" w:hAnsiTheme="minorHAnsi"/>
        </w:rPr>
        <w:t xml:space="preserve">People who are income managed will be provided with, and encouraged to access, free FMPS services, which encompass financial counselling and money management services. These services aim to increase the financial capability of families and individuals on income management, and to promote independence. </w:t>
      </w:r>
      <w:proofErr w:type="spellStart"/>
      <w:r w:rsidRPr="00EF5A5D">
        <w:rPr>
          <w:rFonts w:asciiTheme="minorHAnsi" w:hAnsiTheme="minorHAnsi"/>
        </w:rPr>
        <w:t>CfC</w:t>
      </w:r>
      <w:proofErr w:type="spellEnd"/>
      <w:r w:rsidRPr="00EF5A5D">
        <w:rPr>
          <w:rFonts w:asciiTheme="minorHAnsi" w:hAnsiTheme="minorHAnsi"/>
        </w:rPr>
        <w:t xml:space="preserve"> services provide ‘wrap around’ services for children and families, assisting parents to build skills that better support their children, attempting to break the cycle of entrenched disadvantage. Through the </w:t>
      </w:r>
      <w:proofErr w:type="spellStart"/>
      <w:proofErr w:type="gramStart"/>
      <w:r w:rsidRPr="00EF5A5D">
        <w:rPr>
          <w:rFonts w:asciiTheme="minorHAnsi" w:hAnsiTheme="minorHAnsi"/>
        </w:rPr>
        <w:t>CfC</w:t>
      </w:r>
      <w:proofErr w:type="spellEnd"/>
      <w:proofErr w:type="gramEnd"/>
      <w:r w:rsidRPr="00EF5A5D">
        <w:rPr>
          <w:rFonts w:asciiTheme="minorHAnsi" w:hAnsiTheme="minorHAnsi"/>
        </w:rPr>
        <w:t xml:space="preserve"> services, families will receive early intervention and assistance to help get positive health, wellbeing and development outcomes for their children.  </w:t>
      </w:r>
    </w:p>
    <w:p w:rsidR="00DC5F5C" w:rsidRPr="00EF5A5D" w:rsidRDefault="00DC5F5C" w:rsidP="00DC5F5C">
      <w:pPr>
        <w:pStyle w:val="BodyText"/>
        <w:rPr>
          <w:rStyle w:val="BookTitle"/>
          <w:rFonts w:asciiTheme="minorHAnsi" w:hAnsiTheme="minorHAnsi"/>
          <w:i w:val="0"/>
          <w:iCs w:val="0"/>
          <w:smallCaps w:val="0"/>
        </w:rPr>
      </w:pPr>
      <w:r w:rsidRPr="00EF5A5D">
        <w:rPr>
          <w:rFonts w:asciiTheme="minorHAnsi" w:hAnsiTheme="minorHAnsi"/>
        </w:rPr>
        <w:t>The provision of these complementary services further supports the overarching objectives of income management.  By encouraging appropriate budgeting, developing financial literacy, and learning the skills to tackle life’s obstacles, income management aims to stabilise people’s circumstances in the long term.  Ultimately, income management strives to encourage responsible spending of welfare payments, especially in meeting the needs of children.  Within the broader BAFW package, i</w:t>
      </w:r>
      <w:r w:rsidRPr="00EF5A5D">
        <w:rPr>
          <w:rStyle w:val="BookTitle"/>
          <w:rFonts w:asciiTheme="minorHAnsi" w:hAnsiTheme="minorHAnsi"/>
          <w:i w:val="0"/>
          <w:smallCaps w:val="0"/>
        </w:rPr>
        <w:t>ncome management is aimed at stabilising people’s financial circumstances so that they can then focus on other areas of their lives, such as re-skilling, re-entering education, and joining or returning to the workforce.</w:t>
      </w:r>
    </w:p>
    <w:p w:rsidR="004C1A9B" w:rsidRDefault="00006B27">
      <w:pPr>
        <w:pStyle w:val="BodyText"/>
      </w:pPr>
      <w:r>
        <w:t>Notably, these Commonwealth Government initiatives operate within a broader setting of State and local government programs and services, which, while not formally part of the BAFW, nevertheless contribute to outcomes.</w:t>
      </w:r>
    </w:p>
    <w:p w:rsidR="00EF5A5D" w:rsidRDefault="00EF5A5D">
      <w:pPr>
        <w:pStyle w:val="BodyText"/>
      </w:pPr>
    </w:p>
    <w:p w:rsidR="00EF5A5D" w:rsidRDefault="00EF5A5D" w:rsidP="00EF5A5D">
      <w:pPr>
        <w:pStyle w:val="Heading2"/>
      </w:pPr>
      <w:bookmarkStart w:id="88" w:name="_Toc342495228"/>
      <w:r>
        <w:lastRenderedPageBreak/>
        <w:t>External influences on PBIM</w:t>
      </w:r>
      <w:bookmarkEnd w:id="88"/>
    </w:p>
    <w:p w:rsidR="00EF5A5D" w:rsidRDefault="00EF5A5D" w:rsidP="00EF5A5D">
      <w:pPr>
        <w:pStyle w:val="BodyText"/>
      </w:pPr>
      <w:r>
        <w:t xml:space="preserve">PBIM </w:t>
      </w:r>
      <w:r w:rsidRPr="00DD2905">
        <w:t xml:space="preserve">operates as a part of a broader system, and a range of factors external to the </w:t>
      </w:r>
      <w:r>
        <w:t>P</w:t>
      </w:r>
      <w:r w:rsidRPr="00DD2905">
        <w:t>rogram will also influence the outcomes achieved.</w:t>
      </w:r>
      <w:r>
        <w:t xml:space="preserve"> </w:t>
      </w:r>
      <w:r w:rsidRPr="00DD2905">
        <w:t xml:space="preserve"> For example</w:t>
      </w:r>
      <w:r>
        <w:t>:</w:t>
      </w:r>
    </w:p>
    <w:p w:rsidR="00EF5A5D" w:rsidRDefault="00EF5A5D" w:rsidP="00EF5A5D">
      <w:pPr>
        <w:pStyle w:val="Bullet1"/>
      </w:pPr>
      <w:r>
        <w:t xml:space="preserve">Other BAFW initiatives delivered across all of the </w:t>
      </w:r>
      <w:r w:rsidR="008D51F1">
        <w:t xml:space="preserve">PBIM </w:t>
      </w:r>
      <w:r>
        <w:t>trial sites wh</w:t>
      </w:r>
      <w:r w:rsidR="009855B9">
        <w:t xml:space="preserve">ich will address the needs of </w:t>
      </w:r>
      <w:r>
        <w:t>similar socio-demographic group</w:t>
      </w:r>
      <w:r w:rsidR="009855B9">
        <w:t>s</w:t>
      </w:r>
      <w:r>
        <w:t xml:space="preserve"> and which overlap</w:t>
      </w:r>
      <w:r w:rsidR="009855B9">
        <w:t xml:space="preserve"> to some extent</w:t>
      </w:r>
      <w:r>
        <w:t xml:space="preserve"> in</w:t>
      </w:r>
      <w:r w:rsidR="009855B9">
        <w:t xml:space="preserve"> their</w:t>
      </w:r>
      <w:r>
        <w:t xml:space="preserve"> intended outcomes;</w:t>
      </w:r>
    </w:p>
    <w:p w:rsidR="00EF5A5D" w:rsidRPr="009855B9" w:rsidRDefault="008D51F1" w:rsidP="0020635A">
      <w:pPr>
        <w:pStyle w:val="Bullet1"/>
      </w:pPr>
      <w:r>
        <w:t xml:space="preserve">A number of state government initiatives </w:t>
      </w:r>
      <w:r w:rsidR="009855B9">
        <w:t xml:space="preserve">which </w:t>
      </w:r>
      <w:r>
        <w:t xml:space="preserve">are being </w:t>
      </w:r>
      <w:r w:rsidR="009855B9">
        <w:t xml:space="preserve">implemented over a similar </w:t>
      </w:r>
      <w:r>
        <w:t xml:space="preserve">period, and again are looking to provide support to disadvantaged and/or welfare dependent </w:t>
      </w:r>
      <w:r w:rsidR="0020635A">
        <w:t>populations. For example</w:t>
      </w:r>
      <w:r w:rsidR="009855B9">
        <w:t>,</w:t>
      </w:r>
      <w:r w:rsidR="0020635A">
        <w:t xml:space="preserve"> one of</w:t>
      </w:r>
      <w:r w:rsidR="009855B9">
        <w:t xml:space="preserve"> the trial sites in Queensland (Logan)</w:t>
      </w:r>
      <w:r w:rsidR="0020635A">
        <w:t xml:space="preserve"> </w:t>
      </w:r>
      <w:r w:rsidR="009855B9">
        <w:t>has introduced a number of new initiatives</w:t>
      </w:r>
      <w:r w:rsidR="0020635A">
        <w:t xml:space="preserve"> such as the</w:t>
      </w:r>
      <w:r w:rsidR="0020635A" w:rsidRPr="0020635A">
        <w:rPr>
          <w:rFonts w:asciiTheme="minorHAnsi" w:hAnsiTheme="minorHAnsi"/>
        </w:rPr>
        <w:t xml:space="preserve"> </w:t>
      </w:r>
      <w:r w:rsidR="0020635A" w:rsidRPr="0020635A">
        <w:rPr>
          <w:rFonts w:asciiTheme="minorHAnsi" w:hAnsiTheme="minorHAnsi"/>
          <w:i/>
          <w:szCs w:val="22"/>
        </w:rPr>
        <w:t xml:space="preserve">Logan Beenleigh Young Persons Project </w:t>
      </w:r>
      <w:r w:rsidR="0020635A" w:rsidRPr="009855B9">
        <w:rPr>
          <w:rFonts w:asciiTheme="minorHAnsi" w:hAnsiTheme="minorHAnsi"/>
          <w:szCs w:val="22"/>
        </w:rPr>
        <w:t>and</w:t>
      </w:r>
      <w:r w:rsidR="0020635A" w:rsidRPr="0020635A">
        <w:rPr>
          <w:rFonts w:asciiTheme="minorHAnsi" w:hAnsiTheme="minorHAnsi"/>
          <w:i/>
          <w:szCs w:val="22"/>
        </w:rPr>
        <w:t xml:space="preserve"> Helping Out Families</w:t>
      </w:r>
      <w:r w:rsidR="0020635A">
        <w:rPr>
          <w:rFonts w:asciiTheme="minorHAnsi" w:hAnsiTheme="minorHAnsi"/>
          <w:i/>
          <w:szCs w:val="22"/>
        </w:rPr>
        <w:t xml:space="preserve"> </w:t>
      </w:r>
      <w:r w:rsidR="0020635A" w:rsidRPr="0020635A">
        <w:rPr>
          <w:rFonts w:asciiTheme="minorHAnsi" w:hAnsiTheme="minorHAnsi"/>
          <w:szCs w:val="22"/>
        </w:rPr>
        <w:t xml:space="preserve">which focus on service integration and case coordination for </w:t>
      </w:r>
      <w:r w:rsidR="0020635A">
        <w:rPr>
          <w:rFonts w:asciiTheme="minorHAnsi" w:hAnsiTheme="minorHAnsi"/>
          <w:szCs w:val="22"/>
        </w:rPr>
        <w:t>young people and families experiencing social and economic disadvantage</w:t>
      </w:r>
      <w:r w:rsidR="009855B9">
        <w:rPr>
          <w:rFonts w:asciiTheme="minorHAnsi" w:hAnsiTheme="minorHAnsi"/>
          <w:szCs w:val="22"/>
        </w:rPr>
        <w:t>;</w:t>
      </w:r>
    </w:p>
    <w:p w:rsidR="009855B9" w:rsidRDefault="009855B9" w:rsidP="0020635A">
      <w:pPr>
        <w:pStyle w:val="Bullet1"/>
      </w:pPr>
      <w:r>
        <w:t>Services provided by state governments, in particular child protection and housing authorities, will have a significant bearing on outcomes for this customer group; and</w:t>
      </w:r>
    </w:p>
    <w:p w:rsidR="009855B9" w:rsidRDefault="009855B9" w:rsidP="0020635A">
      <w:pPr>
        <w:pStyle w:val="Bullet1"/>
      </w:pPr>
      <w:r>
        <w:t>Variations in socio-demographic and cultural factors across the trial sites may also influence the ability of PBIM to achieve its intended objectives.</w:t>
      </w:r>
    </w:p>
    <w:p w:rsidR="0020635A" w:rsidRDefault="0020635A" w:rsidP="0020635A">
      <w:pPr>
        <w:pStyle w:val="BodyText"/>
        <w:rPr>
          <w:lang w:eastAsia="en-AU"/>
        </w:rPr>
      </w:pPr>
      <w:r w:rsidRPr="009855B9">
        <w:t>The existence of these external factors means that conclusions about the attributio</w:t>
      </w:r>
      <w:r w:rsidR="009855B9" w:rsidRPr="009855B9">
        <w:t>n of outcomes to PBIM</w:t>
      </w:r>
      <w:r w:rsidRPr="009855B9">
        <w:t xml:space="preserve"> alone </w:t>
      </w:r>
      <w:r w:rsidR="009855B9" w:rsidRPr="009855B9">
        <w:t xml:space="preserve">will need to be made with care, and the </w:t>
      </w:r>
      <w:r w:rsidRPr="009855B9">
        <w:t xml:space="preserve">evaluation of </w:t>
      </w:r>
      <w:r w:rsidR="009855B9" w:rsidRPr="009855B9">
        <w:t>PBIM</w:t>
      </w:r>
      <w:r w:rsidRPr="009855B9">
        <w:t xml:space="preserve"> </w:t>
      </w:r>
      <w:r w:rsidR="009855B9" w:rsidRPr="009855B9">
        <w:t>will need to bear in</w:t>
      </w:r>
      <w:r w:rsidRPr="009855B9">
        <w:t xml:space="preserve"> mind the impact of these other influences on outcomes.  Proximal (short terms) outcomes can be attributed to the program with a greater degree of confidence than more distal (long term) outcomes, as they tend to reflect the unique contrib</w:t>
      </w:r>
      <w:r w:rsidR="009855B9" w:rsidRPr="009855B9">
        <w:t>ution of the individual programs</w:t>
      </w:r>
      <w:r w:rsidRPr="009855B9">
        <w:t xml:space="preserve">, while the longer term outcomes tend to reflect multiple causal factors and input streams.  In this way measurement of short and medium term outcomes can assist in determining the unique contribution of the program to long term outcomes. Similarly, factors external to </w:t>
      </w:r>
      <w:r w:rsidR="009855B9" w:rsidRPr="009855B9">
        <w:t xml:space="preserve">PBIM </w:t>
      </w:r>
      <w:r w:rsidRPr="009855B9">
        <w:t xml:space="preserve">have a greater influence over outcomes than over </w:t>
      </w:r>
      <w:proofErr w:type="gramStart"/>
      <w:r w:rsidRPr="009855B9">
        <w:t>outputs,</w:t>
      </w:r>
      <w:proofErr w:type="gramEnd"/>
      <w:r w:rsidRPr="009855B9">
        <w:t xml:space="preserve"> and over long term outcomes than over short term outcomes (</w:t>
      </w:r>
      <w:r w:rsidR="000E486C">
        <w:fldChar w:fldCharType="begin"/>
      </w:r>
      <w:r w:rsidR="000E486C">
        <w:instrText xml:space="preserve"> REF _Ref324325906 \r \h  \* MERGEFORMAT </w:instrText>
      </w:r>
      <w:r w:rsidR="000E486C">
        <w:fldChar w:fldCharType="separate"/>
      </w:r>
      <w:r w:rsidR="003C7E97">
        <w:t>Figure 3.1</w:t>
      </w:r>
      <w:r w:rsidR="000E486C">
        <w:fldChar w:fldCharType="end"/>
      </w:r>
      <w:r w:rsidRPr="009855B9">
        <w:t>).</w:t>
      </w:r>
      <w:r w:rsidRPr="00DD2905">
        <w:t xml:space="preserve">  </w:t>
      </w:r>
    </w:p>
    <w:p w:rsidR="004D317F" w:rsidRDefault="009855B9" w:rsidP="004D317F">
      <w:pPr>
        <w:pStyle w:val="CaptionFigure"/>
      </w:pPr>
      <w:bookmarkStart w:id="89" w:name="_Ref324325906"/>
      <w:bookmarkStart w:id="90" w:name="_Toc342495263"/>
      <w:r>
        <w:t xml:space="preserve">: </w:t>
      </w:r>
      <w:r w:rsidRPr="009855B9">
        <w:t>The influence of external factors</w:t>
      </w:r>
      <w:bookmarkEnd w:id="89"/>
      <w:bookmarkEnd w:id="90"/>
    </w:p>
    <w:p w:rsidR="004D317F" w:rsidRPr="004D317F" w:rsidRDefault="004D317F" w:rsidP="004D317F">
      <w:pPr>
        <w:pStyle w:val="BodyText"/>
      </w:pPr>
    </w:p>
    <w:p w:rsidR="003263D4" w:rsidRPr="003263D4" w:rsidRDefault="003263D4" w:rsidP="003263D4">
      <w:pPr>
        <w:pStyle w:val="BodyText"/>
      </w:pPr>
    </w:p>
    <w:p w:rsidR="00EF5A5D" w:rsidRDefault="004D317F">
      <w:pPr>
        <w:pStyle w:val="BodyText"/>
        <w:rPr>
          <w:highlight w:val="green"/>
        </w:rPr>
      </w:pPr>
      <w:r>
        <w:rPr>
          <w:noProof/>
          <w:lang w:eastAsia="en-AU"/>
        </w:rPr>
        <mc:AlternateContent>
          <mc:Choice Requires="wpg">
            <w:drawing>
              <wp:inline distT="0" distB="0" distL="0" distR="0">
                <wp:extent cx="5467350" cy="1333500"/>
                <wp:effectExtent l="114300" t="19050" r="38100" b="57150"/>
                <wp:docPr id="195" name="Group 1" title="Figure 3.1: The influence of external factors"/>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467350" cy="1333500"/>
                          <a:chOff x="0" y="0"/>
                          <a:chExt cx="5467350" cy="1333500"/>
                        </a:xfrm>
                      </wpg:grpSpPr>
                      <wps:wsp>
                        <wps:cNvPr id="196" name="AutoShape 42"/>
                        <wps:cNvSpPr>
                          <a:spLocks noChangeArrowheads="1"/>
                        </wps:cNvSpPr>
                        <wps:spPr bwMode="auto">
                          <a:xfrm rot="10800000">
                            <a:off x="1533525" y="0"/>
                            <a:ext cx="3933825" cy="954405"/>
                          </a:xfrm>
                          <a:prstGeom prst="rtTriangle">
                            <a:avLst/>
                          </a:prstGeom>
                          <a:solidFill>
                            <a:schemeClr val="accent1">
                              <a:lumMod val="100000"/>
                              <a:lumOff val="0"/>
                            </a:schemeClr>
                          </a:solidFill>
                          <a:ln w="38100">
                            <a:solidFill>
                              <a:schemeClr val="lt1">
                                <a:lumMod val="95000"/>
                                <a:lumOff val="0"/>
                              </a:schemeClr>
                            </a:solidFill>
                            <a:miter lim="800000"/>
                            <a:headEnd/>
                            <a:tailEnd/>
                          </a:ln>
                          <a:effectLst>
                            <a:outerShdw dist="28398" dir="3806097" algn="ctr" rotWithShape="0">
                              <a:schemeClr val="accent1">
                                <a:lumMod val="50000"/>
                                <a:lumOff val="0"/>
                                <a:alpha val="50000"/>
                              </a:schemeClr>
                            </a:outerShdw>
                          </a:effectLst>
                        </wps:spPr>
                        <wps:bodyPr rot="0" vert="horz" wrap="square" lIns="91440" tIns="45720" rIns="91440" bIns="45720" anchor="t" anchorCtr="0" upright="1">
                          <a:noAutofit/>
                        </wps:bodyPr>
                      </wps:wsp>
                      <wps:wsp>
                        <wps:cNvPr id="197" name="AutoShape 44"/>
                        <wps:cNvSpPr>
                          <a:spLocks noChangeArrowheads="1"/>
                        </wps:cNvSpPr>
                        <wps:spPr bwMode="auto">
                          <a:xfrm rot="10800000">
                            <a:off x="38100" y="1028700"/>
                            <a:ext cx="5425440" cy="304800"/>
                          </a:xfrm>
                          <a:prstGeom prst="homePlate">
                            <a:avLst>
                              <a:gd name="adj" fmla="val 445000"/>
                            </a:avLst>
                          </a:prstGeom>
                          <a:solidFill>
                            <a:schemeClr val="accent1">
                              <a:lumMod val="100000"/>
                              <a:lumOff val="0"/>
                            </a:schemeClr>
                          </a:solidFill>
                          <a:ln w="38100">
                            <a:solidFill>
                              <a:schemeClr val="lt1">
                                <a:lumMod val="95000"/>
                                <a:lumOff val="0"/>
                              </a:schemeClr>
                            </a:solidFill>
                            <a:miter lim="800000"/>
                            <a:headEnd/>
                            <a:tailEnd/>
                          </a:ln>
                          <a:effectLst>
                            <a:outerShdw dist="28398" dir="3806097" algn="ctr" rotWithShape="0">
                              <a:schemeClr val="accent1">
                                <a:lumMod val="50000"/>
                                <a:lumOff val="0"/>
                                <a:alpha val="50000"/>
                              </a:schemeClr>
                            </a:outerShdw>
                          </a:effectLst>
                        </wps:spPr>
                        <wps:txbx>
                          <w:txbxContent>
                            <w:p w:rsidR="00377C33" w:rsidRPr="00FC49E6" w:rsidRDefault="00377C33" w:rsidP="00EF5A5D">
                              <w:pPr>
                                <w:jc w:val="center"/>
                                <w:rPr>
                                  <w:color w:val="EEECE1" w:themeColor="background2"/>
                                  <w:szCs w:val="22"/>
                                </w:rPr>
                              </w:pPr>
                              <w:r w:rsidRPr="00CE3595">
                                <w:rPr>
                                  <w:color w:val="EEECE1" w:themeColor="background2"/>
                                  <w:szCs w:val="22"/>
                                </w:rPr>
                                <w:t>Increase in ability of program to influence results</w:t>
                              </w:r>
                            </w:p>
                            <w:p w:rsidR="00377C33" w:rsidRDefault="00377C33" w:rsidP="00EF5A5D"/>
                          </w:txbxContent>
                        </wps:txbx>
                        <wps:bodyPr rot="0" vert="horz" wrap="square" lIns="91440" tIns="45720" rIns="91440" bIns="45720" anchor="t" anchorCtr="0" upright="1">
                          <a:noAutofit/>
                        </wps:bodyPr>
                      </wps:wsp>
                      <wps:wsp>
                        <wps:cNvPr id="198" name="AutoShape 45"/>
                        <wps:cNvSpPr>
                          <a:spLocks noChangeArrowheads="1"/>
                        </wps:cNvSpPr>
                        <wps:spPr bwMode="auto">
                          <a:xfrm>
                            <a:off x="895350" y="352425"/>
                            <a:ext cx="895350" cy="601980"/>
                          </a:xfrm>
                          <a:prstGeom prst="homePlate">
                            <a:avLst>
                              <a:gd name="adj" fmla="val 37184"/>
                            </a:avLst>
                          </a:prstGeom>
                          <a:solidFill>
                            <a:schemeClr val="accent3">
                              <a:lumMod val="100000"/>
                              <a:lumOff val="0"/>
                            </a:schemeClr>
                          </a:solidFill>
                          <a:ln w="38100">
                            <a:solidFill>
                              <a:schemeClr val="lt1">
                                <a:lumMod val="95000"/>
                                <a:lumOff val="0"/>
                              </a:schemeClr>
                            </a:solidFill>
                            <a:miter lim="800000"/>
                            <a:headEnd/>
                            <a:tailEnd/>
                          </a:ln>
                          <a:effectLst>
                            <a:outerShdw dist="28398" dir="3806097" algn="ctr" rotWithShape="0">
                              <a:schemeClr val="accent3">
                                <a:lumMod val="50000"/>
                                <a:lumOff val="0"/>
                                <a:alpha val="50000"/>
                              </a:schemeClr>
                            </a:outerShdw>
                          </a:effectLst>
                        </wps:spPr>
                        <wps:txbx>
                          <w:txbxContent>
                            <w:p w:rsidR="00377C33" w:rsidRDefault="00377C33" w:rsidP="00EF5A5D">
                              <w:pPr>
                                <w:jc w:val="center"/>
                                <w:rPr>
                                  <w:sz w:val="20"/>
                                </w:rPr>
                              </w:pPr>
                              <w:r w:rsidRPr="00CE3595">
                                <w:rPr>
                                  <w:sz w:val="20"/>
                                </w:rPr>
                                <w:t>Activity</w:t>
                              </w:r>
                            </w:p>
                          </w:txbxContent>
                        </wps:txbx>
                        <wps:bodyPr rot="0" vert="horz" wrap="square" lIns="91440" tIns="45720" rIns="91440" bIns="45720" anchor="ctr" anchorCtr="0" upright="1">
                          <a:noAutofit/>
                        </wps:bodyPr>
                      </wps:wsp>
                      <wps:wsp>
                        <wps:cNvPr id="199" name="AutoShape 46"/>
                        <wps:cNvSpPr>
                          <a:spLocks noChangeArrowheads="1"/>
                        </wps:cNvSpPr>
                        <wps:spPr bwMode="auto">
                          <a:xfrm>
                            <a:off x="1809750" y="352425"/>
                            <a:ext cx="895350" cy="601980"/>
                          </a:xfrm>
                          <a:prstGeom prst="homePlate">
                            <a:avLst>
                              <a:gd name="adj" fmla="val 37184"/>
                            </a:avLst>
                          </a:prstGeom>
                          <a:solidFill>
                            <a:schemeClr val="accent3">
                              <a:lumMod val="100000"/>
                              <a:lumOff val="0"/>
                            </a:schemeClr>
                          </a:solidFill>
                          <a:ln w="38100">
                            <a:solidFill>
                              <a:schemeClr val="lt1">
                                <a:lumMod val="95000"/>
                                <a:lumOff val="0"/>
                              </a:schemeClr>
                            </a:solidFill>
                            <a:miter lim="800000"/>
                            <a:headEnd/>
                            <a:tailEnd/>
                          </a:ln>
                          <a:effectLst>
                            <a:outerShdw dist="28398" dir="3806097" algn="ctr" rotWithShape="0">
                              <a:schemeClr val="accent3">
                                <a:lumMod val="50000"/>
                                <a:lumOff val="0"/>
                                <a:alpha val="50000"/>
                              </a:schemeClr>
                            </a:outerShdw>
                          </a:effectLst>
                        </wps:spPr>
                        <wps:txbx>
                          <w:txbxContent>
                            <w:p w:rsidR="00377C33" w:rsidRDefault="00377C33" w:rsidP="00EF5A5D">
                              <w:pPr>
                                <w:jc w:val="center"/>
                                <w:rPr>
                                  <w:sz w:val="20"/>
                                </w:rPr>
                              </w:pPr>
                              <w:r w:rsidRPr="00CE3595">
                                <w:rPr>
                                  <w:sz w:val="20"/>
                                </w:rPr>
                                <w:t>Output</w:t>
                              </w:r>
                            </w:p>
                          </w:txbxContent>
                        </wps:txbx>
                        <wps:bodyPr rot="0" vert="horz" wrap="square" lIns="91440" tIns="45720" rIns="91440" bIns="45720" anchor="ctr" anchorCtr="0" upright="1">
                          <a:noAutofit/>
                        </wps:bodyPr>
                      </wps:wsp>
                      <wps:wsp>
                        <wps:cNvPr id="200" name="AutoShape 47"/>
                        <wps:cNvSpPr>
                          <a:spLocks noChangeArrowheads="1"/>
                        </wps:cNvSpPr>
                        <wps:spPr bwMode="auto">
                          <a:xfrm>
                            <a:off x="2733675" y="352425"/>
                            <a:ext cx="895350" cy="601980"/>
                          </a:xfrm>
                          <a:prstGeom prst="homePlate">
                            <a:avLst>
                              <a:gd name="adj" fmla="val 37184"/>
                            </a:avLst>
                          </a:prstGeom>
                          <a:solidFill>
                            <a:schemeClr val="accent3">
                              <a:lumMod val="100000"/>
                              <a:lumOff val="0"/>
                            </a:schemeClr>
                          </a:solidFill>
                          <a:ln w="38100">
                            <a:solidFill>
                              <a:schemeClr val="lt1">
                                <a:lumMod val="95000"/>
                                <a:lumOff val="0"/>
                              </a:schemeClr>
                            </a:solidFill>
                            <a:miter lim="800000"/>
                            <a:headEnd/>
                            <a:tailEnd/>
                          </a:ln>
                          <a:effectLst>
                            <a:outerShdw dist="28398" dir="3806097" algn="ctr" rotWithShape="0">
                              <a:schemeClr val="accent3">
                                <a:lumMod val="50000"/>
                                <a:lumOff val="0"/>
                                <a:alpha val="50000"/>
                              </a:schemeClr>
                            </a:outerShdw>
                          </a:effectLst>
                        </wps:spPr>
                        <wps:txbx>
                          <w:txbxContent>
                            <w:p w:rsidR="00377C33" w:rsidRDefault="00377C33" w:rsidP="00EF5A5D">
                              <w:pPr>
                                <w:jc w:val="center"/>
                                <w:rPr>
                                  <w:sz w:val="20"/>
                                </w:rPr>
                              </w:pPr>
                              <w:r w:rsidRPr="00CE3595">
                                <w:rPr>
                                  <w:sz w:val="20"/>
                                </w:rPr>
                                <w:t>Short term outcome</w:t>
                              </w:r>
                            </w:p>
                          </w:txbxContent>
                        </wps:txbx>
                        <wps:bodyPr rot="0" vert="horz" wrap="square" lIns="91440" tIns="45720" rIns="91440" bIns="45720" anchor="ctr" anchorCtr="0" upright="1">
                          <a:noAutofit/>
                        </wps:bodyPr>
                      </wps:wsp>
                      <wps:wsp>
                        <wps:cNvPr id="201" name="AutoShape 48"/>
                        <wps:cNvSpPr>
                          <a:spLocks noChangeArrowheads="1"/>
                        </wps:cNvSpPr>
                        <wps:spPr bwMode="auto">
                          <a:xfrm>
                            <a:off x="3657600" y="352425"/>
                            <a:ext cx="895350" cy="601980"/>
                          </a:xfrm>
                          <a:prstGeom prst="homePlate">
                            <a:avLst>
                              <a:gd name="adj" fmla="val 37184"/>
                            </a:avLst>
                          </a:prstGeom>
                          <a:solidFill>
                            <a:schemeClr val="accent3">
                              <a:lumMod val="100000"/>
                              <a:lumOff val="0"/>
                            </a:schemeClr>
                          </a:solidFill>
                          <a:ln w="38100">
                            <a:solidFill>
                              <a:schemeClr val="lt1">
                                <a:lumMod val="95000"/>
                                <a:lumOff val="0"/>
                              </a:schemeClr>
                            </a:solidFill>
                            <a:miter lim="800000"/>
                            <a:headEnd/>
                            <a:tailEnd/>
                          </a:ln>
                          <a:effectLst>
                            <a:outerShdw dist="28398" dir="3806097" algn="ctr" rotWithShape="0">
                              <a:schemeClr val="accent3">
                                <a:lumMod val="50000"/>
                                <a:lumOff val="0"/>
                                <a:alpha val="50000"/>
                              </a:schemeClr>
                            </a:outerShdw>
                          </a:effectLst>
                        </wps:spPr>
                        <wps:txbx>
                          <w:txbxContent>
                            <w:p w:rsidR="00377C33" w:rsidRDefault="00377C33" w:rsidP="00EF5A5D">
                              <w:pPr>
                                <w:jc w:val="center"/>
                                <w:rPr>
                                  <w:sz w:val="20"/>
                                </w:rPr>
                              </w:pPr>
                              <w:r w:rsidRPr="00CE3595">
                                <w:rPr>
                                  <w:sz w:val="20"/>
                                </w:rPr>
                                <w:t>Medium term outcome</w:t>
                              </w:r>
                            </w:p>
                          </w:txbxContent>
                        </wps:txbx>
                        <wps:bodyPr rot="0" vert="horz" wrap="square" lIns="91440" tIns="45720" rIns="91440" bIns="45720" anchor="ctr" anchorCtr="0" upright="1">
                          <a:noAutofit/>
                        </wps:bodyPr>
                      </wps:wsp>
                      <wps:wsp>
                        <wps:cNvPr id="202" name="AutoShape 49"/>
                        <wps:cNvSpPr>
                          <a:spLocks noChangeArrowheads="1"/>
                        </wps:cNvSpPr>
                        <wps:spPr bwMode="auto">
                          <a:xfrm>
                            <a:off x="4572000" y="352425"/>
                            <a:ext cx="895350" cy="601980"/>
                          </a:xfrm>
                          <a:prstGeom prst="homePlate">
                            <a:avLst>
                              <a:gd name="adj" fmla="val 37184"/>
                            </a:avLst>
                          </a:prstGeom>
                          <a:solidFill>
                            <a:schemeClr val="accent3">
                              <a:lumMod val="100000"/>
                              <a:lumOff val="0"/>
                            </a:schemeClr>
                          </a:solidFill>
                          <a:ln w="38100">
                            <a:solidFill>
                              <a:schemeClr val="lt1">
                                <a:lumMod val="95000"/>
                                <a:lumOff val="0"/>
                              </a:schemeClr>
                            </a:solidFill>
                            <a:miter lim="800000"/>
                            <a:headEnd/>
                            <a:tailEnd/>
                          </a:ln>
                          <a:effectLst>
                            <a:outerShdw dist="28398" dir="3806097" algn="ctr" rotWithShape="0">
                              <a:schemeClr val="accent3">
                                <a:lumMod val="50000"/>
                                <a:lumOff val="0"/>
                                <a:alpha val="50000"/>
                              </a:schemeClr>
                            </a:outerShdw>
                          </a:effectLst>
                        </wps:spPr>
                        <wps:txbx>
                          <w:txbxContent>
                            <w:p w:rsidR="00377C33" w:rsidRDefault="00377C33" w:rsidP="00EF5A5D">
                              <w:pPr>
                                <w:jc w:val="center"/>
                                <w:rPr>
                                  <w:sz w:val="20"/>
                                </w:rPr>
                              </w:pPr>
                              <w:r w:rsidRPr="00CE3595">
                                <w:rPr>
                                  <w:sz w:val="20"/>
                                </w:rPr>
                                <w:t>Long term outcome</w:t>
                              </w:r>
                            </w:p>
                          </w:txbxContent>
                        </wps:txbx>
                        <wps:bodyPr rot="0" vert="horz" wrap="square" lIns="91440" tIns="45720" rIns="91440" bIns="45720" anchor="ctr" anchorCtr="0" upright="1">
                          <a:noAutofit/>
                        </wps:bodyPr>
                      </wps:wsp>
                      <wps:wsp>
                        <wps:cNvPr id="203" name="AutoShape 50"/>
                        <wps:cNvSpPr>
                          <a:spLocks noChangeArrowheads="1"/>
                        </wps:cNvSpPr>
                        <wps:spPr bwMode="auto">
                          <a:xfrm>
                            <a:off x="0" y="352425"/>
                            <a:ext cx="895350" cy="601980"/>
                          </a:xfrm>
                          <a:prstGeom prst="homePlate">
                            <a:avLst>
                              <a:gd name="adj" fmla="val 37184"/>
                            </a:avLst>
                          </a:prstGeom>
                          <a:solidFill>
                            <a:schemeClr val="accent3">
                              <a:lumMod val="100000"/>
                              <a:lumOff val="0"/>
                            </a:schemeClr>
                          </a:solidFill>
                          <a:ln w="38100">
                            <a:solidFill>
                              <a:schemeClr val="lt1">
                                <a:lumMod val="95000"/>
                                <a:lumOff val="0"/>
                              </a:schemeClr>
                            </a:solidFill>
                            <a:miter lim="800000"/>
                            <a:headEnd/>
                            <a:tailEnd/>
                          </a:ln>
                          <a:effectLst>
                            <a:outerShdw dist="28398" dir="3806097" algn="ctr" rotWithShape="0">
                              <a:schemeClr val="accent3">
                                <a:lumMod val="50000"/>
                                <a:lumOff val="0"/>
                                <a:alpha val="50000"/>
                              </a:schemeClr>
                            </a:outerShdw>
                          </a:effectLst>
                        </wps:spPr>
                        <wps:txbx>
                          <w:txbxContent>
                            <w:p w:rsidR="00377C33" w:rsidRDefault="00377C33" w:rsidP="00EF5A5D">
                              <w:pPr>
                                <w:jc w:val="center"/>
                                <w:rPr>
                                  <w:sz w:val="20"/>
                                </w:rPr>
                              </w:pPr>
                              <w:r>
                                <w:rPr>
                                  <w:sz w:val="20"/>
                                </w:rPr>
                                <w:t>Input</w:t>
                              </w:r>
                            </w:p>
                          </w:txbxContent>
                        </wps:txbx>
                        <wps:bodyPr rot="0" vert="horz" wrap="square" lIns="91440" tIns="45720" rIns="91440" bIns="45720" anchor="ctr" anchorCtr="0" upright="1">
                          <a:noAutofit/>
                        </wps:bodyPr>
                      </wps:wsp>
                    </wpg:wgp>
                  </a:graphicData>
                </a:graphic>
              </wp:inline>
            </w:drawing>
          </mc:Choice>
          <mc:Fallback>
            <w:pict>
              <v:group id="Group 1" o:spid="_x0000_s1026" alt="Title: Figure 3.1: The influence of external factors" style="width:430.5pt;height:105pt;mso-position-horizontal-relative:char;mso-position-vertical-relative:line" coordsize="54673,133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">
                <v:shapetype id="_x0000_t6" coordsize="21600,21600" o:spt="6" path="m,l,21600r21600,xe">
                  <v:stroke joinstyle="miter"/>
                  <v:path gradientshapeok="t" o:connecttype="custom" o:connectlocs="0,0;0,10800;0,21600;10800,21600;21600,21600;10800,10800" textboxrect="1800,12600,12600,19800"/>
                </v:shapetype>
                <v:shape id="AutoShape 42" o:spid="_x0000_s1027" type="#_x0000_t6" style="position:absolute;left:15335;width:39338;height:9544;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ReBcMA&#10;AADcAAAADwAAAGRycy9kb3ducmV2LnhtbERPS2vCQBC+F/wPywje6sZKg0ZXsUqpp4rxgcchOybB&#10;7GzMrpr++26h4G0+vudM562pxJ0aV1pWMOhHIIgzq0vOFex3n68jEM4ja6wsk4IfcjCfdV6mmGj7&#10;4C3dU5+LEMIuQQWF93UipcsKMuj6tiYO3Nk2Bn2ATS51g48Qbir5FkWxNFhyaCiwpmVB2SW9GQXx&#10;ejyq04/v9+PXcDM8nG64Qn9VqtdtFxMQnlr/FP+71zrMH8fw90y4QM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ReBcMAAADcAAAADwAAAAAAAAAAAAAAAACYAgAAZHJzL2Rv&#10;d25yZXYueG1sUEsFBgAAAAAEAAQA9QAAAIgDAAAAAA==&#10;" fillcolor="#4f81bd [3204]" strokecolor="#f2f2f2 [3041]" strokeweight="3pt">
                  <v:shadow on="t" color="#243f60 [1604]" opacity=".5" offset="1pt"/>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44" o:spid="_x0000_s1028" type="#_x0000_t15" style="position:absolute;left:381;top:10287;width:54254;height:3048;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lgpsMA&#10;AADcAAAADwAAAGRycy9kb3ducmV2LnhtbERPS0sDMRC+C/6HMEJvNqtQtdumRUuV2oPQx6W3YTPd&#10;LN1Mlkzarv/eCIK3+fieM533vlUXitIENvAwLEARV8E2XBvY797vX0BJQrbYBiYD3yQwn93eTLG0&#10;4cobumxTrXIIS4kGXEpdqbVUjjzKMHTEmTuG6DFlGGttI15zuG/1Y1E8aY8N5waHHS0cVaft2Rt4&#10;27nwIeuD/2xGEvfyVcjqvDRmcNe/TkAl6tO/+M+9snn++Bl+n8kX6N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RlgpsMAAADcAAAADwAAAAAAAAAAAAAAAACYAgAAZHJzL2Rv&#10;d25yZXYueG1sUEsFBgAAAAAEAAQA9QAAAIgDAAAAAA==&#10;" fillcolor="#4f81bd [3204]" strokecolor="#f2f2f2 [3041]" strokeweight="3pt">
                  <v:shadow on="t" color="#243f60 [1604]" opacity=".5" offset="1pt"/>
                  <v:textbox>
                    <w:txbxContent>
                      <w:p w:rsidR="00377C33" w:rsidRPr="00FC49E6" w:rsidRDefault="00377C33" w:rsidP="00EF5A5D">
                        <w:pPr>
                          <w:jc w:val="center"/>
                          <w:rPr>
                            <w:color w:val="EEECE1" w:themeColor="background2"/>
                            <w:szCs w:val="22"/>
                          </w:rPr>
                        </w:pPr>
                        <w:r w:rsidRPr="00CE3595">
                          <w:rPr>
                            <w:color w:val="EEECE1" w:themeColor="background2"/>
                            <w:szCs w:val="22"/>
                          </w:rPr>
                          <w:t>Increase in ability of program to influence results</w:t>
                        </w:r>
                      </w:p>
                      <w:p w:rsidR="00377C33" w:rsidRDefault="00377C33" w:rsidP="00EF5A5D"/>
                    </w:txbxContent>
                  </v:textbox>
                </v:shape>
                <v:shape id="AutoShape 45" o:spid="_x0000_s1029" type="#_x0000_t15" style="position:absolute;left:8953;top:3524;width:8954;height:6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Mn98cA&#10;AADcAAAADwAAAGRycy9kb3ducmV2LnhtbESPT0vDQBDF74LfYRnBm91Yiti021IEsR6kf2wL3sbs&#10;NBvNzobstkm/vXMoeJvhvXnvN9N572t1pjZWgQ08DjJQxEWwFZcGdp+vD8+gYkK2WAcmAxeKMJ/d&#10;3kwxt6HjDZ23qVQSwjFHAy6lJtc6Fo48xkFoiEU7htZjkrUttW2xk3Bf62GWPWmPFUuDw4ZeHBW/&#10;25M3sAmjD/5e/wy7t9N679xq/H74ssbc3/WLCahEffo3X6+XVvDHQivPyAR69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hDJ/fHAAAA3AAAAA8AAAAAAAAAAAAAAAAAmAIAAGRy&#10;cy9kb3ducmV2LnhtbFBLBQYAAAAABAAEAPUAAACMAwAAAAA=&#10;" fillcolor="#9bbb59 [3206]" strokecolor="#f2f2f2 [3041]" strokeweight="3pt">
                  <v:shadow on="t" color="#4e6128 [1606]" opacity=".5" offset="1pt"/>
                  <v:textbox>
                    <w:txbxContent>
                      <w:p w:rsidR="00377C33" w:rsidRDefault="00377C33" w:rsidP="00EF5A5D">
                        <w:pPr>
                          <w:jc w:val="center"/>
                          <w:rPr>
                            <w:sz w:val="20"/>
                          </w:rPr>
                        </w:pPr>
                        <w:r w:rsidRPr="00CE3595">
                          <w:rPr>
                            <w:sz w:val="20"/>
                          </w:rPr>
                          <w:t>Activity</w:t>
                        </w:r>
                      </w:p>
                    </w:txbxContent>
                  </v:textbox>
                </v:shape>
                <v:shape id="AutoShape 46" o:spid="_x0000_s1030" type="#_x0000_t15" style="position:absolute;left:18097;top:3524;width:8954;height:6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CbMQA&#10;AADcAAAADwAAAGRycy9kb3ducmV2LnhtbERPS2vCQBC+C/6HZQredFORYlJXKUKpHoqPPqC3aXaa&#10;jWZnQ3Y18d+7gtDbfHzPmS06W4kzNb50rOBxlIAgzp0uuVDw+fE6nILwAVlj5ZgUXMjDYt7vzTDT&#10;ruUdnfehEDGEfYYKTAh1JqXPDVn0I1cTR+7PNRZDhE0hdYNtDLeVHCfJk7RYcmwwWNPSUH7cn6yC&#10;nZu88+/2MG7fTtsvYzbp+vtHKzV46F6eQQTqwr/47l7pOD9N4fZMvEDO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cPgmzEAAAA3AAAAA8AAAAAAAAAAAAAAAAAmAIAAGRycy9k&#10;b3ducmV2LnhtbFBLBQYAAAAABAAEAPUAAACJAwAAAAA=&#10;" fillcolor="#9bbb59 [3206]" strokecolor="#f2f2f2 [3041]" strokeweight="3pt">
                  <v:shadow on="t" color="#4e6128 [1606]" opacity=".5" offset="1pt"/>
                  <v:textbox>
                    <w:txbxContent>
                      <w:p w:rsidR="00377C33" w:rsidRDefault="00377C33" w:rsidP="00EF5A5D">
                        <w:pPr>
                          <w:jc w:val="center"/>
                          <w:rPr>
                            <w:sz w:val="20"/>
                          </w:rPr>
                        </w:pPr>
                        <w:r w:rsidRPr="00CE3595">
                          <w:rPr>
                            <w:sz w:val="20"/>
                          </w:rPr>
                          <w:t>Output</w:t>
                        </w:r>
                      </w:p>
                    </w:txbxContent>
                  </v:textbox>
                </v:shape>
                <v:shape id="AutoShape 47" o:spid="_x0000_s1031" type="#_x0000_t15" style="position:absolute;left:27336;top:3524;width:8954;height:6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rfCsYA&#10;AADcAAAADwAAAGRycy9kb3ducmV2LnhtbESPT2vCQBTE70K/w/IK3symImJTVymCtB7EP61Cb6/Z&#10;12za7NuQXU389q4g9DjMzG+Y6byzlThT40vHCp6SFARx7nTJhYLPj+VgAsIHZI2VY1JwIQ/z2UNv&#10;ipl2Le/ovA+FiBD2GSowIdSZlD43ZNEnriaO3o9rLIYom0LqBtsIt5UcpulYWiw5LhisaWEo/9uf&#10;rIKdG635e/s7bN9O24Mxm+fV8Usr1X/sXl9ABOrCf/jeftcKIhFuZ+IRkL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RrfCsYAAADcAAAADwAAAAAAAAAAAAAAAACYAgAAZHJz&#10;L2Rvd25yZXYueG1sUEsFBgAAAAAEAAQA9QAAAIsDAAAAAA==&#10;" fillcolor="#9bbb59 [3206]" strokecolor="#f2f2f2 [3041]" strokeweight="3pt">
                  <v:shadow on="t" color="#4e6128 [1606]" opacity=".5" offset="1pt"/>
                  <v:textbox>
                    <w:txbxContent>
                      <w:p w:rsidR="00377C33" w:rsidRDefault="00377C33" w:rsidP="00EF5A5D">
                        <w:pPr>
                          <w:jc w:val="center"/>
                          <w:rPr>
                            <w:sz w:val="20"/>
                          </w:rPr>
                        </w:pPr>
                        <w:r w:rsidRPr="00CE3595">
                          <w:rPr>
                            <w:sz w:val="20"/>
                          </w:rPr>
                          <w:t>Short term outcome</w:t>
                        </w:r>
                      </w:p>
                    </w:txbxContent>
                  </v:textbox>
                </v:shape>
                <v:shape id="AutoShape 48" o:spid="_x0000_s1032" type="#_x0000_t15" style="position:absolute;left:36576;top:3524;width:8953;height:6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Z6kcYA&#10;AADcAAAADwAAAGRycy9kb3ducmV2LnhtbESPT2vCQBTE74LfYXlCb7oxFKmpq0ihqAfxX1vw9sw+&#10;s2mzb0N2Nem37xYKPQ4z8xtmtuhsJe7U+NKxgvEoAUGcO11yoeDt9Dp8AuEDssbKMSn4Jg+Leb83&#10;w0y7lg90P4ZCRAj7DBWYEOpMSp8bsuhHriaO3tU1FkOUTSF1g22E20qmSTKRFkuOCwZrejGUfx1v&#10;VsHBPW75sv9M29Vt/27Mbrr5OGulHgbd8hlEoC78h//aa60gTcbweyYeAT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lZ6kcYAAADcAAAADwAAAAAAAAAAAAAAAACYAgAAZHJz&#10;L2Rvd25yZXYueG1sUEsFBgAAAAAEAAQA9QAAAIsDAAAAAA==&#10;" fillcolor="#9bbb59 [3206]" strokecolor="#f2f2f2 [3041]" strokeweight="3pt">
                  <v:shadow on="t" color="#4e6128 [1606]" opacity=".5" offset="1pt"/>
                  <v:textbox>
                    <w:txbxContent>
                      <w:p w:rsidR="00377C33" w:rsidRDefault="00377C33" w:rsidP="00EF5A5D">
                        <w:pPr>
                          <w:jc w:val="center"/>
                          <w:rPr>
                            <w:sz w:val="20"/>
                          </w:rPr>
                        </w:pPr>
                        <w:r w:rsidRPr="00CE3595">
                          <w:rPr>
                            <w:sz w:val="20"/>
                          </w:rPr>
                          <w:t>Medium term outcome</w:t>
                        </w:r>
                      </w:p>
                    </w:txbxContent>
                  </v:textbox>
                </v:shape>
                <v:shape id="AutoShape 49" o:spid="_x0000_s1033" type="#_x0000_t15" style="position:absolute;left:45720;top:3524;width:8953;height:6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Tk5sYA&#10;AADcAAAADwAAAGRycy9kb3ducmV2LnhtbESPT2vCQBTE7wW/w/KE3urGUEobXUUEaXso9T94e2af&#10;2bTZtyG7mvjtXaHQ4zAzv2HG085W4kKNLx0rGA4SEMS50yUXCrabxdMrCB+QNVaOScGVPEwnvYcx&#10;Ztq1vKLLOhQiQthnqMCEUGdS+tyQRT9wNXH0Tq6xGKJsCqkbbCPcVjJNkhdpseS4YLCmuaH8d322&#10;Clbu+YuPy5+0fT8vd8Z8v33uD1qpx343G4EI1IX/8F/7QytIkxTuZ+IRkJ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oTk5sYAAADcAAAADwAAAAAAAAAAAAAAAACYAgAAZHJz&#10;L2Rvd25yZXYueG1sUEsFBgAAAAAEAAQA9QAAAIsDAAAAAA==&#10;" fillcolor="#9bbb59 [3206]" strokecolor="#f2f2f2 [3041]" strokeweight="3pt">
                  <v:shadow on="t" color="#4e6128 [1606]" opacity=".5" offset="1pt"/>
                  <v:textbox>
                    <w:txbxContent>
                      <w:p w:rsidR="00377C33" w:rsidRDefault="00377C33" w:rsidP="00EF5A5D">
                        <w:pPr>
                          <w:jc w:val="center"/>
                          <w:rPr>
                            <w:sz w:val="20"/>
                          </w:rPr>
                        </w:pPr>
                        <w:r w:rsidRPr="00CE3595">
                          <w:rPr>
                            <w:sz w:val="20"/>
                          </w:rPr>
                          <w:t>Long term outcome</w:t>
                        </w:r>
                      </w:p>
                    </w:txbxContent>
                  </v:textbox>
                </v:shape>
                <v:shape id="AutoShape 50" o:spid="_x0000_s1034" type="#_x0000_t15" style="position:absolute;top:3524;width:8953;height:6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hBfccA&#10;AADcAAAADwAAAGRycy9kb3ducmV2LnhtbESPT2vCQBTE74V+h+UVvNVNYxGbukoRRD0U/7QVvL1m&#10;X7Op2bchu5r47btCweMwM79hxtPOVuJMjS8dK3jqJyCIc6dLLhR8fswfRyB8QNZYOSYFF/Iwndzf&#10;jTHTruUtnXehEBHCPkMFJoQ6k9Lnhiz6vquJo/fjGoshyqaQusE2wm0l0yQZSoslxwWDNc0M5cfd&#10;ySrYuud3/t78pu3itPkyZv2y2h+0Ur2H7u0VRKAu3ML/7aVWkCYDuJ6JR0BO/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IQX3HAAAA3AAAAA8AAAAAAAAAAAAAAAAAmAIAAGRy&#10;cy9kb3ducmV2LnhtbFBLBQYAAAAABAAEAPUAAACMAwAAAAA=&#10;" fillcolor="#9bbb59 [3206]" strokecolor="#f2f2f2 [3041]" strokeweight="3pt">
                  <v:shadow on="t" color="#4e6128 [1606]" opacity=".5" offset="1pt"/>
                  <v:textbox>
                    <w:txbxContent>
                      <w:p w:rsidR="00377C33" w:rsidRDefault="00377C33" w:rsidP="00EF5A5D">
                        <w:pPr>
                          <w:jc w:val="center"/>
                          <w:rPr>
                            <w:sz w:val="20"/>
                          </w:rPr>
                        </w:pPr>
                        <w:r>
                          <w:rPr>
                            <w:sz w:val="20"/>
                          </w:rPr>
                          <w:t>Input</w:t>
                        </w:r>
                      </w:p>
                    </w:txbxContent>
                  </v:textbox>
                </v:shape>
                <w10:anchorlock/>
              </v:group>
            </w:pict>
          </mc:Fallback>
        </mc:AlternateContent>
      </w:r>
    </w:p>
    <w:p w:rsidR="004D317F" w:rsidRDefault="004D317F">
      <w:pPr>
        <w:rPr>
          <w:b/>
          <w:color w:val="00A1DE"/>
          <w:sz w:val="40"/>
          <w:szCs w:val="28"/>
        </w:rPr>
      </w:pPr>
      <w:bookmarkStart w:id="91" w:name="_Toc342495229"/>
      <w:r>
        <w:br w:type="page"/>
      </w:r>
    </w:p>
    <w:p w:rsidR="0069353B" w:rsidRDefault="0069353B" w:rsidP="00504360">
      <w:pPr>
        <w:pStyle w:val="Heading2"/>
      </w:pPr>
      <w:r>
        <w:lastRenderedPageBreak/>
        <w:t>Program logic maps</w:t>
      </w:r>
      <w:bookmarkEnd w:id="91"/>
    </w:p>
    <w:p w:rsidR="0069353B" w:rsidRDefault="0069353B" w:rsidP="0069353B">
      <w:pPr>
        <w:pStyle w:val="BodyText"/>
      </w:pPr>
      <w:r>
        <w:t xml:space="preserve">As part of the </w:t>
      </w:r>
      <w:r w:rsidRPr="006C51FB">
        <w:t xml:space="preserve">evaluation of the </w:t>
      </w:r>
      <w:r>
        <w:t>PBIM</w:t>
      </w:r>
      <w:r w:rsidRPr="006C51FB">
        <w:t xml:space="preserve"> we </w:t>
      </w:r>
      <w:r>
        <w:t>have</w:t>
      </w:r>
      <w:r w:rsidRPr="006C51FB">
        <w:t xml:space="preserve"> refine</w:t>
      </w:r>
      <w:r>
        <w:t>d</w:t>
      </w:r>
      <w:r w:rsidRPr="006C51FB">
        <w:t xml:space="preserve"> the existing program logic map</w:t>
      </w:r>
      <w:r>
        <w:t xml:space="preserve"> developed by FaHCSIA</w:t>
      </w:r>
      <w:r w:rsidRPr="006C51FB">
        <w:t xml:space="preserve">, </w:t>
      </w:r>
      <w:r>
        <w:t>to provide a more detailed examination of the logic of each of three PBIM measures (</w:t>
      </w:r>
      <w:r w:rsidR="00C04F6E">
        <w:t xml:space="preserve">Child Protection, Vulnerable and </w:t>
      </w:r>
      <w:r>
        <w:t xml:space="preserve">Voluntary), and to capture some of the variation in activities, outputs and outcomes across the three PBIM measures. The program logic maps can be seen in </w:t>
      </w:r>
      <w:r w:rsidR="00D71A6F">
        <w:fldChar w:fldCharType="begin"/>
      </w:r>
      <w:r w:rsidR="000A539A">
        <w:instrText xml:space="preserve"> REF _Ref322449538 \r \h </w:instrText>
      </w:r>
      <w:r w:rsidR="00D71A6F">
        <w:fldChar w:fldCharType="separate"/>
      </w:r>
      <w:r w:rsidR="003C7E97">
        <w:t>Figure 3.2</w:t>
      </w:r>
      <w:r w:rsidR="00D71A6F">
        <w:fldChar w:fldCharType="end"/>
      </w:r>
      <w:r w:rsidR="000A539A">
        <w:t xml:space="preserve"> to </w:t>
      </w:r>
      <w:r w:rsidR="00D71A6F">
        <w:fldChar w:fldCharType="begin"/>
      </w:r>
      <w:r w:rsidR="000A539A">
        <w:instrText xml:space="preserve"> REF _Ref322449549 \r \h </w:instrText>
      </w:r>
      <w:r w:rsidR="00D71A6F">
        <w:fldChar w:fldCharType="separate"/>
      </w:r>
      <w:r w:rsidR="003C7E97">
        <w:t>Figure 3.4</w:t>
      </w:r>
      <w:r w:rsidR="00D71A6F">
        <w:fldChar w:fldCharType="end"/>
      </w:r>
      <w:r w:rsidR="000A539A">
        <w:t>.</w:t>
      </w:r>
    </w:p>
    <w:p w:rsidR="0069353B" w:rsidRDefault="0069353B" w:rsidP="0069353B">
      <w:pPr>
        <w:pStyle w:val="BodyText"/>
      </w:pPr>
      <w:r>
        <w:t>The refined program logic maps include consolidation of some of the short, medium and long term outcomes of PBIM so that clusters of these outcomes are grouped together where they are interrelated or likely to co-occur. Outcomes have been retained in the program logic wh</w:t>
      </w:r>
      <w:r w:rsidR="00237FA9">
        <w:t>ere they</w:t>
      </w:r>
      <w:r>
        <w:t xml:space="preserve"> demonstrate a clear logical link to either an output or an earlier outcome. The outcomes articulated in these maps have been used to inform the design of the primary data collection tools and </w:t>
      </w:r>
      <w:r w:rsidR="00237FA9">
        <w:t xml:space="preserve">the </w:t>
      </w:r>
      <w:r>
        <w:t>secondary data analysis strategy.</w:t>
      </w:r>
    </w:p>
    <w:p w:rsidR="00550B0F" w:rsidRPr="001408F6" w:rsidRDefault="00507ADF" w:rsidP="00755309">
      <w:pPr>
        <w:pStyle w:val="BodyText"/>
      </w:pPr>
      <w:r w:rsidRPr="001408F6">
        <w:t>It should be noted that the program logic attempts to depict the key program delivery components of PBIM and link the activities and outputs logically with the short, medium and long term outcomes.</w:t>
      </w:r>
      <w:r w:rsidR="00C511A5" w:rsidRPr="001408F6">
        <w:t xml:space="preserve"> Not all aspects of PBIM are depicted in the program logic maps to ensure that</w:t>
      </w:r>
      <w:r w:rsidR="00DF7C4C" w:rsidRPr="001408F6">
        <w:t xml:space="preserve"> the maps provide</w:t>
      </w:r>
      <w:r w:rsidR="00C511A5" w:rsidRPr="001408F6">
        <w:t xml:space="preserve"> an accessible overview of the program. </w:t>
      </w:r>
      <w:r w:rsidR="008934DA" w:rsidRPr="001408F6">
        <w:t>The following are definitions of the key components of the program logic maps</w:t>
      </w:r>
      <w:r w:rsidR="006E6156" w:rsidRPr="001408F6">
        <w:t>:</w:t>
      </w:r>
    </w:p>
    <w:p w:rsidR="00550B0F" w:rsidRPr="001408F6" w:rsidRDefault="00550B0F" w:rsidP="00550B0F">
      <w:pPr>
        <w:pStyle w:val="Bullet1"/>
      </w:pPr>
      <w:r w:rsidRPr="001408F6">
        <w:rPr>
          <w:b/>
          <w:color w:val="002776"/>
        </w:rPr>
        <w:t>Inputs</w:t>
      </w:r>
      <w:r w:rsidRPr="001408F6">
        <w:t xml:space="preserve"> – describe</w:t>
      </w:r>
      <w:r w:rsidR="00237FA9" w:rsidRPr="001408F6">
        <w:t>s</w:t>
      </w:r>
      <w:r w:rsidRPr="001408F6">
        <w:t xml:space="preserve"> the funding and other </w:t>
      </w:r>
      <w:proofErr w:type="spellStart"/>
      <w:r w:rsidRPr="001408F6">
        <w:t>uncosted</w:t>
      </w:r>
      <w:proofErr w:type="spellEnd"/>
      <w:r w:rsidRPr="001408F6">
        <w:t xml:space="preserve"> resources which have been allocated to the program;</w:t>
      </w:r>
    </w:p>
    <w:p w:rsidR="00550B0F" w:rsidRPr="001408F6" w:rsidRDefault="00550B0F" w:rsidP="00550B0F">
      <w:pPr>
        <w:pStyle w:val="Bullet1"/>
      </w:pPr>
      <w:r w:rsidRPr="001408F6">
        <w:rPr>
          <w:b/>
          <w:color w:val="002776"/>
        </w:rPr>
        <w:t>Activities</w:t>
      </w:r>
      <w:r w:rsidRPr="001408F6">
        <w:t xml:space="preserve"> – describes what the program is funded to deliver;</w:t>
      </w:r>
    </w:p>
    <w:p w:rsidR="00550B0F" w:rsidRPr="001408F6" w:rsidRDefault="00550B0F" w:rsidP="00550B0F">
      <w:pPr>
        <w:pStyle w:val="Bullet1"/>
      </w:pPr>
      <w:r w:rsidRPr="001408F6">
        <w:rPr>
          <w:b/>
          <w:color w:val="002776"/>
        </w:rPr>
        <w:t>Outputs</w:t>
      </w:r>
      <w:r w:rsidRPr="001408F6">
        <w:t xml:space="preserve"> – describes  the deliverables or units of delivery generated by the program, these can be quantified if there are pre-established funding targets or unquantified if the quantum of service delivery cannot be accurately estimated;</w:t>
      </w:r>
    </w:p>
    <w:p w:rsidR="00550B0F" w:rsidRPr="001408F6" w:rsidRDefault="00550B0F" w:rsidP="00550B0F">
      <w:pPr>
        <w:pStyle w:val="Bullet1"/>
      </w:pPr>
      <w:r w:rsidRPr="001408F6">
        <w:rPr>
          <w:b/>
          <w:color w:val="002776"/>
        </w:rPr>
        <w:t>Short term outcomes</w:t>
      </w:r>
      <w:r w:rsidRPr="001408F6">
        <w:t xml:space="preserve"> – the impacts or consequences of the outputs defined in accordance with the program objectives, which are likely to occur within the first year of program implementation;</w:t>
      </w:r>
    </w:p>
    <w:p w:rsidR="00550B0F" w:rsidRPr="001408F6" w:rsidRDefault="00550B0F" w:rsidP="00550B0F">
      <w:pPr>
        <w:pStyle w:val="Bullet1"/>
      </w:pPr>
      <w:r w:rsidRPr="001408F6">
        <w:rPr>
          <w:b/>
          <w:color w:val="002776"/>
        </w:rPr>
        <w:t>Medium term outcomes</w:t>
      </w:r>
      <w:r w:rsidRPr="001408F6">
        <w:t xml:space="preserve"> – the impacts or consequences of the outputs, or of the short term outcomes, defined in accordance with program objectives, which are likely to occur within the first three years of program implementation; and</w:t>
      </w:r>
    </w:p>
    <w:p w:rsidR="00550B0F" w:rsidRPr="001408F6" w:rsidRDefault="00550B0F" w:rsidP="00550B0F">
      <w:pPr>
        <w:pStyle w:val="Bullet1"/>
      </w:pPr>
      <w:r w:rsidRPr="001408F6">
        <w:rPr>
          <w:b/>
          <w:color w:val="002776"/>
        </w:rPr>
        <w:t>Long term outcomes</w:t>
      </w:r>
      <w:r w:rsidRPr="001408F6">
        <w:t xml:space="preserve"> – the impact or consequences of the outputs, or of the short and medium term outcomes, defined in accor</w:t>
      </w:r>
      <w:r w:rsidR="00583B53" w:rsidRPr="001408F6">
        <w:t>dance with the program objectives, which are likely to occur in the next four to ten years of program delivery. These are out of scope for the evaluation framework due to the timeframe for their realisation.</w:t>
      </w:r>
    </w:p>
    <w:p w:rsidR="008934DA" w:rsidRDefault="008934DA" w:rsidP="008934DA">
      <w:pPr>
        <w:pStyle w:val="BodyText"/>
      </w:pPr>
      <w:r w:rsidRPr="001408F6">
        <w:t xml:space="preserve">Finally it should be noted that program logic maps </w:t>
      </w:r>
      <w:r w:rsidR="00F712BB" w:rsidRPr="001408F6">
        <w:t>embody</w:t>
      </w:r>
      <w:r w:rsidRPr="001408F6">
        <w:t xml:space="preserve"> the </w:t>
      </w:r>
      <w:r w:rsidR="00315311" w:rsidRPr="001408F6">
        <w:t>intended outcomes of t</w:t>
      </w:r>
      <w:r w:rsidRPr="001408F6">
        <w:t>he proposed policy or program</w:t>
      </w:r>
      <w:r w:rsidR="00315311" w:rsidRPr="001408F6">
        <w:t xml:space="preserve"> - </w:t>
      </w:r>
      <w:r w:rsidRPr="001408F6">
        <w:t xml:space="preserve">they provide in essence a theory of how the program will work. The evaluation then provides an opportunity to test this theory, and </w:t>
      </w:r>
      <w:r w:rsidR="00F712BB" w:rsidRPr="001408F6">
        <w:t xml:space="preserve">ultimately </w:t>
      </w:r>
      <w:r w:rsidRPr="001408F6">
        <w:t>provide</w:t>
      </w:r>
      <w:r w:rsidR="00F712BB" w:rsidRPr="001408F6">
        <w:t>s</w:t>
      </w:r>
      <w:r w:rsidRPr="001408F6">
        <w:t xml:space="preserve"> feedback on the strength of the underlying logic of the program or policy, where intended outcomes are realised</w:t>
      </w:r>
      <w:r w:rsidR="00F712BB" w:rsidRPr="001408F6">
        <w:t>,</w:t>
      </w:r>
      <w:r w:rsidRPr="001408F6">
        <w:t xml:space="preserve"> or </w:t>
      </w:r>
      <w:r w:rsidR="00F712BB" w:rsidRPr="001408F6">
        <w:t xml:space="preserve">alternatively </w:t>
      </w:r>
      <w:r w:rsidRPr="001408F6">
        <w:t>fail to materialise.</w:t>
      </w:r>
    </w:p>
    <w:p w:rsidR="008934DA" w:rsidRDefault="008934DA" w:rsidP="00550B0F">
      <w:pPr>
        <w:pStyle w:val="Bullet1"/>
        <w:numPr>
          <w:ilvl w:val="0"/>
          <w:numId w:val="0"/>
        </w:numPr>
        <w:ind w:left="360" w:hanging="360"/>
        <w:sectPr w:rsidR="008934DA" w:rsidSect="007257C4">
          <w:headerReference w:type="even" r:id="rId24"/>
          <w:footerReference w:type="even" r:id="rId25"/>
          <w:footerReference w:type="default" r:id="rId26"/>
          <w:headerReference w:type="first" r:id="rId27"/>
          <w:footerReference w:type="first" r:id="rId28"/>
          <w:pgSz w:w="11906" w:h="16838" w:code="9"/>
          <w:pgMar w:top="2268" w:right="1134" w:bottom="1134" w:left="2552" w:header="720" w:footer="720" w:gutter="0"/>
          <w:cols w:space="720"/>
          <w:docGrid w:linePitch="360"/>
        </w:sectPr>
      </w:pPr>
    </w:p>
    <w:p w:rsidR="00452E4A" w:rsidRDefault="003764D2" w:rsidP="00E90C0A">
      <w:pPr>
        <w:pStyle w:val="CaptionFigure"/>
        <w:spacing w:before="120" w:after="0"/>
      </w:pPr>
      <w:bookmarkStart w:id="92" w:name="_Toc342495264"/>
      <w:bookmarkStart w:id="93" w:name="_Ref322449538"/>
      <w:r>
        <w:lastRenderedPageBreak/>
        <w:t>:</w:t>
      </w:r>
      <w:r w:rsidR="003B4977" w:rsidRPr="003B4977">
        <w:t xml:space="preserve"> </w:t>
      </w:r>
      <w:r w:rsidR="003B4977">
        <w:t>Program logic for Child Protection Income Management</w:t>
      </w:r>
      <w:bookmarkEnd w:id="92"/>
    </w:p>
    <w:p w:rsidR="00E90C0A" w:rsidRPr="00E90C0A" w:rsidRDefault="00E90C0A" w:rsidP="00E90C0A">
      <w:pPr>
        <w:pStyle w:val="BodyText"/>
        <w:jc w:val="center"/>
      </w:pPr>
    </w:p>
    <w:bookmarkEnd w:id="93"/>
    <w:p w:rsidR="00B96DBB" w:rsidRDefault="00132164" w:rsidP="000E4ECB">
      <w:pPr>
        <w:pStyle w:val="BodyText"/>
        <w:spacing w:before="0"/>
        <w:sectPr w:rsidR="00B96DBB" w:rsidSect="00773AEB">
          <w:pgSz w:w="16838" w:h="11906" w:orient="landscape" w:code="9"/>
          <w:pgMar w:top="232" w:right="232" w:bottom="238" w:left="232" w:header="113" w:footer="113" w:gutter="0"/>
          <w:cols w:space="720"/>
          <w:docGrid w:linePitch="360"/>
        </w:sectPr>
      </w:pPr>
      <w:r>
        <w:object w:dxaOrig="10088" w:dyaOrig="70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gure 3.2: Program logic for Child Protection Income Management" style="width:819.75pt;height:498.75pt" o:ole="">
            <v:imagedata r:id="rId29" o:title=""/>
          </v:shape>
          <o:OLEObject Type="Embed" ProgID="PowerPoint.Show.8" ShapeID="_x0000_i1025" DrawAspect="Content" ObjectID="_1428501676" r:id="rId30"/>
        </w:object>
      </w:r>
    </w:p>
    <w:p w:rsidR="0069353B" w:rsidRDefault="003764D2" w:rsidP="00E90C0A">
      <w:pPr>
        <w:pStyle w:val="CaptionFigure"/>
        <w:spacing w:before="120" w:after="0"/>
      </w:pPr>
      <w:bookmarkStart w:id="94" w:name="_Toc342495265"/>
      <w:r>
        <w:lastRenderedPageBreak/>
        <w:t>: Program logic for Vulnerable Income Management</w:t>
      </w:r>
      <w:bookmarkEnd w:id="94"/>
    </w:p>
    <w:p w:rsidR="00E90C0A" w:rsidRPr="00E90C0A" w:rsidRDefault="00132164" w:rsidP="00E90C0A">
      <w:pPr>
        <w:pStyle w:val="BodyText"/>
        <w:jc w:val="center"/>
      </w:pPr>
      <w:r>
        <w:object w:dxaOrig="10088" w:dyaOrig="7091">
          <v:shape id="_x0000_i1026" type="#_x0000_t75" alt="Figure 3.3: Program logic for Vulnerable Income Management" style="width:802.5pt;height:497.25pt" o:ole="">
            <v:imagedata r:id="rId31" o:title=""/>
          </v:shape>
          <o:OLEObject Type="Embed" ProgID="PowerPoint.Show.8" ShapeID="_x0000_i1026" DrawAspect="Content" ObjectID="_1428501677" r:id="rId32"/>
        </w:object>
      </w:r>
    </w:p>
    <w:p w:rsidR="003764D2" w:rsidRDefault="003764D2" w:rsidP="00452E4A">
      <w:pPr>
        <w:pStyle w:val="BodyText"/>
        <w:sectPr w:rsidR="003764D2" w:rsidSect="003764D2">
          <w:pgSz w:w="16838" w:h="11906" w:orient="landscape" w:code="9"/>
          <w:pgMar w:top="232" w:right="232" w:bottom="238" w:left="232" w:header="227" w:footer="227" w:gutter="0"/>
          <w:cols w:space="720"/>
          <w:docGrid w:linePitch="360"/>
        </w:sectPr>
      </w:pPr>
    </w:p>
    <w:p w:rsidR="0069353B" w:rsidRDefault="000E44A6" w:rsidP="004E466F">
      <w:pPr>
        <w:pStyle w:val="CaptionFigure"/>
        <w:spacing w:before="120" w:after="0"/>
      </w:pPr>
      <w:bookmarkStart w:id="95" w:name="_Ref322449549"/>
      <w:bookmarkStart w:id="96" w:name="_Toc342495266"/>
      <w:r>
        <w:lastRenderedPageBreak/>
        <w:t xml:space="preserve">:Program logic for </w:t>
      </w:r>
      <w:r w:rsidR="003B4977">
        <w:t>Voluntary Income</w:t>
      </w:r>
      <w:r>
        <w:t xml:space="preserve"> Management</w:t>
      </w:r>
      <w:bookmarkEnd w:id="95"/>
      <w:bookmarkEnd w:id="96"/>
    </w:p>
    <w:p w:rsidR="004E466F" w:rsidRPr="004E466F" w:rsidRDefault="00132164" w:rsidP="004E466F">
      <w:pPr>
        <w:pStyle w:val="BodyText"/>
        <w:jc w:val="center"/>
      </w:pPr>
      <w:r>
        <w:object w:dxaOrig="10088" w:dyaOrig="7091">
          <v:shape id="_x0000_i1027" type="#_x0000_t75" alt="Figure 3.4: Program logic for Voluntary Income Management" style="width:798pt;height:503.25pt" o:ole="">
            <v:imagedata r:id="rId33" o:title=""/>
          </v:shape>
          <o:OLEObject Type="Embed" ProgID="PowerPoint.Show.8" ShapeID="_x0000_i1027" DrawAspect="Content" ObjectID="_1428501678" r:id="rId34"/>
        </w:object>
      </w:r>
    </w:p>
    <w:p w:rsidR="000E44A6" w:rsidRDefault="000E44A6" w:rsidP="00452E4A">
      <w:pPr>
        <w:pStyle w:val="BodyText"/>
        <w:sectPr w:rsidR="000E44A6" w:rsidSect="00773AEB">
          <w:pgSz w:w="16838" w:h="11906" w:orient="landscape" w:code="9"/>
          <w:pgMar w:top="232" w:right="232" w:bottom="238" w:left="232" w:header="227" w:footer="227" w:gutter="0"/>
          <w:cols w:space="720"/>
          <w:docGrid w:linePitch="360"/>
        </w:sectPr>
      </w:pPr>
    </w:p>
    <w:p w:rsidR="0069353B" w:rsidRDefault="00487890" w:rsidP="0069353B">
      <w:pPr>
        <w:pStyle w:val="Heading2"/>
      </w:pPr>
      <w:bookmarkStart w:id="97" w:name="_Ref322549117"/>
      <w:bookmarkStart w:id="98" w:name="_Toc342495230"/>
      <w:r>
        <w:lastRenderedPageBreak/>
        <w:t>Customer</w:t>
      </w:r>
      <w:r w:rsidR="00F85218">
        <w:t xml:space="preserve"> pathway</w:t>
      </w:r>
      <w:r w:rsidR="0069353B">
        <w:t xml:space="preserve"> maps</w:t>
      </w:r>
      <w:bookmarkEnd w:id="97"/>
      <w:bookmarkEnd w:id="98"/>
    </w:p>
    <w:p w:rsidR="0069353B" w:rsidRDefault="00487890" w:rsidP="0069353B">
      <w:pPr>
        <w:pStyle w:val="BodyText"/>
      </w:pPr>
      <w:r>
        <w:t>Customer</w:t>
      </w:r>
      <w:r w:rsidR="00F85218">
        <w:t xml:space="preserve"> pathway maps</w:t>
      </w:r>
      <w:r w:rsidR="0069353B">
        <w:t xml:space="preserve"> were developed</w:t>
      </w:r>
      <w:r w:rsidR="00755309">
        <w:t xml:space="preserve"> to provide a conceptual overview</w:t>
      </w:r>
      <w:r w:rsidR="0069353B">
        <w:t xml:space="preserve"> of the service delivery pathway for </w:t>
      </w:r>
      <w:r>
        <w:t>customer</w:t>
      </w:r>
      <w:r w:rsidR="0069353B">
        <w:t xml:space="preserve">s who are placed onto the three income management measures (Voluntary, Vulnerable and Child Protection), from the initial referral through to the completion of the income management notice period and exit from the measure. These visual maps have been based on written process maps developed by the Department of Human Services (DHS) and through consultation with FaHCSIA and DHS. </w:t>
      </w:r>
    </w:p>
    <w:p w:rsidR="0069353B" w:rsidRPr="00CE7A01" w:rsidRDefault="0069353B" w:rsidP="0069353B">
      <w:pPr>
        <w:pStyle w:val="BodyText"/>
        <w:sectPr w:rsidR="0069353B" w:rsidRPr="00CE7A01" w:rsidSect="007257C4">
          <w:pgSz w:w="11906" w:h="16838" w:code="9"/>
          <w:pgMar w:top="2268" w:right="1134" w:bottom="1134" w:left="2552" w:header="720" w:footer="720" w:gutter="0"/>
          <w:cols w:space="720"/>
          <w:docGrid w:linePitch="360"/>
        </w:sectPr>
      </w:pPr>
      <w:r>
        <w:t xml:space="preserve">The process maps for each of the PBIM measures can be seen in </w:t>
      </w:r>
      <w:r w:rsidR="00D71A6F">
        <w:fldChar w:fldCharType="begin"/>
      </w:r>
      <w:r>
        <w:instrText xml:space="preserve"> REF _Ref322089460 \r \h </w:instrText>
      </w:r>
      <w:r w:rsidR="00D71A6F">
        <w:fldChar w:fldCharType="separate"/>
      </w:r>
      <w:r w:rsidR="003C7E97">
        <w:t>Figure 3.5</w:t>
      </w:r>
      <w:r w:rsidR="00D71A6F">
        <w:fldChar w:fldCharType="end"/>
      </w:r>
      <w:r>
        <w:t xml:space="preserve"> to </w:t>
      </w:r>
      <w:r w:rsidR="00D71A6F">
        <w:fldChar w:fldCharType="begin"/>
      </w:r>
      <w:r>
        <w:instrText xml:space="preserve"> REF _Ref322089475 \r \h </w:instrText>
      </w:r>
      <w:r w:rsidR="00D71A6F">
        <w:fldChar w:fldCharType="separate"/>
      </w:r>
      <w:r w:rsidR="003C7E97">
        <w:t>Figure 3.7</w:t>
      </w:r>
      <w:r w:rsidR="00D71A6F">
        <w:fldChar w:fldCharType="end"/>
      </w:r>
      <w:r>
        <w:t xml:space="preserve">. </w:t>
      </w:r>
    </w:p>
    <w:bookmarkStart w:id="99" w:name="_Ref322089460"/>
    <w:bookmarkStart w:id="100" w:name="_Toc342495267"/>
    <w:p w:rsidR="0069353B" w:rsidRDefault="00FB0D24" w:rsidP="0069353B">
      <w:pPr>
        <w:pStyle w:val="CaptionFigure"/>
      </w:pPr>
      <w:r>
        <w:rPr>
          <w:noProof/>
          <w:lang w:eastAsia="en-AU"/>
        </w:rPr>
        <w:lastRenderedPageBreak/>
        <mc:AlternateContent>
          <mc:Choice Requires="wpg">
            <w:drawing>
              <wp:anchor distT="0" distB="0" distL="114300" distR="114300" simplePos="0" relativeHeight="251671552" behindDoc="0" locked="0" layoutInCell="1" allowOverlap="1" wp14:anchorId="15E93120" wp14:editId="2E0E588A">
                <wp:simplePos x="0" y="0"/>
                <wp:positionH relativeFrom="column">
                  <wp:posOffset>-571500</wp:posOffset>
                </wp:positionH>
                <wp:positionV relativeFrom="paragraph">
                  <wp:posOffset>447675</wp:posOffset>
                </wp:positionV>
                <wp:extent cx="7162800" cy="9067800"/>
                <wp:effectExtent l="0" t="0" r="19050" b="19050"/>
                <wp:wrapNone/>
                <wp:docPr id="160" name="Group 181" title="Figure 3.5: Customer pathway map for the Voluntary measure (VIM)"/>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162800" cy="9067800"/>
                          <a:chOff x="540" y="1890"/>
                          <a:chExt cx="11280" cy="14280"/>
                        </a:xfrm>
                      </wpg:grpSpPr>
                      <wps:wsp>
                        <wps:cNvPr id="161" name="AutoShape 182"/>
                        <wps:cNvCnPr>
                          <a:cxnSpLocks noChangeShapeType="1"/>
                        </wps:cNvCnPr>
                        <wps:spPr bwMode="auto">
                          <a:xfrm>
                            <a:off x="5700" y="4380"/>
                            <a:ext cx="0" cy="3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 name="AutoShape 183"/>
                        <wps:cNvCnPr>
                          <a:cxnSpLocks noChangeShapeType="1"/>
                        </wps:cNvCnPr>
                        <wps:spPr bwMode="auto">
                          <a:xfrm>
                            <a:off x="5700" y="8445"/>
                            <a:ext cx="0" cy="3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 name="AutoShape 184"/>
                        <wps:cNvSpPr>
                          <a:spLocks noChangeArrowheads="1"/>
                        </wps:cNvSpPr>
                        <wps:spPr bwMode="auto">
                          <a:xfrm>
                            <a:off x="7050" y="14835"/>
                            <a:ext cx="3720" cy="1335"/>
                          </a:xfrm>
                          <a:prstGeom prst="roundRect">
                            <a:avLst>
                              <a:gd name="adj" fmla="val 16667"/>
                            </a:avLst>
                          </a:prstGeom>
                          <a:solidFill>
                            <a:schemeClr val="accent1">
                              <a:lumMod val="40000"/>
                              <a:lumOff val="60000"/>
                            </a:schemeClr>
                          </a:solidFill>
                          <a:ln w="9525">
                            <a:solidFill>
                              <a:srgbClr val="000000"/>
                            </a:solidFill>
                            <a:round/>
                            <a:headEnd/>
                            <a:tailEnd/>
                          </a:ln>
                        </wps:spPr>
                        <wps:txbx>
                          <w:txbxContent>
                            <w:p w:rsidR="00377C33" w:rsidRPr="00242B55" w:rsidRDefault="00377C33" w:rsidP="0067247E">
                              <w:pPr>
                                <w:rPr>
                                  <w:sz w:val="20"/>
                                </w:rPr>
                              </w:pPr>
                              <w:r>
                                <w:rPr>
                                  <w:sz w:val="20"/>
                                </w:rPr>
                                <w:t>Client does not attend the 2-4 week progress meeting, and DHS makes at least one attempt to contact them via phone,</w:t>
                              </w:r>
                            </w:p>
                          </w:txbxContent>
                        </wps:txbx>
                        <wps:bodyPr rot="0" vert="horz" wrap="square" lIns="91440" tIns="45720" rIns="91440" bIns="45720" anchor="t" anchorCtr="0" upright="1">
                          <a:noAutofit/>
                        </wps:bodyPr>
                      </wps:wsp>
                      <wps:wsp>
                        <wps:cNvPr id="164" name="AutoShape 185"/>
                        <wps:cNvCnPr>
                          <a:cxnSpLocks noChangeShapeType="1"/>
                        </wps:cNvCnPr>
                        <wps:spPr bwMode="auto">
                          <a:xfrm>
                            <a:off x="5700" y="3030"/>
                            <a:ext cx="0" cy="3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5" name="AutoShape 186"/>
                        <wps:cNvCnPr>
                          <a:cxnSpLocks noChangeShapeType="1"/>
                        </wps:cNvCnPr>
                        <wps:spPr bwMode="auto">
                          <a:xfrm>
                            <a:off x="5850" y="12375"/>
                            <a:ext cx="0" cy="2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 name="AutoShape 187"/>
                        <wps:cNvCnPr>
                          <a:cxnSpLocks noChangeShapeType="1"/>
                        </wps:cNvCnPr>
                        <wps:spPr bwMode="auto">
                          <a:xfrm>
                            <a:off x="5850" y="13710"/>
                            <a:ext cx="0" cy="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7" name="AutoShape 188"/>
                        <wps:cNvCnPr>
                          <a:cxnSpLocks noChangeShapeType="1"/>
                        </wps:cNvCnPr>
                        <wps:spPr bwMode="auto">
                          <a:xfrm>
                            <a:off x="5850" y="14205"/>
                            <a:ext cx="10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 name="AutoShape 189"/>
                        <wps:cNvCnPr>
                          <a:cxnSpLocks noChangeShapeType="1"/>
                        </wps:cNvCnPr>
                        <wps:spPr bwMode="auto">
                          <a:xfrm>
                            <a:off x="3495" y="14595"/>
                            <a:ext cx="0" cy="2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9" name="AutoShape 190"/>
                        <wps:cNvSpPr>
                          <a:spLocks noChangeArrowheads="1"/>
                        </wps:cNvSpPr>
                        <wps:spPr bwMode="auto">
                          <a:xfrm>
                            <a:off x="1605" y="14835"/>
                            <a:ext cx="3450" cy="855"/>
                          </a:xfrm>
                          <a:prstGeom prst="roundRect">
                            <a:avLst>
                              <a:gd name="adj" fmla="val 16667"/>
                            </a:avLst>
                          </a:prstGeom>
                          <a:solidFill>
                            <a:schemeClr val="accent1">
                              <a:lumMod val="40000"/>
                              <a:lumOff val="60000"/>
                            </a:schemeClr>
                          </a:solidFill>
                          <a:ln w="9525">
                            <a:solidFill>
                              <a:srgbClr val="000000"/>
                            </a:solidFill>
                            <a:round/>
                            <a:headEnd/>
                            <a:tailEnd/>
                          </a:ln>
                        </wps:spPr>
                        <wps:txbx>
                          <w:txbxContent>
                            <w:p w:rsidR="00377C33" w:rsidRPr="00242B55" w:rsidRDefault="00377C33" w:rsidP="0067247E">
                              <w:pPr>
                                <w:rPr>
                                  <w:sz w:val="20"/>
                                </w:rPr>
                              </w:pPr>
                              <w:r>
                                <w:rPr>
                                  <w:sz w:val="20"/>
                                </w:rPr>
                                <w:t>Client attends the 2-4 week progress review</w:t>
                              </w:r>
                            </w:p>
                          </w:txbxContent>
                        </wps:txbx>
                        <wps:bodyPr rot="0" vert="horz" wrap="square" lIns="91440" tIns="45720" rIns="91440" bIns="45720" anchor="t" anchorCtr="0" upright="1">
                          <a:noAutofit/>
                        </wps:bodyPr>
                      </wps:wsp>
                      <wps:wsp>
                        <wps:cNvPr id="170" name="AutoShape 191"/>
                        <wps:cNvSpPr>
                          <a:spLocks noChangeArrowheads="1"/>
                        </wps:cNvSpPr>
                        <wps:spPr bwMode="auto">
                          <a:xfrm>
                            <a:off x="1605" y="13830"/>
                            <a:ext cx="3450" cy="765"/>
                          </a:xfrm>
                          <a:prstGeom prst="roundRect">
                            <a:avLst>
                              <a:gd name="adj" fmla="val 16667"/>
                            </a:avLst>
                          </a:prstGeom>
                          <a:solidFill>
                            <a:schemeClr val="accent1">
                              <a:lumMod val="40000"/>
                              <a:lumOff val="60000"/>
                            </a:schemeClr>
                          </a:solidFill>
                          <a:ln w="9525">
                            <a:solidFill>
                              <a:srgbClr val="000000"/>
                            </a:solidFill>
                            <a:round/>
                            <a:headEnd/>
                            <a:tailEnd/>
                          </a:ln>
                        </wps:spPr>
                        <wps:txbx>
                          <w:txbxContent>
                            <w:p w:rsidR="00377C33" w:rsidRPr="00912949" w:rsidRDefault="00377C33" w:rsidP="0067247E">
                              <w:pPr>
                                <w:rPr>
                                  <w:sz w:val="20"/>
                                </w:rPr>
                              </w:pPr>
                              <w:r w:rsidRPr="00912949">
                                <w:rPr>
                                  <w:sz w:val="20"/>
                                </w:rPr>
                                <w:t>Client requests a 2-4 week progress review</w:t>
                              </w:r>
                            </w:p>
                          </w:txbxContent>
                        </wps:txbx>
                        <wps:bodyPr rot="0" vert="horz" wrap="square" lIns="91440" tIns="45720" rIns="91440" bIns="45720" anchor="t" anchorCtr="0" upright="1">
                          <a:noAutofit/>
                        </wps:bodyPr>
                      </wps:wsp>
                      <wps:wsp>
                        <wps:cNvPr id="171" name="AutoShape 192"/>
                        <wps:cNvSpPr>
                          <a:spLocks noChangeArrowheads="1"/>
                        </wps:cNvSpPr>
                        <wps:spPr bwMode="auto">
                          <a:xfrm>
                            <a:off x="6930" y="13920"/>
                            <a:ext cx="3450" cy="765"/>
                          </a:xfrm>
                          <a:prstGeom prst="roundRect">
                            <a:avLst>
                              <a:gd name="adj" fmla="val 16667"/>
                            </a:avLst>
                          </a:prstGeom>
                          <a:solidFill>
                            <a:schemeClr val="accent1">
                              <a:lumMod val="40000"/>
                              <a:lumOff val="60000"/>
                            </a:schemeClr>
                          </a:solidFill>
                          <a:ln w="9525">
                            <a:solidFill>
                              <a:srgbClr val="000000"/>
                            </a:solidFill>
                            <a:round/>
                            <a:headEnd/>
                            <a:tailEnd/>
                          </a:ln>
                        </wps:spPr>
                        <wps:txbx>
                          <w:txbxContent>
                            <w:p w:rsidR="00377C33" w:rsidRPr="00912949" w:rsidRDefault="00377C33" w:rsidP="0067247E">
                              <w:pPr>
                                <w:rPr>
                                  <w:sz w:val="20"/>
                                </w:rPr>
                              </w:pPr>
                              <w:r w:rsidRPr="00912949">
                                <w:rPr>
                                  <w:sz w:val="20"/>
                                </w:rPr>
                                <w:t xml:space="preserve">Client </w:t>
                              </w:r>
                              <w:r>
                                <w:rPr>
                                  <w:sz w:val="20"/>
                                </w:rPr>
                                <w:t xml:space="preserve">does not </w:t>
                              </w:r>
                              <w:r w:rsidRPr="00912949">
                                <w:rPr>
                                  <w:sz w:val="20"/>
                                </w:rPr>
                                <w:t>request a 2-4 week progress review</w:t>
                              </w:r>
                            </w:p>
                          </w:txbxContent>
                        </wps:txbx>
                        <wps:bodyPr rot="0" vert="horz" wrap="square" lIns="91440" tIns="45720" rIns="91440" bIns="45720" anchor="t" anchorCtr="0" upright="1">
                          <a:noAutofit/>
                        </wps:bodyPr>
                      </wps:wsp>
                      <wps:wsp>
                        <wps:cNvPr id="172" name="AutoShape 193"/>
                        <wps:cNvSpPr>
                          <a:spLocks noChangeArrowheads="1"/>
                        </wps:cNvSpPr>
                        <wps:spPr bwMode="auto">
                          <a:xfrm>
                            <a:off x="585" y="13290"/>
                            <a:ext cx="825" cy="2640"/>
                          </a:xfrm>
                          <a:prstGeom prst="roundRect">
                            <a:avLst>
                              <a:gd name="adj" fmla="val 16667"/>
                            </a:avLst>
                          </a:prstGeom>
                          <a:solidFill>
                            <a:schemeClr val="accent1">
                              <a:lumMod val="40000"/>
                              <a:lumOff val="60000"/>
                            </a:schemeClr>
                          </a:solidFill>
                          <a:ln w="9525">
                            <a:solidFill>
                              <a:srgbClr val="000000"/>
                            </a:solidFill>
                            <a:round/>
                            <a:headEnd/>
                            <a:tailEnd/>
                          </a:ln>
                        </wps:spPr>
                        <wps:txbx>
                          <w:txbxContent>
                            <w:p w:rsidR="00377C33" w:rsidRPr="002278F6" w:rsidRDefault="00377C33" w:rsidP="003C23B2">
                              <w:pPr>
                                <w:jc w:val="center"/>
                                <w:rPr>
                                  <w:b/>
                                </w:rPr>
                              </w:pPr>
                              <w:r w:rsidRPr="002278F6">
                                <w:rPr>
                                  <w:b/>
                                </w:rPr>
                                <w:t>2-4 week review</w:t>
                              </w:r>
                            </w:p>
                          </w:txbxContent>
                        </wps:txbx>
                        <wps:bodyPr rot="0" vert="vert270" wrap="square" lIns="91440" tIns="45720" rIns="91440" bIns="45720" anchor="t" anchorCtr="0" upright="1">
                          <a:noAutofit/>
                        </wps:bodyPr>
                      </wps:wsp>
                      <wps:wsp>
                        <wps:cNvPr id="173" name="AutoShape 194"/>
                        <wps:cNvSpPr>
                          <a:spLocks noChangeArrowheads="1"/>
                        </wps:cNvSpPr>
                        <wps:spPr bwMode="auto">
                          <a:xfrm>
                            <a:off x="3015" y="12646"/>
                            <a:ext cx="6015" cy="1079"/>
                          </a:xfrm>
                          <a:prstGeom prst="roundRect">
                            <a:avLst>
                              <a:gd name="adj" fmla="val 16667"/>
                            </a:avLst>
                          </a:prstGeom>
                          <a:solidFill>
                            <a:schemeClr val="accent1">
                              <a:lumMod val="20000"/>
                              <a:lumOff val="80000"/>
                            </a:schemeClr>
                          </a:solidFill>
                          <a:ln w="9525">
                            <a:solidFill>
                              <a:srgbClr val="000000"/>
                            </a:solidFill>
                            <a:round/>
                            <a:headEnd/>
                            <a:tailEnd/>
                          </a:ln>
                        </wps:spPr>
                        <wps:txbx>
                          <w:txbxContent>
                            <w:p w:rsidR="00377C33" w:rsidRDefault="00377C33" w:rsidP="0067247E">
                              <w:r>
                                <w:rPr>
                                  <w:sz w:val="20"/>
                                </w:rPr>
                                <w:t>Client is offered a</w:t>
                              </w:r>
                              <w:r w:rsidRPr="007468DF">
                                <w:rPr>
                                  <w:sz w:val="20"/>
                                </w:rPr>
                                <w:t xml:space="preserve"> BasicsCard</w:t>
                              </w:r>
                              <w:r>
                                <w:rPr>
                                  <w:sz w:val="20"/>
                                </w:rPr>
                                <w:t xml:space="preserve"> and issued with one</w:t>
                              </w:r>
                              <w:r w:rsidRPr="007468DF">
                                <w:rPr>
                                  <w:sz w:val="20"/>
                                </w:rPr>
                                <w:t xml:space="preserve"> if they wish to have one</w:t>
                              </w:r>
                              <w:r>
                                <w:rPr>
                                  <w:sz w:val="20"/>
                                </w:rPr>
                                <w:t>, and other financial arrangements are made for allocations, including direct credits, cheques and one-off payments.</w:t>
                              </w:r>
                            </w:p>
                          </w:txbxContent>
                        </wps:txbx>
                        <wps:bodyPr rot="0" vert="horz" wrap="square" lIns="91440" tIns="45720" rIns="91440" bIns="45720" anchor="t" anchorCtr="0" upright="1">
                          <a:noAutofit/>
                        </wps:bodyPr>
                      </wps:wsp>
                      <wps:wsp>
                        <wps:cNvPr id="174" name="AutoShape 195"/>
                        <wps:cNvCnPr>
                          <a:cxnSpLocks noChangeShapeType="1"/>
                        </wps:cNvCnPr>
                        <wps:spPr bwMode="auto">
                          <a:xfrm flipH="1">
                            <a:off x="5055" y="14205"/>
                            <a:ext cx="7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5" name="AutoShape 196"/>
                        <wps:cNvCnPr>
                          <a:cxnSpLocks noChangeShapeType="1"/>
                        </wps:cNvCnPr>
                        <wps:spPr bwMode="auto">
                          <a:xfrm>
                            <a:off x="5055" y="14445"/>
                            <a:ext cx="1995" cy="6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6" name="AutoShape 197"/>
                        <wps:cNvCnPr>
                          <a:cxnSpLocks noChangeShapeType="1"/>
                        </wps:cNvCnPr>
                        <wps:spPr bwMode="auto">
                          <a:xfrm>
                            <a:off x="6075" y="13680"/>
                            <a:ext cx="0" cy="23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7" name="AutoShape 198"/>
                        <wps:cNvSpPr>
                          <a:spLocks noChangeArrowheads="1"/>
                        </wps:cNvSpPr>
                        <wps:spPr bwMode="auto">
                          <a:xfrm>
                            <a:off x="2640" y="3345"/>
                            <a:ext cx="5970" cy="1035"/>
                          </a:xfrm>
                          <a:prstGeom prst="roundRect">
                            <a:avLst>
                              <a:gd name="adj" fmla="val 16667"/>
                            </a:avLst>
                          </a:prstGeom>
                          <a:solidFill>
                            <a:schemeClr val="accent5">
                              <a:lumMod val="20000"/>
                              <a:lumOff val="80000"/>
                              <a:alpha val="64999"/>
                            </a:schemeClr>
                          </a:solidFill>
                          <a:ln w="9525">
                            <a:solidFill>
                              <a:srgbClr val="000000"/>
                            </a:solidFill>
                            <a:round/>
                            <a:headEnd/>
                            <a:tailEnd/>
                          </a:ln>
                        </wps:spPr>
                        <wps:txbx>
                          <w:txbxContent>
                            <w:p w:rsidR="00377C33" w:rsidRPr="009C2BAE" w:rsidRDefault="00377C33" w:rsidP="0067247E">
                              <w:pPr>
                                <w:rPr>
                                  <w:sz w:val="20"/>
                                </w:rPr>
                              </w:pPr>
                              <w:r w:rsidRPr="009C2BAE">
                                <w:rPr>
                                  <w:sz w:val="20"/>
                                </w:rPr>
                                <w:t>Customer contacts DHS either in perso</w:t>
                              </w:r>
                              <w:r>
                                <w:rPr>
                                  <w:sz w:val="20"/>
                                </w:rPr>
                                <w:t xml:space="preserve">n or via phone. They are provided </w:t>
                              </w:r>
                              <w:r w:rsidRPr="009C2BAE">
                                <w:rPr>
                                  <w:sz w:val="20"/>
                                </w:rPr>
                                <w:t>with information on VIM</w:t>
                              </w:r>
                              <w:r>
                                <w:rPr>
                                  <w:sz w:val="20"/>
                                </w:rPr>
                                <w:t xml:space="preserve"> to determine if it is right for them.</w:t>
                              </w:r>
                            </w:p>
                          </w:txbxContent>
                        </wps:txbx>
                        <wps:bodyPr rot="0" vert="horz" wrap="square" lIns="91440" tIns="45720" rIns="91440" bIns="45720" anchor="t" anchorCtr="0" upright="1">
                          <a:noAutofit/>
                        </wps:bodyPr>
                      </wps:wsp>
                      <wps:wsp>
                        <wps:cNvPr id="178" name="AutoShape 199"/>
                        <wps:cNvSpPr>
                          <a:spLocks noChangeArrowheads="1"/>
                        </wps:cNvSpPr>
                        <wps:spPr bwMode="auto">
                          <a:xfrm>
                            <a:off x="2715" y="4620"/>
                            <a:ext cx="5895" cy="1500"/>
                          </a:xfrm>
                          <a:prstGeom prst="roundRect">
                            <a:avLst>
                              <a:gd name="adj" fmla="val 16667"/>
                            </a:avLst>
                          </a:prstGeom>
                          <a:solidFill>
                            <a:schemeClr val="accent5">
                              <a:lumMod val="20000"/>
                              <a:lumOff val="80000"/>
                              <a:alpha val="64999"/>
                            </a:schemeClr>
                          </a:solidFill>
                          <a:ln w="9525">
                            <a:solidFill>
                              <a:srgbClr val="000000"/>
                            </a:solidFill>
                            <a:round/>
                            <a:headEnd/>
                            <a:tailEnd/>
                          </a:ln>
                        </wps:spPr>
                        <wps:txbx>
                          <w:txbxContent>
                            <w:p w:rsidR="00377C33" w:rsidRPr="009C2BAE" w:rsidRDefault="00377C33" w:rsidP="0067247E">
                              <w:pPr>
                                <w:rPr>
                                  <w:sz w:val="20"/>
                                </w:rPr>
                              </w:pPr>
                              <w:r w:rsidRPr="009C2BAE">
                                <w:rPr>
                                  <w:sz w:val="20"/>
                                </w:rPr>
                                <w:t xml:space="preserve">DHS determines if customer is eligible to enter into a VIM agreement. If eligible, DHS </w:t>
                              </w:r>
                              <w:r>
                                <w:rPr>
                                  <w:sz w:val="20"/>
                                </w:rPr>
                                <w:t>can see a customer or book an initial assessment</w:t>
                              </w:r>
                              <w:r w:rsidRPr="009C2BAE">
                                <w:rPr>
                                  <w:sz w:val="20"/>
                                </w:rPr>
                                <w:t xml:space="preserve"> interview with the customer</w:t>
                              </w:r>
                              <w:r>
                                <w:rPr>
                                  <w:sz w:val="20"/>
                                </w:rPr>
                                <w:t>. Eligibility is determined according to: location; payment type; nominee criteria; whether it is feasible.</w:t>
                              </w:r>
                            </w:p>
                          </w:txbxContent>
                        </wps:txbx>
                        <wps:bodyPr rot="0" vert="horz" wrap="square" lIns="91440" tIns="45720" rIns="91440" bIns="45720" anchor="t" anchorCtr="0" upright="1">
                          <a:noAutofit/>
                        </wps:bodyPr>
                      </wps:wsp>
                      <wps:wsp>
                        <wps:cNvPr id="179" name="AutoShape 200"/>
                        <wps:cNvSpPr>
                          <a:spLocks noChangeArrowheads="1"/>
                        </wps:cNvSpPr>
                        <wps:spPr bwMode="auto">
                          <a:xfrm>
                            <a:off x="2715" y="6315"/>
                            <a:ext cx="5970" cy="1170"/>
                          </a:xfrm>
                          <a:prstGeom prst="roundRect">
                            <a:avLst>
                              <a:gd name="adj" fmla="val 16667"/>
                            </a:avLst>
                          </a:prstGeom>
                          <a:solidFill>
                            <a:schemeClr val="accent1">
                              <a:lumMod val="20000"/>
                              <a:lumOff val="80000"/>
                            </a:schemeClr>
                          </a:solidFill>
                          <a:ln w="9525">
                            <a:solidFill>
                              <a:srgbClr val="000000"/>
                            </a:solidFill>
                            <a:round/>
                            <a:headEnd/>
                            <a:tailEnd/>
                          </a:ln>
                        </wps:spPr>
                        <wps:txbx>
                          <w:txbxContent>
                            <w:p w:rsidR="00377C33" w:rsidRPr="009C2BAE" w:rsidRDefault="00377C33" w:rsidP="0067247E">
                              <w:pPr>
                                <w:rPr>
                                  <w:sz w:val="20"/>
                                </w:rPr>
                              </w:pPr>
                              <w:r>
                                <w:rPr>
                                  <w:sz w:val="20"/>
                                </w:rPr>
                                <w:t>At the initial assessment</w:t>
                              </w:r>
                              <w:r w:rsidRPr="009C2BAE">
                                <w:rPr>
                                  <w:sz w:val="20"/>
                                </w:rPr>
                                <w:t xml:space="preserve"> interview, DHS advises customer of the advantages of Income Management, details of how it will work and the customer’s obligations under the measure.</w:t>
                              </w:r>
                            </w:p>
                          </w:txbxContent>
                        </wps:txbx>
                        <wps:bodyPr rot="0" vert="horz" wrap="square" lIns="91440" tIns="45720" rIns="91440" bIns="45720" anchor="t" anchorCtr="0" upright="1">
                          <a:noAutofit/>
                        </wps:bodyPr>
                      </wps:wsp>
                      <wps:wsp>
                        <wps:cNvPr id="180" name="AutoShape 201"/>
                        <wps:cNvSpPr>
                          <a:spLocks noChangeArrowheads="1"/>
                        </wps:cNvSpPr>
                        <wps:spPr bwMode="auto">
                          <a:xfrm>
                            <a:off x="2715" y="7740"/>
                            <a:ext cx="5895" cy="705"/>
                          </a:xfrm>
                          <a:prstGeom prst="roundRect">
                            <a:avLst>
                              <a:gd name="adj" fmla="val 16667"/>
                            </a:avLst>
                          </a:prstGeom>
                          <a:solidFill>
                            <a:schemeClr val="accent1">
                              <a:lumMod val="20000"/>
                              <a:lumOff val="80000"/>
                            </a:schemeClr>
                          </a:solidFill>
                          <a:ln w="9525">
                            <a:solidFill>
                              <a:srgbClr val="000000"/>
                            </a:solidFill>
                            <a:round/>
                            <a:headEnd/>
                            <a:tailEnd/>
                          </a:ln>
                        </wps:spPr>
                        <wps:txbx>
                          <w:txbxContent>
                            <w:p w:rsidR="00377C33" w:rsidRPr="009C2BAE" w:rsidRDefault="00377C33" w:rsidP="0067247E">
                              <w:pPr>
                                <w:rPr>
                                  <w:sz w:val="20"/>
                                </w:rPr>
                              </w:pPr>
                              <w:r>
                                <w:rPr>
                                  <w:sz w:val="20"/>
                                </w:rPr>
                                <w:t>If the customer wishes to continue, the VIM agreement (A1791) is signed.</w:t>
                              </w:r>
                            </w:p>
                          </w:txbxContent>
                        </wps:txbx>
                        <wps:bodyPr rot="0" vert="horz" wrap="square" lIns="91440" tIns="45720" rIns="91440" bIns="45720" anchor="t" anchorCtr="0" upright="1">
                          <a:noAutofit/>
                        </wps:bodyPr>
                      </wps:wsp>
                      <wps:wsp>
                        <wps:cNvPr id="181" name="AutoShape 202"/>
                        <wps:cNvSpPr>
                          <a:spLocks noChangeArrowheads="1"/>
                        </wps:cNvSpPr>
                        <wps:spPr bwMode="auto">
                          <a:xfrm>
                            <a:off x="2790" y="8715"/>
                            <a:ext cx="5895" cy="1350"/>
                          </a:xfrm>
                          <a:prstGeom prst="roundRect">
                            <a:avLst>
                              <a:gd name="adj" fmla="val 16667"/>
                            </a:avLst>
                          </a:prstGeom>
                          <a:solidFill>
                            <a:schemeClr val="accent1">
                              <a:lumMod val="20000"/>
                              <a:lumOff val="80000"/>
                            </a:schemeClr>
                          </a:solidFill>
                          <a:ln w="9525">
                            <a:solidFill>
                              <a:srgbClr val="000000"/>
                            </a:solidFill>
                            <a:round/>
                            <a:headEnd/>
                            <a:tailEnd/>
                          </a:ln>
                        </wps:spPr>
                        <wps:txbx>
                          <w:txbxContent>
                            <w:p w:rsidR="00377C33" w:rsidRPr="00E97C5C" w:rsidRDefault="00377C33" w:rsidP="0067247E">
                              <w:pPr>
                                <w:rPr>
                                  <w:sz w:val="20"/>
                                </w:rPr>
                              </w:pPr>
                              <w:r w:rsidRPr="00E97C5C">
                                <w:rPr>
                                  <w:sz w:val="20"/>
                                </w:rPr>
                                <w:t>DHS offers the customer a referral</w:t>
                              </w:r>
                              <w:r>
                                <w:rPr>
                                  <w:sz w:val="20"/>
                                </w:rPr>
                                <w:t xml:space="preserve"> to a Financial Management Program Service (FMPS) provider as part of the initial assessment interview. The customer is advised that the referral is voluntary and confidential.</w:t>
                              </w:r>
                            </w:p>
                          </w:txbxContent>
                        </wps:txbx>
                        <wps:bodyPr rot="0" vert="horz" wrap="square" lIns="91440" tIns="45720" rIns="91440" bIns="45720" anchor="t" anchorCtr="0" upright="1">
                          <a:noAutofit/>
                        </wps:bodyPr>
                      </wps:wsp>
                      <wps:wsp>
                        <wps:cNvPr id="182" name="AutoShape 203"/>
                        <wps:cNvSpPr>
                          <a:spLocks noChangeArrowheads="1"/>
                        </wps:cNvSpPr>
                        <wps:spPr bwMode="auto">
                          <a:xfrm>
                            <a:off x="1605" y="10320"/>
                            <a:ext cx="3840" cy="840"/>
                          </a:xfrm>
                          <a:prstGeom prst="roundRect">
                            <a:avLst>
                              <a:gd name="adj" fmla="val 16667"/>
                            </a:avLst>
                          </a:prstGeom>
                          <a:solidFill>
                            <a:schemeClr val="accent3">
                              <a:lumMod val="40000"/>
                              <a:lumOff val="60000"/>
                            </a:schemeClr>
                          </a:solidFill>
                          <a:ln w="9525">
                            <a:solidFill>
                              <a:srgbClr val="000000"/>
                            </a:solidFill>
                            <a:round/>
                            <a:headEnd/>
                            <a:tailEnd/>
                          </a:ln>
                        </wps:spPr>
                        <wps:txbx>
                          <w:txbxContent>
                            <w:p w:rsidR="00377C33" w:rsidRDefault="00377C33" w:rsidP="0067247E">
                              <w:r>
                                <w:rPr>
                                  <w:sz w:val="20"/>
                                </w:rPr>
                                <w:t>Client does not take up referral to financial management program</w:t>
                              </w:r>
                            </w:p>
                          </w:txbxContent>
                        </wps:txbx>
                        <wps:bodyPr rot="0" vert="horz" wrap="square" lIns="91440" tIns="45720" rIns="91440" bIns="45720" anchor="t" anchorCtr="0" upright="1">
                          <a:noAutofit/>
                        </wps:bodyPr>
                      </wps:wsp>
                      <wps:wsp>
                        <wps:cNvPr id="183" name="AutoShape 204"/>
                        <wps:cNvSpPr>
                          <a:spLocks noChangeArrowheads="1"/>
                        </wps:cNvSpPr>
                        <wps:spPr bwMode="auto">
                          <a:xfrm>
                            <a:off x="6930" y="10320"/>
                            <a:ext cx="3840" cy="840"/>
                          </a:xfrm>
                          <a:prstGeom prst="roundRect">
                            <a:avLst>
                              <a:gd name="adj" fmla="val 16667"/>
                            </a:avLst>
                          </a:prstGeom>
                          <a:solidFill>
                            <a:schemeClr val="accent3">
                              <a:lumMod val="40000"/>
                              <a:lumOff val="60000"/>
                            </a:schemeClr>
                          </a:solidFill>
                          <a:ln w="9525">
                            <a:solidFill>
                              <a:srgbClr val="000000"/>
                            </a:solidFill>
                            <a:round/>
                            <a:headEnd/>
                            <a:tailEnd/>
                          </a:ln>
                        </wps:spPr>
                        <wps:txbx>
                          <w:txbxContent>
                            <w:p w:rsidR="00377C33" w:rsidRDefault="00377C33" w:rsidP="0067247E">
                              <w:r>
                                <w:rPr>
                                  <w:sz w:val="20"/>
                                </w:rPr>
                                <w:t>Client takes up referral to financial management program</w:t>
                              </w:r>
                            </w:p>
                          </w:txbxContent>
                        </wps:txbx>
                        <wps:bodyPr rot="0" vert="horz" wrap="square" lIns="91440" tIns="45720" rIns="91440" bIns="45720" anchor="t" anchorCtr="0" upright="1">
                          <a:noAutofit/>
                        </wps:bodyPr>
                      </wps:wsp>
                      <wps:wsp>
                        <wps:cNvPr id="184" name="AutoShape 205"/>
                        <wps:cNvSpPr>
                          <a:spLocks noChangeArrowheads="1"/>
                        </wps:cNvSpPr>
                        <wps:spPr bwMode="auto">
                          <a:xfrm>
                            <a:off x="540" y="6210"/>
                            <a:ext cx="870" cy="6405"/>
                          </a:xfrm>
                          <a:prstGeom prst="roundRect">
                            <a:avLst>
                              <a:gd name="adj" fmla="val 16667"/>
                            </a:avLst>
                          </a:prstGeom>
                          <a:solidFill>
                            <a:schemeClr val="accent1">
                              <a:lumMod val="20000"/>
                              <a:lumOff val="80000"/>
                            </a:schemeClr>
                          </a:solidFill>
                          <a:ln w="9525">
                            <a:solidFill>
                              <a:srgbClr val="000000"/>
                            </a:solidFill>
                            <a:round/>
                            <a:headEnd/>
                            <a:tailEnd/>
                          </a:ln>
                        </wps:spPr>
                        <wps:txbx>
                          <w:txbxContent>
                            <w:p w:rsidR="00377C33" w:rsidRPr="002278F6" w:rsidRDefault="00377C33" w:rsidP="003C23B2">
                              <w:pPr>
                                <w:jc w:val="center"/>
                                <w:rPr>
                                  <w:b/>
                                </w:rPr>
                              </w:pPr>
                              <w:r>
                                <w:rPr>
                                  <w:b/>
                                </w:rPr>
                                <w:t>Initial Assessment</w:t>
                              </w:r>
                              <w:r w:rsidRPr="002278F6">
                                <w:rPr>
                                  <w:b/>
                                </w:rPr>
                                <w:t xml:space="preserve"> Interview</w:t>
                              </w:r>
                            </w:p>
                          </w:txbxContent>
                        </wps:txbx>
                        <wps:bodyPr rot="0" vert="vert270" wrap="square" lIns="91440" tIns="45720" rIns="91440" bIns="45720" anchor="t" anchorCtr="0" upright="1">
                          <a:noAutofit/>
                        </wps:bodyPr>
                      </wps:wsp>
                      <wps:wsp>
                        <wps:cNvPr id="185" name="AutoShape 206"/>
                        <wps:cNvSpPr>
                          <a:spLocks noChangeArrowheads="1"/>
                        </wps:cNvSpPr>
                        <wps:spPr bwMode="auto">
                          <a:xfrm>
                            <a:off x="2340" y="11265"/>
                            <a:ext cx="7965" cy="1065"/>
                          </a:xfrm>
                          <a:prstGeom prst="roundRect">
                            <a:avLst>
                              <a:gd name="adj" fmla="val 16667"/>
                            </a:avLst>
                          </a:prstGeom>
                          <a:solidFill>
                            <a:schemeClr val="accent1">
                              <a:lumMod val="20000"/>
                              <a:lumOff val="80000"/>
                            </a:schemeClr>
                          </a:solidFill>
                          <a:ln w="9525">
                            <a:solidFill>
                              <a:srgbClr val="000000"/>
                            </a:solidFill>
                            <a:round/>
                            <a:headEnd/>
                            <a:tailEnd/>
                          </a:ln>
                        </wps:spPr>
                        <wps:txbx>
                          <w:txbxContent>
                            <w:p w:rsidR="00377C33" w:rsidRPr="00242B55" w:rsidRDefault="00377C33" w:rsidP="0067247E">
                              <w:pPr>
                                <w:rPr>
                                  <w:sz w:val="20"/>
                                </w:rPr>
                              </w:pPr>
                              <w:r w:rsidRPr="00242B55">
                                <w:rPr>
                                  <w:sz w:val="20"/>
                                </w:rPr>
                                <w:t>DHS and the customer then agree on the allocations to be made from their I</w:t>
                              </w:r>
                              <w:r>
                                <w:rPr>
                                  <w:sz w:val="20"/>
                                </w:rPr>
                                <w:t>M</w:t>
                              </w:r>
                              <w:r w:rsidRPr="00242B55">
                                <w:rPr>
                                  <w:sz w:val="20"/>
                                </w:rPr>
                                <w:t xml:space="preserve"> funds, to meet the customer’s priority needs.  </w:t>
                              </w:r>
                              <w:r w:rsidRPr="00EB1C25">
                                <w:rPr>
                                  <w:sz w:val="20"/>
                                </w:rPr>
                                <w:t xml:space="preserve">DHS advises the </w:t>
                              </w:r>
                              <w:r>
                                <w:rPr>
                                  <w:sz w:val="20"/>
                                </w:rPr>
                                <w:t>customer that an appointment will</w:t>
                              </w:r>
                              <w:r w:rsidRPr="00EB1C25">
                                <w:rPr>
                                  <w:sz w:val="20"/>
                                </w:rPr>
                                <w:t xml:space="preserve"> be arranged to review the progress between 2 - 4 weeks from t</w:t>
                              </w:r>
                              <w:r>
                                <w:rPr>
                                  <w:sz w:val="20"/>
                                </w:rPr>
                                <w:t xml:space="preserve">he start of their VIM agreement. </w:t>
                              </w:r>
                            </w:p>
                          </w:txbxContent>
                        </wps:txbx>
                        <wps:bodyPr rot="0" vert="horz" wrap="square" lIns="91440" tIns="45720" rIns="91440" bIns="45720" anchor="t" anchorCtr="0" upright="1">
                          <a:noAutofit/>
                        </wps:bodyPr>
                      </wps:wsp>
                      <wps:wsp>
                        <wps:cNvPr id="186" name="AutoShape 207"/>
                        <wps:cNvSpPr>
                          <a:spLocks noChangeArrowheads="1"/>
                        </wps:cNvSpPr>
                        <wps:spPr bwMode="auto">
                          <a:xfrm>
                            <a:off x="585" y="1995"/>
                            <a:ext cx="825" cy="3870"/>
                          </a:xfrm>
                          <a:prstGeom prst="roundRect">
                            <a:avLst>
                              <a:gd name="adj" fmla="val 16667"/>
                            </a:avLst>
                          </a:prstGeom>
                          <a:solidFill>
                            <a:schemeClr val="accent5">
                              <a:lumMod val="20000"/>
                              <a:lumOff val="80000"/>
                              <a:alpha val="64999"/>
                            </a:schemeClr>
                          </a:solidFill>
                          <a:ln w="9525">
                            <a:solidFill>
                              <a:srgbClr val="000000"/>
                            </a:solidFill>
                            <a:round/>
                            <a:headEnd/>
                            <a:tailEnd/>
                          </a:ln>
                        </wps:spPr>
                        <wps:txbx>
                          <w:txbxContent>
                            <w:p w:rsidR="00377C33" w:rsidRPr="0009214A" w:rsidRDefault="00377C33" w:rsidP="003C23B2">
                              <w:pPr>
                                <w:jc w:val="center"/>
                                <w:rPr>
                                  <w:b/>
                                </w:rPr>
                              </w:pPr>
                              <w:r w:rsidRPr="0009214A">
                                <w:rPr>
                                  <w:b/>
                                </w:rPr>
                                <w:t>Referral and assessment</w:t>
                              </w:r>
                            </w:p>
                          </w:txbxContent>
                        </wps:txbx>
                        <wps:bodyPr rot="0" vert="vert270" wrap="square" lIns="91440" tIns="45720" rIns="91440" bIns="45720" anchor="t" anchorCtr="0" upright="1">
                          <a:noAutofit/>
                        </wps:bodyPr>
                      </wps:wsp>
                      <wps:wsp>
                        <wps:cNvPr id="187" name="AutoShape 208"/>
                        <wps:cNvSpPr>
                          <a:spLocks noChangeArrowheads="1"/>
                        </wps:cNvSpPr>
                        <wps:spPr bwMode="auto">
                          <a:xfrm>
                            <a:off x="2715" y="1890"/>
                            <a:ext cx="5970" cy="1140"/>
                          </a:xfrm>
                          <a:prstGeom prst="roundRect">
                            <a:avLst>
                              <a:gd name="adj" fmla="val 16667"/>
                            </a:avLst>
                          </a:prstGeom>
                          <a:solidFill>
                            <a:schemeClr val="accent5">
                              <a:lumMod val="20000"/>
                              <a:lumOff val="80000"/>
                              <a:alpha val="64999"/>
                            </a:schemeClr>
                          </a:solidFill>
                          <a:ln w="9525">
                            <a:solidFill>
                              <a:srgbClr val="000000"/>
                            </a:solidFill>
                            <a:round/>
                            <a:headEnd/>
                            <a:tailEnd/>
                          </a:ln>
                        </wps:spPr>
                        <wps:txbx>
                          <w:txbxContent>
                            <w:p w:rsidR="00377C33" w:rsidRPr="00B32C1C" w:rsidRDefault="00377C33" w:rsidP="0067247E">
                              <w:pPr>
                                <w:rPr>
                                  <w:sz w:val="20"/>
                                </w:rPr>
                              </w:pPr>
                              <w:r>
                                <w:rPr>
                                  <w:sz w:val="20"/>
                                </w:rPr>
                                <w:t>Client can be referred by an organisation, or can find out about VIM through posters, referral cards or through word of mouth. Clients may also transition from other IM measures on to VIM.</w:t>
                              </w:r>
                            </w:p>
                          </w:txbxContent>
                        </wps:txbx>
                        <wps:bodyPr rot="0" vert="horz" wrap="square" lIns="91440" tIns="45720" rIns="91440" bIns="45720" anchor="t" anchorCtr="0" upright="1">
                          <a:noAutofit/>
                        </wps:bodyPr>
                      </wps:wsp>
                      <wps:wsp>
                        <wps:cNvPr id="188" name="AutoShape 209"/>
                        <wps:cNvCnPr>
                          <a:cxnSpLocks noChangeShapeType="1"/>
                        </wps:cNvCnPr>
                        <wps:spPr bwMode="auto">
                          <a:xfrm>
                            <a:off x="5700" y="6030"/>
                            <a:ext cx="0" cy="3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9" name="AutoShape 210"/>
                        <wps:cNvCnPr>
                          <a:cxnSpLocks noChangeShapeType="1"/>
                        </wps:cNvCnPr>
                        <wps:spPr bwMode="auto">
                          <a:xfrm>
                            <a:off x="5700" y="7485"/>
                            <a:ext cx="0" cy="2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0" name="AutoShape 211"/>
                        <wps:cNvCnPr>
                          <a:cxnSpLocks noChangeShapeType="1"/>
                        </wps:cNvCnPr>
                        <wps:spPr bwMode="auto">
                          <a:xfrm flipH="1">
                            <a:off x="4920" y="10065"/>
                            <a:ext cx="525" cy="2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1" name="AutoShape 212"/>
                        <wps:cNvCnPr>
                          <a:cxnSpLocks noChangeShapeType="1"/>
                        </wps:cNvCnPr>
                        <wps:spPr bwMode="auto">
                          <a:xfrm>
                            <a:off x="6465" y="10065"/>
                            <a:ext cx="585" cy="2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2" name="AutoShape 213"/>
                        <wps:cNvCnPr>
                          <a:cxnSpLocks noChangeShapeType="1"/>
                        </wps:cNvCnPr>
                        <wps:spPr bwMode="auto">
                          <a:xfrm>
                            <a:off x="5850" y="10065"/>
                            <a:ext cx="1" cy="1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3" name="AutoShape 214"/>
                        <wps:cNvSpPr>
                          <a:spLocks noChangeArrowheads="1"/>
                        </wps:cNvSpPr>
                        <wps:spPr bwMode="auto">
                          <a:xfrm>
                            <a:off x="9315" y="12631"/>
                            <a:ext cx="2505" cy="1289"/>
                          </a:xfrm>
                          <a:prstGeom prst="roundRect">
                            <a:avLst>
                              <a:gd name="adj" fmla="val 16667"/>
                            </a:avLst>
                          </a:prstGeom>
                          <a:solidFill>
                            <a:schemeClr val="accent1">
                              <a:lumMod val="20000"/>
                              <a:lumOff val="80000"/>
                            </a:schemeClr>
                          </a:solidFill>
                          <a:ln w="9525">
                            <a:solidFill>
                              <a:srgbClr val="000000"/>
                            </a:solidFill>
                            <a:round/>
                            <a:headEnd/>
                            <a:tailEnd/>
                          </a:ln>
                        </wps:spPr>
                        <wps:txbx>
                          <w:txbxContent>
                            <w:p w:rsidR="00377C33" w:rsidRPr="00B50F87" w:rsidRDefault="00377C33" w:rsidP="0067247E">
                              <w:pPr>
                                <w:rPr>
                                  <w:sz w:val="20"/>
                                </w:rPr>
                              </w:pPr>
                              <w:r>
                                <w:rPr>
                                  <w:sz w:val="20"/>
                                </w:rPr>
                                <w:t>Priority needs and allocations are reviewed every 8-10 weeks or at request of customer.</w:t>
                              </w:r>
                            </w:p>
                          </w:txbxContent>
                        </wps:txbx>
                        <wps:bodyPr rot="0" vert="horz" wrap="square" lIns="91440" tIns="45720" rIns="91440" bIns="45720" anchor="t" anchorCtr="0" upright="1">
                          <a:noAutofit/>
                        </wps:bodyPr>
                      </wps:wsp>
                      <wps:wsp>
                        <wps:cNvPr id="194" name="AutoShape 215"/>
                        <wps:cNvCnPr>
                          <a:cxnSpLocks noChangeShapeType="1"/>
                        </wps:cNvCnPr>
                        <wps:spPr bwMode="auto">
                          <a:xfrm>
                            <a:off x="9225" y="12330"/>
                            <a:ext cx="435" cy="28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81" o:spid="_x0000_s1035" alt="Title: Figure 3.5: Customer pathway map for the Voluntary measure (VIM)" style="position:absolute;left:0;text-align:left;margin-left:-45pt;margin-top:35.25pt;width:564pt;height:714pt;z-index:251671552;mso-position-horizontal-relative:text;mso-position-vertical-relative:text" coordorigin="540,1890" coordsize="11280,14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">
                <v:shapetype id="_x0000_t32" coordsize="21600,21600" o:spt="32" o:oned="t" path="m,l21600,21600e" filled="f">
                  <v:path arrowok="t" fillok="f" o:connecttype="none"/>
                  <o:lock v:ext="edit" shapetype="t"/>
                </v:shapetype>
                <v:shape id="AutoShape 182" o:spid="_x0000_s1036" type="#_x0000_t32" style="position:absolute;left:5700;top:4380;width:0;height:3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xur8QAAADcAAAADwAAAGRycy9kb3ducmV2LnhtbERPTWvCQBC9F/oflil4azbpIdTUNUih&#10;RSw9VCXU25Adk2B2NuyuGvvru4LgbR7vc2blaHpxIuc7ywqyJAVBXFvdcaNgu/l4fgXhA7LG3jIp&#10;uJCHcv74MMNC2zP/0GkdGhFD2BeooA1hKKT0dUsGfWIH4sjtrTMYInSN1A7PMdz08iVNc2mw49jQ&#10;4kDvLdWH9dEo+P2aHqtL9U2rKpuuduiM/9t8KjV5GhdvIAKN4S6+uZc6zs8zuD4TL5D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LG6vxAAAANwAAAAPAAAAAAAAAAAA&#10;AAAAAKECAABkcnMvZG93bnJldi54bWxQSwUGAAAAAAQABAD5AAAAkgMAAAAA&#10;">
                  <v:stroke endarrow="block"/>
                </v:shape>
                <v:shape id="AutoShape 183" o:spid="_x0000_s1037" type="#_x0000_t32" style="position:absolute;left:5700;top:8445;width:0;height:3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7w2MIAAADcAAAADwAAAGRycy9kb3ducmV2LnhtbERPTYvCMBC9C/6HMII3TfUgWo2yLCji&#10;4mF1KettaMa22ExKErXur98Igrd5vM9ZrFpTixs5X1lWMBomIIhzqysuFPwc14MpCB+QNdaWScGD&#10;PKyW3c4CU23v/E23QyhEDGGfooIyhCaV0uclGfRD2xBH7mydwRChK6R2eI/hppbjJJlIgxXHhhIb&#10;+iwpvxyuRsHv1+yaPbI97bLRbHdCZ/zfcaNUv9d+zEEEasNb/HJvdZw/GcPzmXiBXP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f7w2MIAAADcAAAADwAAAAAAAAAAAAAA&#10;AAChAgAAZHJzL2Rvd25yZXYueG1sUEsFBgAAAAAEAAQA+QAAAJADAAAAAA==&#10;">
                  <v:stroke endarrow="block"/>
                </v:shape>
                <v:roundrect id="AutoShape 184" o:spid="_x0000_s1038" style="position:absolute;left:7050;top:14835;width:3720;height:133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crV8AA&#10;AADcAAAADwAAAGRycy9kb3ducmV2LnhtbERPzWoCMRC+F3yHMIK3mlXRymoUEYSeSnftAwzJuFnd&#10;TJYk1fXtm0Kht/n4fme7H1wn7hRi61nBbFqAINbetNwo+DqfXtcgYkI22HkmBU+KsN+NXrZYGv/g&#10;iu51akQO4ViiAptSX0oZtSWHcep74sxdfHCYMgyNNAEfOdx1cl4UK+mw5dxgsaejJX2rv50CfT02&#10;tl1WT9df+PQZlufh4+2q1GQ8HDYgEg3pX/znfjd5/moBv8/kC+Tu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1crV8AAAADcAAAADwAAAAAAAAAAAAAAAACYAgAAZHJzL2Rvd25y&#10;ZXYueG1sUEsFBgAAAAAEAAQA9QAAAIUDAAAAAA==&#10;" fillcolor="#b8cce4 [1300]">
                  <v:textbox>
                    <w:txbxContent>
                      <w:p w:rsidR="00377C33" w:rsidRPr="00242B55" w:rsidRDefault="00377C33" w:rsidP="0067247E">
                        <w:pPr>
                          <w:rPr>
                            <w:sz w:val="20"/>
                          </w:rPr>
                        </w:pPr>
                        <w:r>
                          <w:rPr>
                            <w:sz w:val="20"/>
                          </w:rPr>
                          <w:t>Client does not attend the 2-4 week progress meeting, and DHS makes at least one attempt to contact them via phone,</w:t>
                        </w:r>
                      </w:p>
                    </w:txbxContent>
                  </v:textbox>
                </v:roundrect>
                <v:shape id="AutoShape 185" o:spid="_x0000_s1039" type="#_x0000_t32" style="position:absolute;left:5700;top:3030;width:0;height:3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vNN8MAAADcAAAADwAAAGRycy9kb3ducmV2LnhtbERPTWvCQBC9F/wPywi91U1KkRpdRQRL&#10;sfRQLUFvQ3ZMgtnZsLua6K93C0Jv83ifM1v0phEXcr62rCAdJSCIC6trLhX87tYv7yB8QNbYWCYF&#10;V/KwmA+eZphp2/EPXbahFDGEfYYKqhDaTEpfVGTQj2xLHLmjdQZDhK6U2mEXw00jX5NkLA3WHBsq&#10;bGlVUXHano2C/dfknF/zb9rk6WRzQGf8bfeh1POwX05BBOrDv/jh/tRx/vgN/p6JF8j5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VbzTfDAAAA3AAAAA8AAAAAAAAAAAAA&#10;AAAAoQIAAGRycy9kb3ducmV2LnhtbFBLBQYAAAAABAAEAPkAAACRAwAAAAA=&#10;">
                  <v:stroke endarrow="block"/>
                </v:shape>
                <v:shape id="AutoShape 186" o:spid="_x0000_s1040" type="#_x0000_t32" style="position:absolute;left:5850;top:12375;width:0;height:2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dorMMAAADcAAAADwAAAGRycy9kb3ducmV2LnhtbERPTWvCQBC9F/wPywi91U0KlRpdRQRL&#10;sfRQLUFvQ3ZMgtnZsLua6K93C0Jv83ifM1v0phEXcr62rCAdJSCIC6trLhX87tYv7yB8QNbYWCYF&#10;V/KwmA+eZphp2/EPXbahFDGEfYYKqhDaTEpfVGTQj2xLHLmjdQZDhK6U2mEXw00jX5NkLA3WHBsq&#10;bGlVUXHano2C/dfknF/zb9rk6WRzQGf8bfeh1POwX05BBOrDv/jh/tRx/vgN/p6JF8j5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oXaKzDAAAA3AAAAA8AAAAAAAAAAAAA&#10;AAAAoQIAAGRycy9kb3ducmV2LnhtbFBLBQYAAAAABAAEAPkAAACRAwAAAAA=&#10;">
                  <v:stroke endarrow="block"/>
                </v:shape>
                <v:shape id="AutoShape 187" o:spid="_x0000_s1041" type="#_x0000_t32" style="position:absolute;left:5850;top:13710;width:0;height:5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JajMMAAADcAAAADwAAAGRycy9kb3ducmV2LnhtbERP32vCMBB+H/g/hBP2MmzqYGVUo9SB&#10;MAc+qPP9bG5NWHOpTdTuv18GA9/u4/t58+XgWnGlPljPCqZZDoK49tpyo+DzsJ68gggRWWPrmRT8&#10;UIDlYvQwx1L7G+/ouo+NSCEcSlRgYuxKKUNtyGHIfEecuC/fO4wJ9o3UPd5SuGvlc54X0qHl1GCw&#10;ozdD9ff+4hRsN9NVdTJ287E72+3LumovzdNRqcfxUM1ARBriXfzvftdpflHA3zPpArn4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cSWozDAAAA3AAAAA8AAAAAAAAAAAAA&#10;AAAAoQIAAGRycy9kb3ducmV2LnhtbFBLBQYAAAAABAAEAPkAAACRAwAAAAA=&#10;"/>
                <v:shape id="AutoShape 188" o:spid="_x0000_s1042" type="#_x0000_t32" style="position:absolute;left:5850;top:14205;width:108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lTQMQAAADcAAAADwAAAGRycy9kb3ducmV2LnhtbERPS2vCQBC+C/6HZYTedJMefKSuIoKl&#10;KD2oJbS3ITtNgtnZsLua2F/fLQi9zcf3nOW6N424kfO1ZQXpJAFBXFhdc6ng47wbz0H4gKyxsUwK&#10;7uRhvRoOlphp2/GRbqdQihjCPkMFVQhtJqUvKjLoJ7Yljty3dQZDhK6U2mEXw00jn5NkKg3WHBsq&#10;bGlbUXE5XY2Cz8Pimt/zd9rn6WL/hc74n/OrUk+jfvMCIlAf/sUP95uO86cz+HsmXi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iVNAxAAAANwAAAAPAAAAAAAAAAAA&#10;AAAAAKECAABkcnMvZG93bnJldi54bWxQSwUGAAAAAAQABAD5AAAAkgMAAAAA&#10;">
                  <v:stroke endarrow="block"/>
                </v:shape>
                <v:shape id="AutoShape 189" o:spid="_x0000_s1043" type="#_x0000_t32" style="position:absolute;left:3495;top:14595;width:0;height:2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BbHMsYAAADcAAAADwAAAGRycy9kb3ducmV2LnhtbESPQWvCQBCF70L/wzKF3nRjD6LRVaTQ&#10;UiweqhL0NmTHJJidDburxv76zqHQ2wzvzXvfLFa9a9WNQmw8GxiPMlDEpbcNVwYO+/fhFFRMyBZb&#10;z2TgQRFWy6fBAnPr7/xNt12qlIRwzNFAnVKXax3LmhzGke+IRTv74DDJGiptA94l3LX6Ncsm2mHD&#10;0lBjR281lZfd1Rk4fs2uxaPY0qYYzzYnDC7+7D+MeXnu13NQifr0b/67/rSCPxFaeUYm0M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QWxzLGAAAA3AAAAA8AAAAAAAAA&#10;AAAAAAAAoQIAAGRycy9kb3ducmV2LnhtbFBLBQYAAAAABAAEAPkAAACUAwAAAAA=&#10;">
                  <v:stroke endarrow="block"/>
                </v:shape>
                <v:roundrect id="AutoShape 190" o:spid="_x0000_s1044" style="position:absolute;left:1605;top:14835;width:3450;height:85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8cvcAA&#10;AADcAAAADwAAAGRycy9kb3ducmV2LnhtbERP24rCMBB9F/Yfwiz4pqmCrts1LSIIPi3ePmBoxqba&#10;TEoStf69WRD2bQ7nOsuyt624kw+NYwWTcQaCuHK64VrB6bgZLUCEiKyxdUwKnhSgLD4GS8y1e/Ce&#10;7odYixTCIUcFJsYulzJUhiyGseuIE3d23mJM0NdSe3ykcNvKaZbNpcWGU4PBjtaGquvhZhVUl3Vt&#10;mtn+abszb3Z+dux/vy5KDT/71Q+ISH38F7/dW53mz7/h75l0gSx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r8cvcAAAADcAAAADwAAAAAAAAAAAAAAAACYAgAAZHJzL2Rvd25y&#10;ZXYueG1sUEsFBgAAAAAEAAQA9QAAAIUDAAAAAA==&#10;" fillcolor="#b8cce4 [1300]">
                  <v:textbox>
                    <w:txbxContent>
                      <w:p w:rsidR="00377C33" w:rsidRPr="00242B55" w:rsidRDefault="00377C33" w:rsidP="0067247E">
                        <w:pPr>
                          <w:rPr>
                            <w:sz w:val="20"/>
                          </w:rPr>
                        </w:pPr>
                        <w:r>
                          <w:rPr>
                            <w:sz w:val="20"/>
                          </w:rPr>
                          <w:t>Client attends the 2-4 week progress review</w:t>
                        </w:r>
                      </w:p>
                    </w:txbxContent>
                  </v:textbox>
                </v:roundrect>
                <v:roundrect id="AutoShape 191" o:spid="_x0000_s1045" style="position:absolute;left:1605;top:13830;width:3450;height:76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wj/cMA&#10;AADcAAAADwAAAGRycy9kb3ducmV2LnhtbESPzYoCMRCE7wu+Q2jB25pRcF1Go4gg7GnxZx+gmbST&#10;0UlnSKKOb28fhL11U9VVXy/XvW/VnWJqAhuYjAtQxFWwDdcG/k67z29QKSNbbAOTgSclWK8GH0ss&#10;bXjwge7HXCsJ4VSiAZdzV2qdKkce0zh0xKKdQ/SYZY21thEfEu5bPS2KL+2xYWlw2NHWUXU93ryB&#10;6rKtXTM7PH135t0+zk797/xizGjYbxagMvX53/y+/rGCPxd8eUYm0K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wj/cMAAADcAAAADwAAAAAAAAAAAAAAAACYAgAAZHJzL2Rv&#10;d25yZXYueG1sUEsFBgAAAAAEAAQA9QAAAIgDAAAAAA==&#10;" fillcolor="#b8cce4 [1300]">
                  <v:textbox>
                    <w:txbxContent>
                      <w:p w:rsidR="00377C33" w:rsidRPr="00912949" w:rsidRDefault="00377C33" w:rsidP="0067247E">
                        <w:pPr>
                          <w:rPr>
                            <w:sz w:val="20"/>
                          </w:rPr>
                        </w:pPr>
                        <w:r w:rsidRPr="00912949">
                          <w:rPr>
                            <w:sz w:val="20"/>
                          </w:rPr>
                          <w:t>Client requests a 2-4 week progress review</w:t>
                        </w:r>
                      </w:p>
                    </w:txbxContent>
                  </v:textbox>
                </v:roundrect>
                <v:roundrect id="AutoShape 192" o:spid="_x0000_s1046" style="position:absolute;left:6930;top:13920;width:3450;height:76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CGZsAA&#10;AADcAAAADwAAAGRycy9kb3ducmV2LnhtbERPzYrCMBC+C75DGMGbpi50XapRRBD2JNu6DzA0Y1Nt&#10;JiWJ2r79ZmFhb/Px/c52P9hOPMmH1rGC1TIDQVw73XKj4PtyWnyACBFZY+eYFIwUYL+bTrZYaPfi&#10;kp5VbEQK4VCgAhNjX0gZakMWw9L1xIm7Om8xJugbqT2+Urjt5FuWvUuLLacGgz0dDdX36mEV1Ldj&#10;Y9q8HG1/5dOXzy/DeX1Taj4bDhsQkYb4L/5zf+o0f72C32fSBXL3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RCGZsAAAADcAAAADwAAAAAAAAAAAAAAAACYAgAAZHJzL2Rvd25y&#10;ZXYueG1sUEsFBgAAAAAEAAQA9QAAAIUDAAAAAA==&#10;" fillcolor="#b8cce4 [1300]">
                  <v:textbox>
                    <w:txbxContent>
                      <w:p w:rsidR="00377C33" w:rsidRPr="00912949" w:rsidRDefault="00377C33" w:rsidP="0067247E">
                        <w:pPr>
                          <w:rPr>
                            <w:sz w:val="20"/>
                          </w:rPr>
                        </w:pPr>
                        <w:r w:rsidRPr="00912949">
                          <w:rPr>
                            <w:sz w:val="20"/>
                          </w:rPr>
                          <w:t xml:space="preserve">Client </w:t>
                        </w:r>
                        <w:r>
                          <w:rPr>
                            <w:sz w:val="20"/>
                          </w:rPr>
                          <w:t xml:space="preserve">does not </w:t>
                        </w:r>
                        <w:r w:rsidRPr="00912949">
                          <w:rPr>
                            <w:sz w:val="20"/>
                          </w:rPr>
                          <w:t>request a 2-4 week progress review</w:t>
                        </w:r>
                      </w:p>
                    </w:txbxContent>
                  </v:textbox>
                </v:roundrect>
                <v:roundrect id="AutoShape 193" o:spid="_x0000_s1047" style="position:absolute;left:585;top:13290;width:825;height:264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SSu8EA&#10;AADcAAAADwAAAGRycy9kb3ducmV2LnhtbERPTYvCMBC9C/6HMIIXWVMFdekaRQqCCIJ2hb2OzdhW&#10;m0lpotZ/bwRhb/N4nzNftqYSd2pcaVnBaBiBIM6sLjlXcPxdf32DcB5ZY2WZFDzJwXLR7cwx1vbB&#10;B7qnPhchhF2MCgrv61hKlxVk0A1tTRy4s20M+gCbXOoGHyHcVHIcRVNpsOTQUGBNSUHZNb0ZBflE&#10;m4RPu6SltCov+9Mt3f4NlOr32tUPCE+t/xd/3Bsd5s/G8H4mXCA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hkkrvBAAAA3AAAAA8AAAAAAAAAAAAAAAAAmAIAAGRycy9kb3du&#10;cmV2LnhtbFBLBQYAAAAABAAEAPUAAACGAwAAAAA=&#10;" fillcolor="#b8cce4 [1300]">
                  <v:textbox style="layout-flow:vertical;mso-layout-flow-alt:bottom-to-top">
                    <w:txbxContent>
                      <w:p w:rsidR="00377C33" w:rsidRPr="002278F6" w:rsidRDefault="00377C33" w:rsidP="003C23B2">
                        <w:pPr>
                          <w:jc w:val="center"/>
                          <w:rPr>
                            <w:b/>
                          </w:rPr>
                        </w:pPr>
                        <w:r w:rsidRPr="002278F6">
                          <w:rPr>
                            <w:b/>
                          </w:rPr>
                          <w:t>2-4 week review</w:t>
                        </w:r>
                      </w:p>
                    </w:txbxContent>
                  </v:textbox>
                </v:roundrect>
                <v:roundrect id="AutoShape 194" o:spid="_x0000_s1048" style="position:absolute;left:3015;top:12646;width:6015;height:107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zO6sMA&#10;AADcAAAADwAAAGRycy9kb3ducmV2LnhtbERP32vCMBB+H/g/hBP2NlMnTK2mRYSBjI1hN8THo7m1&#10;Zc2lJLGt//0iCHu7j+/nbfPRtKIn5xvLCuazBARxaXXDlYLvr9enFQgfkDW2lknBlTzk2eRhi6m2&#10;Ax+pL0IlYgj7FBXUIXSplL6syaCf2Y44cj/WGQwRukpqh0MMN618TpIXabDh2FBjR/uayt/iYhSc&#10;L+v+VC6dXp+vw8c+ef9846pX6nE67jYgAo3hX3x3H3Scv1zA7Zl4gc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rzO6sMAAADcAAAADwAAAAAAAAAAAAAAAACYAgAAZHJzL2Rv&#10;d25yZXYueG1sUEsFBgAAAAAEAAQA9QAAAIgDAAAAAA==&#10;" fillcolor="#dbe5f1 [660]">
                  <v:textbox>
                    <w:txbxContent>
                      <w:p w:rsidR="00377C33" w:rsidRDefault="00377C33" w:rsidP="0067247E">
                        <w:r>
                          <w:rPr>
                            <w:sz w:val="20"/>
                          </w:rPr>
                          <w:t>Client is offered a</w:t>
                        </w:r>
                        <w:r w:rsidRPr="007468DF">
                          <w:rPr>
                            <w:sz w:val="20"/>
                          </w:rPr>
                          <w:t xml:space="preserve"> BasicsCard</w:t>
                        </w:r>
                        <w:r>
                          <w:rPr>
                            <w:sz w:val="20"/>
                          </w:rPr>
                          <w:t xml:space="preserve"> and issued with one</w:t>
                        </w:r>
                        <w:r w:rsidRPr="007468DF">
                          <w:rPr>
                            <w:sz w:val="20"/>
                          </w:rPr>
                          <w:t xml:space="preserve"> if they wish to have one</w:t>
                        </w:r>
                        <w:r>
                          <w:rPr>
                            <w:sz w:val="20"/>
                          </w:rPr>
                          <w:t>, and other financial arrangements are made for allocations, including direct credits, cheques and one-off payments.</w:t>
                        </w:r>
                      </w:p>
                    </w:txbxContent>
                  </v:textbox>
                </v:roundrect>
                <v:shape id="AutoShape 195" o:spid="_x0000_s1049" type="#_x0000_t32" style="position:absolute;left:5055;top:14205;width:79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MQqcEAAADcAAAADwAAAGRycy9kb3ducmV2LnhtbERPTWsCMRC9C/6HMEJvmrVYla1RVBCk&#10;F1EL9ThsprvBzWTZpJv13zdCobd5vM9ZbXpbi45abxwrmE4yEMSF04ZLBZ/Xw3gJwgdkjbVjUvAg&#10;D5v1cLDCXLvIZ+ouoRQphH2OCqoQmlxKX1Rk0U9cQ5y4b9daDAm2pdQtxhRua/maZXNp0XBqqLCh&#10;fUXF/fJjFZh4Ml1z3Mfdx9fN60jm8eaMUi+jfvsOIlAf/sV/7qNO8xczeD6TLpDr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kxCpwQAAANwAAAAPAAAAAAAAAAAAAAAA&#10;AKECAABkcnMvZG93bnJldi54bWxQSwUGAAAAAAQABAD5AAAAjwMAAAAA&#10;">
                  <v:stroke endarrow="block"/>
                </v:shape>
                <v:shape id="AutoShape 196" o:spid="_x0000_s1050" type="#_x0000_t32" style="position:absolute;left:5055;top:14445;width:1995;height:6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7+ccMAAADcAAAADwAAAGRycy9kb3ducmV2LnhtbERPTWsCMRC9C/0PYQreNKug1q1RSkER&#10;xYNalvY2bKa7SzeTJYm6+uuNIPQ2j/c5s0VranEm5yvLCgb9BARxbnXFhYKv47L3BsIHZI21ZVJw&#10;JQ+L+Utnhqm2F97T+RAKEUPYp6igDKFJpfR5SQZ93zbEkfu1zmCI0BVSO7zEcFPLYZKMpcGKY0OJ&#10;DX2WlP8dTkbB93Z6yq7ZjjbZYLr5QWf87bhSqvvafryDCNSGf/HTvdZx/mQEj2fiBX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O/nHDAAAA3AAAAA8AAAAAAAAAAAAA&#10;AAAAoQIAAGRycy9kb3ducmV2LnhtbFBLBQYAAAAABAAEAPkAAACRAwAAAAA=&#10;">
                  <v:stroke endarrow="block"/>
                </v:shape>
                <v:shape id="AutoShape 197" o:spid="_x0000_s1051" type="#_x0000_t32" style="position:absolute;left:6075;top:13680;width:0;height:23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xgBsQAAADcAAAADwAAAGRycy9kb3ducmV2LnhtbERPS2vCQBC+C/6HZYTedJMefKSuIoKl&#10;KD2oJbS3ITtNgtnZsLua2F/fLQi9zcf3nOW6N424kfO1ZQXpJAFBXFhdc6ng47wbz0H4gKyxsUwK&#10;7uRhvRoOlphp2/GRbqdQihjCPkMFVQhtJqUvKjLoJ7Yljty3dQZDhK6U2mEXw00jn5NkKg3WHBsq&#10;bGlbUXE5XY2Cz8Pimt/zd9rn6WL/hc74n/OrUk+jfvMCIlAf/sUP95uO82dT+HsmXi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HGAGxAAAANwAAAAPAAAAAAAAAAAA&#10;AAAAAKECAABkcnMvZG93bnJldi54bWxQSwUGAAAAAAQABAD5AAAAkgMAAAAA&#10;">
                  <v:stroke endarrow="block"/>
                </v:shape>
                <v:roundrect id="AutoShape 198" o:spid="_x0000_s1052" style="position:absolute;left:2640;top:3345;width:5970;height:103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qNtMIA&#10;AADcAAAADwAAAGRycy9kb3ducmV2LnhtbERP3WrCMBS+F3yHcITdyEwnoqMzigyKE+ZFuz3AoTm2&#10;Zc1JTKLt3n4ZDHZ3Pr7fs92Pphd38qGzrOBpkYEgrq3uuFHw+VE8PoMIEVljb5kUfFOA/W462WKu&#10;7cAl3avYiBTCIUcFbYwulzLULRkMC+uIE3ex3mBM0DdSexxSuOnlMsvW0mDHqaFFR68t1V/VzSgo&#10;3Lw4l+b9yv62OunLcCxdYKUeZuPhBUSkMf6L/9xvOs3fbOD3mXSB3P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qo20wgAAANwAAAAPAAAAAAAAAAAAAAAAAJgCAABkcnMvZG93&#10;bnJldi54bWxQSwUGAAAAAAQABAD1AAAAhwMAAAAA&#10;" fillcolor="#daeef3 [664]">
                  <v:fill opacity="42662f"/>
                  <v:textbox>
                    <w:txbxContent>
                      <w:p w:rsidR="00377C33" w:rsidRPr="009C2BAE" w:rsidRDefault="00377C33" w:rsidP="0067247E">
                        <w:pPr>
                          <w:rPr>
                            <w:sz w:val="20"/>
                          </w:rPr>
                        </w:pPr>
                        <w:r w:rsidRPr="009C2BAE">
                          <w:rPr>
                            <w:sz w:val="20"/>
                          </w:rPr>
                          <w:t>Customer contacts DHS either in perso</w:t>
                        </w:r>
                        <w:r>
                          <w:rPr>
                            <w:sz w:val="20"/>
                          </w:rPr>
                          <w:t xml:space="preserve">n or via phone. They are provided </w:t>
                        </w:r>
                        <w:r w:rsidRPr="009C2BAE">
                          <w:rPr>
                            <w:sz w:val="20"/>
                          </w:rPr>
                          <w:t>with information on VIM</w:t>
                        </w:r>
                        <w:r>
                          <w:rPr>
                            <w:sz w:val="20"/>
                          </w:rPr>
                          <w:t xml:space="preserve"> to determine if it is right for them.</w:t>
                        </w:r>
                      </w:p>
                    </w:txbxContent>
                  </v:textbox>
                </v:roundrect>
                <v:roundrect id="AutoShape 199" o:spid="_x0000_s1053" style="position:absolute;left:2715;top:4620;width:5895;height:150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UZxsUA&#10;AADcAAAADwAAAGRycy9kb3ducmV2LnhtbESPQUvDQBCF74L/YRnBi9iNIlVit0UKwRbsIdUfMGSn&#10;STA7u93dNum/7xwEbzO8N+99s1hNblBniqn3bOBpVoAibrztuTXw8109voFKGdni4JkMXCjBanl7&#10;s8DS+pFrOu9zqySEU4kGupxDqXVqOnKYZj4Qi3bw0WGWNbbaRhwl3A36uSjm2mHP0tBhoHVHze/+&#10;5AxU4aHa1e7ryPH0srWH8bMOiY25v5s+3kFlmvK/+e96YwX/VWjlGZlAL6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NRnGxQAAANwAAAAPAAAAAAAAAAAAAAAAAJgCAABkcnMv&#10;ZG93bnJldi54bWxQSwUGAAAAAAQABAD1AAAAigMAAAAA&#10;" fillcolor="#daeef3 [664]">
                  <v:fill opacity="42662f"/>
                  <v:textbox>
                    <w:txbxContent>
                      <w:p w:rsidR="00377C33" w:rsidRPr="009C2BAE" w:rsidRDefault="00377C33" w:rsidP="0067247E">
                        <w:pPr>
                          <w:rPr>
                            <w:sz w:val="20"/>
                          </w:rPr>
                        </w:pPr>
                        <w:r w:rsidRPr="009C2BAE">
                          <w:rPr>
                            <w:sz w:val="20"/>
                          </w:rPr>
                          <w:t xml:space="preserve">DHS determines if customer is eligible to enter into a VIM agreement. If eligible, DHS </w:t>
                        </w:r>
                        <w:r>
                          <w:rPr>
                            <w:sz w:val="20"/>
                          </w:rPr>
                          <w:t>can see a customer or book an initial assessment</w:t>
                        </w:r>
                        <w:r w:rsidRPr="009C2BAE">
                          <w:rPr>
                            <w:sz w:val="20"/>
                          </w:rPr>
                          <w:t xml:space="preserve"> interview with the customer</w:t>
                        </w:r>
                        <w:r>
                          <w:rPr>
                            <w:sz w:val="20"/>
                          </w:rPr>
                          <w:t>. Eligibility is determined according to: location; payment type; nominee criteria; whether it is feasible.</w:t>
                        </w:r>
                      </w:p>
                    </w:txbxContent>
                  </v:textbox>
                </v:roundrect>
                <v:roundrect id="AutoShape 200" o:spid="_x0000_s1054" style="position:absolute;left:2715;top:6315;width:5970;height:117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T5AMMA&#10;AADcAAAADwAAAGRycy9kb3ducmV2LnhtbERPTWvCQBC9F/wPywi91Y09aBOzERGEIi2lKuJxyI5J&#10;MDsbdtck/vtuodDbPN7n5OvRtKIn5xvLCuazBARxaXXDlYLTcffyBsIHZI2tZVLwIA/rYvKUY6bt&#10;wN/UH0IlYgj7DBXUIXSZlL6syaCf2Y44clfrDIYIXSW1wyGGm1a+JslCGmw4NtTY0bam8na4GwWX&#10;e9qfy6XT6eUxfG6Tj689V71Sz9NxswIRaAz/4j/3u47zlyn8PhMvkM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1T5AMMAAADcAAAADwAAAAAAAAAAAAAAAACYAgAAZHJzL2Rv&#10;d25yZXYueG1sUEsFBgAAAAAEAAQA9QAAAIgDAAAAAA==&#10;" fillcolor="#dbe5f1 [660]">
                  <v:textbox>
                    <w:txbxContent>
                      <w:p w:rsidR="00377C33" w:rsidRPr="009C2BAE" w:rsidRDefault="00377C33" w:rsidP="0067247E">
                        <w:pPr>
                          <w:rPr>
                            <w:sz w:val="20"/>
                          </w:rPr>
                        </w:pPr>
                        <w:r>
                          <w:rPr>
                            <w:sz w:val="20"/>
                          </w:rPr>
                          <w:t>At the initial assessment</w:t>
                        </w:r>
                        <w:r w:rsidRPr="009C2BAE">
                          <w:rPr>
                            <w:sz w:val="20"/>
                          </w:rPr>
                          <w:t xml:space="preserve"> interview, DHS advises customer of the advantages of Income Management, details of how it will work and the customer’s obligations under the measure.</w:t>
                        </w:r>
                      </w:p>
                    </w:txbxContent>
                  </v:textbox>
                </v:roundrect>
                <v:roundrect id="AutoShape 201" o:spid="_x0000_s1055" style="position:absolute;left:2715;top:7740;width:5895;height:70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sgusUA&#10;AADcAAAADwAAAGRycy9kb3ducmV2LnhtbESPQWvCQBCF7wX/wzKCt7rRg9XUVUQQSmkRbSkeh+w0&#10;Cc3Oht01if++cxC8zfDevPfNeju4RnUUYu3ZwGyagSIuvK25NPD9dXhegooJ2WLjmQzcKMJ2M3pa&#10;Y259zyfqzqlUEsIxRwNVSm2udSwqchinviUW7dcHh0nWUGobsJdw1+h5li20w5qlocKW9hUVf+er&#10;M3C5rrqf4iXY1eXWf+6zj+M7l50xk/GwewWVaEgP8/36zQr+UvDlGZlAb/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uyC6xQAAANwAAAAPAAAAAAAAAAAAAAAAAJgCAABkcnMv&#10;ZG93bnJldi54bWxQSwUGAAAAAAQABAD1AAAAigMAAAAA&#10;" fillcolor="#dbe5f1 [660]">
                  <v:textbox>
                    <w:txbxContent>
                      <w:p w:rsidR="00377C33" w:rsidRPr="009C2BAE" w:rsidRDefault="00377C33" w:rsidP="0067247E">
                        <w:pPr>
                          <w:rPr>
                            <w:sz w:val="20"/>
                          </w:rPr>
                        </w:pPr>
                        <w:r>
                          <w:rPr>
                            <w:sz w:val="20"/>
                          </w:rPr>
                          <w:t>If the customer wishes to continue, the VIM agreement (A1791) is signed.</w:t>
                        </w:r>
                      </w:p>
                    </w:txbxContent>
                  </v:textbox>
                </v:roundrect>
                <v:roundrect id="AutoShape 202" o:spid="_x0000_s1056" style="position:absolute;left:2790;top:8715;width:5895;height:135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eFIcMA&#10;AADcAAAADwAAAGRycy9kb3ducmV2LnhtbERPS2vCQBC+F/wPywi9NRt7sDG6ighCkZZSWyTHITsm&#10;wexs2F3z+PfdQqG3+fies9mNphU9Od9YVrBIUhDEpdUNVwq+v45PGQgfkDW2lknBRB5229nDBnNt&#10;B/6k/hwqEUPY56igDqHLpfRlTQZ9YjviyF2tMxgidJXUDocYblr5nKZLabDh2FBjR4eaytv5bhQU&#10;91V/KV+cXhXT8H5I3z5OXPVKPc7H/RpEoDH8i//crzrOzxbw+0y8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PeFIcMAAADcAAAADwAAAAAAAAAAAAAAAACYAgAAZHJzL2Rv&#10;d25yZXYueG1sUEsFBgAAAAAEAAQA9QAAAIgDAAAAAA==&#10;" fillcolor="#dbe5f1 [660]">
                  <v:textbox>
                    <w:txbxContent>
                      <w:p w:rsidR="00377C33" w:rsidRPr="00E97C5C" w:rsidRDefault="00377C33" w:rsidP="0067247E">
                        <w:pPr>
                          <w:rPr>
                            <w:sz w:val="20"/>
                          </w:rPr>
                        </w:pPr>
                        <w:r w:rsidRPr="00E97C5C">
                          <w:rPr>
                            <w:sz w:val="20"/>
                          </w:rPr>
                          <w:t>DHS offers the customer a referral</w:t>
                        </w:r>
                        <w:r>
                          <w:rPr>
                            <w:sz w:val="20"/>
                          </w:rPr>
                          <w:t xml:space="preserve"> to a Financial Management Program Service (FMPS) provider as part of the initial assessment interview. The customer is advised that the referral is voluntary and confidential.</w:t>
                        </w:r>
                      </w:p>
                    </w:txbxContent>
                  </v:textbox>
                </v:roundrect>
                <v:roundrect id="AutoShape 203" o:spid="_x0000_s1057" style="position:absolute;left:1605;top:10320;width:3840;height:84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E7TsMA&#10;AADcAAAADwAAAGRycy9kb3ducmV2LnhtbERPTWvCQBC9F/wPywheSt00BwnRVaRS8OCltge9Ddlp&#10;NjQ7G3c3Jvrru0Kht3m8z1ltRtuKK/nQOFbwOs9AEFdON1wr+Pp8fylAhIissXVMCm4UYLOePK2w&#10;1G7gD7oeYy1SCIcSFZgYu1LKUBmyGOauI07ct/MWY4K+ltrjkMJtK/MsW0iLDacGgx29Gap+jr1V&#10;MLjDbjhtC5/fn01/6fPDqTsXSs2m43YJItIY/8V/7r1O84scHs+kC+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E7TsMAAADcAAAADwAAAAAAAAAAAAAAAACYAgAAZHJzL2Rv&#10;d25yZXYueG1sUEsFBgAAAAAEAAQA9QAAAIgDAAAAAA==&#10;" fillcolor="#d6e3bc [1302]">
                  <v:textbox>
                    <w:txbxContent>
                      <w:p w:rsidR="00377C33" w:rsidRDefault="00377C33" w:rsidP="0067247E">
                        <w:r>
                          <w:rPr>
                            <w:sz w:val="20"/>
                          </w:rPr>
                          <w:t>Client does not take up referral to financial management program</w:t>
                        </w:r>
                      </w:p>
                    </w:txbxContent>
                  </v:textbox>
                </v:roundrect>
                <v:roundrect id="AutoShape 204" o:spid="_x0000_s1058" style="position:absolute;left:6930;top:10320;width:3840;height:84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2e1cQA&#10;AADcAAAADwAAAGRycy9kb3ducmV2LnhtbERPTWvCQBC9C/0PyxR6kbpphBKiq0hLoQcvWg/2NmTH&#10;bGh2Nt3dmLS/3hUEb/N4n7Ncj7YVZ/KhcazgZZaBIK6cbrhWcPj6eC5AhIissXVMCv4owHr1MFli&#10;qd3AOzrvYy1SCIcSFZgYu1LKUBmyGGauI07cyXmLMUFfS+1xSOG2lXmWvUqLDacGgx29Gap+9r1V&#10;MLjt+3DcFD7/n5r+t8+3x+67UOrpcdwsQEQa4118c3/qNL+Yw/WZdIFcX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NntXEAAAA3AAAAA8AAAAAAAAAAAAAAAAAmAIAAGRycy9k&#10;b3ducmV2LnhtbFBLBQYAAAAABAAEAPUAAACJAwAAAAA=&#10;" fillcolor="#d6e3bc [1302]">
                  <v:textbox>
                    <w:txbxContent>
                      <w:p w:rsidR="00377C33" w:rsidRDefault="00377C33" w:rsidP="0067247E">
                        <w:r>
                          <w:rPr>
                            <w:sz w:val="20"/>
                          </w:rPr>
                          <w:t>Client takes up referral to financial management program</w:t>
                        </w:r>
                      </w:p>
                    </w:txbxContent>
                  </v:textbox>
                </v:roundrect>
                <v:roundrect id="AutoShape 205" o:spid="_x0000_s1059" style="position:absolute;left:540;top:6210;width:870;height:640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tVrMIA&#10;AADcAAAADwAAAGRycy9kb3ducmV2LnhtbERPS2sCMRC+F/wPYQq9lJpViiyrUapQ8FSoLmJvw2b2&#10;oclkSdJ1+++bQsHbfHzPWW1Ga8RAPnSOFcymGQjiyumOGwXl8f0lBxEiskbjmBT8UIDNevKwwkK7&#10;G3/ScIiNSCEcClTQxtgXUoaqJYth6nrixNXOW4wJ+kZqj7cUbo2cZ9lCWuw4NbTY066l6nr4tgp8&#10;HM51/Xzdfn2c9LGsL6aj3Cj19Di+LUFEGuNd/O/e6zQ/f4W/Z9IF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C1WswgAAANwAAAAPAAAAAAAAAAAAAAAAAJgCAABkcnMvZG93&#10;bnJldi54bWxQSwUGAAAAAAQABAD1AAAAhwMAAAAA&#10;" fillcolor="#dbe5f1 [660]">
                  <v:textbox style="layout-flow:vertical;mso-layout-flow-alt:bottom-to-top">
                    <w:txbxContent>
                      <w:p w:rsidR="00377C33" w:rsidRPr="002278F6" w:rsidRDefault="00377C33" w:rsidP="003C23B2">
                        <w:pPr>
                          <w:jc w:val="center"/>
                          <w:rPr>
                            <w:b/>
                          </w:rPr>
                        </w:pPr>
                        <w:r>
                          <w:rPr>
                            <w:b/>
                          </w:rPr>
                          <w:t>Initial Assessment</w:t>
                        </w:r>
                        <w:r w:rsidRPr="002278F6">
                          <w:rPr>
                            <w:b/>
                          </w:rPr>
                          <w:t xml:space="preserve"> Interview</w:t>
                        </w:r>
                      </w:p>
                    </w:txbxContent>
                  </v:textbox>
                </v:roundrect>
                <v:roundrect id="AutoShape 206" o:spid="_x0000_s1060" style="position:absolute;left:2340;top:11265;width:7965;height:106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yDIsMA&#10;AADcAAAADwAAAGRycy9kb3ducmV2LnhtbERP32vCMBB+H/g/hBP2NlMHblpNiwgDGRvDboiPR3Nr&#10;y5pLSWJb//tFEHy7j+/nbfLRtKIn5xvLCuazBARxaXXDlYKf77enJQgfkDW2lknBhTzk2eRhg6m2&#10;Ax+oL0IlYgj7FBXUIXSplL6syaCf2Y44cr/WGQwRukpqh0MMN618TpIXabDh2FBjR7uayr/ibBSc&#10;zqv+WL46vTpdhs9d8vH1zlWv1ON03K5BBBrDXXxz73Wcv1zA9Zl4gc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yDIsMAAADcAAAADwAAAAAAAAAAAAAAAACYAgAAZHJzL2Rv&#10;d25yZXYueG1sUEsFBgAAAAAEAAQA9QAAAIgDAAAAAA==&#10;" fillcolor="#dbe5f1 [660]">
                  <v:textbox>
                    <w:txbxContent>
                      <w:p w:rsidR="00377C33" w:rsidRPr="00242B55" w:rsidRDefault="00377C33" w:rsidP="0067247E">
                        <w:pPr>
                          <w:rPr>
                            <w:sz w:val="20"/>
                          </w:rPr>
                        </w:pPr>
                        <w:r w:rsidRPr="00242B55">
                          <w:rPr>
                            <w:sz w:val="20"/>
                          </w:rPr>
                          <w:t>DHS and the customer then agree on the allocations to be made from their I</w:t>
                        </w:r>
                        <w:r>
                          <w:rPr>
                            <w:sz w:val="20"/>
                          </w:rPr>
                          <w:t>M</w:t>
                        </w:r>
                        <w:r w:rsidRPr="00242B55">
                          <w:rPr>
                            <w:sz w:val="20"/>
                          </w:rPr>
                          <w:t xml:space="preserve"> funds, to meet the customer’s priority needs.  </w:t>
                        </w:r>
                        <w:r w:rsidRPr="00EB1C25">
                          <w:rPr>
                            <w:sz w:val="20"/>
                          </w:rPr>
                          <w:t xml:space="preserve">DHS advises the </w:t>
                        </w:r>
                        <w:r>
                          <w:rPr>
                            <w:sz w:val="20"/>
                          </w:rPr>
                          <w:t>customer that an appointment will</w:t>
                        </w:r>
                        <w:r w:rsidRPr="00EB1C25">
                          <w:rPr>
                            <w:sz w:val="20"/>
                          </w:rPr>
                          <w:t xml:space="preserve"> be arranged to review the progress between 2 - 4 weeks from t</w:t>
                        </w:r>
                        <w:r>
                          <w:rPr>
                            <w:sz w:val="20"/>
                          </w:rPr>
                          <w:t xml:space="preserve">he start of their VIM agreement. </w:t>
                        </w:r>
                      </w:p>
                    </w:txbxContent>
                  </v:textbox>
                </v:roundrect>
                <v:roundrect id="AutoShape 207" o:spid="_x0000_s1061" style="position:absolute;left:585;top:1995;width:825;height:387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aqVr8A&#10;AADcAAAADwAAAGRycy9kb3ducmV2LnhtbERPTYvCMBC9C/6HMII3TVWspRpFBMGbrOvB49CMbbGZ&#10;1CRq/fdGWNjbPN7nrDadacSTnK8tK5iMExDEhdU1lwrOv/tRBsIHZI2NZVLwJg+bdb+3wlzbF//Q&#10;8xRKEUPY56igCqHNpfRFRQb92LbEkbtaZzBE6EqpHb5iuGnkNElSabDm2FBhS7uKitvpYRSwu/jp&#10;dT4pj/vins3mCbaLe6rUcNBtlyACdeFf/Oc+6Dg/S+H7TLxAr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hqpWvwAAANwAAAAPAAAAAAAAAAAAAAAAAJgCAABkcnMvZG93bnJl&#10;di54bWxQSwUGAAAAAAQABAD1AAAAhAMAAAAA&#10;" fillcolor="#daeef3 [664]">
                  <v:fill opacity="42662f"/>
                  <v:textbox style="layout-flow:vertical;mso-layout-flow-alt:bottom-to-top">
                    <w:txbxContent>
                      <w:p w:rsidR="00377C33" w:rsidRPr="0009214A" w:rsidRDefault="00377C33" w:rsidP="003C23B2">
                        <w:pPr>
                          <w:jc w:val="center"/>
                          <w:rPr>
                            <w:b/>
                          </w:rPr>
                        </w:pPr>
                        <w:r w:rsidRPr="0009214A">
                          <w:rPr>
                            <w:b/>
                          </w:rPr>
                          <w:t>Referral and assessment</w:t>
                        </w:r>
                      </w:p>
                    </w:txbxContent>
                  </v:textbox>
                </v:roundrect>
                <v:roundrect id="AutoShape 208" o:spid="_x0000_s1062" style="position:absolute;left:2715;top:1890;width:5970;height:114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9k8IA&#10;AADcAAAADwAAAGRycy9kb3ducmV2LnhtbERP3WrCMBS+H+wdwhl4M2aqjCnVKCIUHWwX1T3AoTm2&#10;xeYkJtHWtzeDwe7Ox/d7luvBdOJGPrSWFUzGGQjiyuqWawU/x+JtDiJEZI2dZVJwpwDr1fPTEnNt&#10;ey7pdoi1SCEcclTQxOhyKUPVkMEwto44cSfrDcYEfS21xz6Fm05Os+xDGmw5NTToaNtQdT5cjYLC&#10;vRbfpfm6sL++f+pTvytdYKVGL8NmASLSEP/Ff+69TvPnM/h9Jl0gV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f/2TwgAAANwAAAAPAAAAAAAAAAAAAAAAAJgCAABkcnMvZG93&#10;bnJldi54bWxQSwUGAAAAAAQABAD1AAAAhwMAAAAA&#10;" fillcolor="#daeef3 [664]">
                  <v:fill opacity="42662f"/>
                  <v:textbox>
                    <w:txbxContent>
                      <w:p w:rsidR="00377C33" w:rsidRPr="00B32C1C" w:rsidRDefault="00377C33" w:rsidP="0067247E">
                        <w:pPr>
                          <w:rPr>
                            <w:sz w:val="20"/>
                          </w:rPr>
                        </w:pPr>
                        <w:r>
                          <w:rPr>
                            <w:sz w:val="20"/>
                          </w:rPr>
                          <w:t>Client can be referred by an organisation, or can find out about VIM through posters, referral cards or through word of mouth. Clients may also transition from other IM measures on to VIM.</w:t>
                        </w:r>
                      </w:p>
                    </w:txbxContent>
                  </v:textbox>
                </v:roundrect>
                <v:shape id="AutoShape 209" o:spid="_x0000_s1063" type="#_x0000_t32" style="position:absolute;left:5700;top:6030;width:0;height:3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ohyMYAAADcAAAADwAAAGRycy9kb3ducmV2LnhtbESPQWvCQBCF70L/wzKF3nRjD0Wjq0ih&#10;pVg8VCXobciOSTA7G3ZXjf76zqHQ2wzvzXvfzJe9a9WVQmw8GxiPMlDEpbcNVwb2u4/hBFRMyBZb&#10;z2TgThGWi6fBHHPrb/xD122qlIRwzNFAnVKXax3LmhzGke+IRTv54DDJGiptA94k3LX6NcvetMOG&#10;paHGjt5rKs/bizNw+J5einuxoXUxnq6PGFx87D6NeXnuVzNQifr0b/67/rKCPxFaeUYm0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QaIcjGAAAA3AAAAA8AAAAAAAAA&#10;AAAAAAAAoQIAAGRycy9kb3ducmV2LnhtbFBLBQYAAAAABAAEAPkAAACUAwAAAAA=&#10;">
                  <v:stroke endarrow="block"/>
                </v:shape>
                <v:shape id="AutoShape 210" o:spid="_x0000_s1064" type="#_x0000_t32" style="position:absolute;left:5700;top:7485;width:0;height:2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aEU8QAAADcAAAADwAAAGRycy9kb3ducmV2LnhtbERPTWvCQBC9F/oflin01mziQUzqGkqh&#10;IhYPagn1NmTHJDQ7G3ZXjf56t1DobR7vc+blaHpxJuc7ywqyJAVBXFvdcaPga//xMgPhA7LG3jIp&#10;uJKHcvH4MMdC2wtv6bwLjYgh7AtU0IYwFFL6uiWDPrEDceSO1hkMEbpGaoeXGG56OUnTqTTYcWxo&#10;caD3luqf3cko+P7MT9W12tC6yvL1AZ3xt/1Sqeen8e0VRKAx/Iv/3Csd589y+H0mXiA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VoRTxAAAANwAAAAPAAAAAAAAAAAA&#10;AAAAAKECAABkcnMvZG93bnJldi54bWxQSwUGAAAAAAQABAD5AAAAkgMAAAAA&#10;">
                  <v:stroke endarrow="block"/>
                </v:shape>
                <v:shape id="AutoShape 211" o:spid="_x0000_s1065" type="#_x0000_t32" style="position:absolute;left:4920;top:10065;width:525;height:2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TwUMQAAADcAAAADwAAAGRycy9kb3ducmV2LnhtbESPQWsCMRCF74X+hzCF3mpWoaVdjaKC&#10;IL2U2kI9DptxN7iZLJu4Wf995yB4m+G9ee+bxWr0rRqojy6wgemkAEVcBeu4NvD7s3t5BxUTssU2&#10;MBm4UoTV8vFhgaUNmb9pOKRaSQjHEg00KXWl1rFqyGOchI5YtFPoPSZZ+1rbHrOE+1bPiuJNe3Qs&#10;DQ12tG2oOh8u3oDLX27o9tu8+fw7RpvJXV+DM+b5aVzPQSUa0918u95bwf8QfHlGJtD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pPBQxAAAANwAAAAPAAAAAAAAAAAA&#10;AAAAAKECAABkcnMvZG93bnJldi54bWxQSwUGAAAAAAQABAD5AAAAkgMAAAAA&#10;">
                  <v:stroke endarrow="block"/>
                </v:shape>
                <v:shape id="AutoShape 212" o:spid="_x0000_s1066" type="#_x0000_t32" style="position:absolute;left:6465;top:10065;width:585;height:2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keiMQAAADcAAAADwAAAGRycy9kb3ducmV2LnhtbERPTWvCQBC9F/wPywi91U16KCZ1E0qh&#10;pVg8qCW0tyE7JsHsbNhdNfbXu4LgbR7vcxblaHpxJOc7ywrSWQKCuLa640bBz/bjaQ7CB2SNvWVS&#10;cCYPZTF5WGCu7YnXdNyERsQQ9jkqaEMYcil93ZJBP7MDceR21hkMEbpGaoenGG56+ZwkL9Jgx7Gh&#10;xYHeW6r3m4NR8PudHapztaJllWbLP3TG/28/lXqcjm+vIAKN4S6+ub90nJ+lcH0mXiCL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R6IxAAAANwAAAAPAAAAAAAAAAAA&#10;AAAAAKECAABkcnMvZG93bnJldi54bWxQSwUGAAAAAAQABAD5AAAAkgMAAAAA&#10;">
                  <v:stroke endarrow="block"/>
                </v:shape>
                <v:shape id="AutoShape 213" o:spid="_x0000_s1067" type="#_x0000_t32" style="position:absolute;left:5850;top:10065;width:1;height:12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uA/8MAAADcAAAADwAAAGRycy9kb3ducmV2LnhtbERPS2vCQBC+C/6HZYTezEYPpYmuUgRF&#10;LD34INjbkJ0modnZsLtq7K93CwVv8/E9Z77sTSuu5HxjWcEkSUEQl1Y3XCk4HdfjNxA+IGtsLZOC&#10;O3lYLoaDOeba3nhP10OoRAxhn6OCOoQul9KXNRn0ie2II/dtncEQoaukdniL4aaV0zR9lQYbjg01&#10;drSqqfw5XIyC80d2Ke7FJ+2KSbb7Qmf873Gj1Muof5+BCNSHp/jfvdVxfjaFv2fiBX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ArgP/DAAAA3AAAAA8AAAAAAAAAAAAA&#10;AAAAoQIAAGRycy9kb3ducmV2LnhtbFBLBQYAAAAABAAEAPkAAACRAwAAAAA=&#10;">
                  <v:stroke endarrow="block"/>
                </v:shape>
                <v:roundrect id="AutoShape 214" o:spid="_x0000_s1068" style="position:absolute;left:9315;top:12631;width:2505;height:128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AoEMMA&#10;AADcAAAADwAAAGRycy9kb3ducmV2LnhtbERP32vCMBB+F/wfwgl7m6kONtuZFhEGY2yIOoaPR3Nr&#10;i82lJLGt//0yEHy7j+/nrYvRtKIn5xvLChbzBARxaXXDlYLv49vjCoQPyBpby6TgSh6KfDpZY6bt&#10;wHvqD6ESMYR9hgrqELpMSl/WZNDPbUccuV/rDIYIXSW1wyGGm1Yuk+RZGmw4NtTY0bam8ny4GAWn&#10;S9r/lC9Op6fr8LVNPncfXPVKPczGzSuIQGO4i2/udx3np0/w/0y8QO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rAoEMMAAADcAAAADwAAAAAAAAAAAAAAAACYAgAAZHJzL2Rv&#10;d25yZXYueG1sUEsFBgAAAAAEAAQA9QAAAIgDAAAAAA==&#10;" fillcolor="#dbe5f1 [660]">
                  <v:textbox>
                    <w:txbxContent>
                      <w:p w:rsidR="00377C33" w:rsidRPr="00B50F87" w:rsidRDefault="00377C33" w:rsidP="0067247E">
                        <w:pPr>
                          <w:rPr>
                            <w:sz w:val="20"/>
                          </w:rPr>
                        </w:pPr>
                        <w:r>
                          <w:rPr>
                            <w:sz w:val="20"/>
                          </w:rPr>
                          <w:t>Priority needs and allocations are reviewed every 8-10 weeks or at request of customer.</w:t>
                        </w:r>
                      </w:p>
                    </w:txbxContent>
                  </v:textbox>
                </v:roundrect>
                <v:shape id="AutoShape 215" o:spid="_x0000_s1069" type="#_x0000_t32" style="position:absolute;left:9225;top:12330;width:435;height: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69EMQAAADcAAAADwAAAGRycy9kb3ducmV2LnhtbERPS2vCQBC+F/oflhG81Y1FikldgxQq&#10;YunBB8Hehuw0Cc3Oht01Rn+9Wyj0Nh/fcxb5YFrRk/ONZQXTSQKCuLS64UrB8fD+NAfhA7LG1jIp&#10;uJKHfPn4sMBM2wvvqN+HSsQQ9hkqqEPoMil9WZNBP7EdceS+rTMYInSV1A4vMdy08jlJXqTBhmND&#10;jR291VT+7M9GwekjPRfX4pO2xTTdfqEz/nZYKzUeDatXEIGG8C/+c290nJ/O4PeZeIF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jr0QxAAAANwAAAAPAAAAAAAAAAAA&#10;AAAAAKECAABkcnMvZG93bnJldi54bWxQSwUGAAAAAAQABAD5AAAAkgMAAAAA&#10;">
                  <v:stroke endarrow="block"/>
                </v:shape>
              </v:group>
            </w:pict>
          </mc:Fallback>
        </mc:AlternateContent>
      </w:r>
      <w:r w:rsidR="0069353B">
        <w:t xml:space="preserve">: </w:t>
      </w:r>
      <w:r w:rsidR="00487890">
        <w:t>Customer</w:t>
      </w:r>
      <w:r w:rsidR="00F85218">
        <w:t xml:space="preserve"> pathway</w:t>
      </w:r>
      <w:r w:rsidR="0069353B">
        <w:t xml:space="preserve"> map for </w:t>
      </w:r>
      <w:r w:rsidR="008478FB">
        <w:t>the Voluntary</w:t>
      </w:r>
      <w:r w:rsidR="0069353B">
        <w:t xml:space="preserve"> </w:t>
      </w:r>
      <w:bookmarkEnd w:id="99"/>
      <w:r w:rsidR="008478FB">
        <w:t>measure (VIM)</w:t>
      </w:r>
      <w:bookmarkEnd w:id="100"/>
    </w:p>
    <w:p w:rsidR="0067247E" w:rsidRDefault="0067247E" w:rsidP="0067247E">
      <w:pPr>
        <w:pStyle w:val="BodyText"/>
      </w:pPr>
    </w:p>
    <w:p w:rsidR="0067247E" w:rsidRPr="0067247E" w:rsidRDefault="0067247E" w:rsidP="0067247E">
      <w:pPr>
        <w:pStyle w:val="BodyText"/>
        <w:sectPr w:rsidR="0067247E" w:rsidRPr="0067247E" w:rsidSect="0049641F">
          <w:pgSz w:w="11906" w:h="16838" w:code="9"/>
          <w:pgMar w:top="1440" w:right="1440" w:bottom="1440" w:left="1440" w:header="720" w:footer="720" w:gutter="0"/>
          <w:cols w:space="720"/>
          <w:docGrid w:linePitch="360"/>
        </w:sectPr>
      </w:pPr>
    </w:p>
    <w:p w:rsidR="0069353B" w:rsidRDefault="00FB0D24" w:rsidP="0069353B">
      <w:r>
        <w:rPr>
          <w:noProof/>
          <w:lang w:eastAsia="en-AU"/>
        </w:rPr>
        <w:lastRenderedPageBreak/>
        <mc:AlternateContent>
          <mc:Choice Requires="wps">
            <w:drawing>
              <wp:anchor distT="0" distB="0" distL="114300" distR="114300" simplePos="0" relativeHeight="251693056" behindDoc="0" locked="0" layoutInCell="1" allowOverlap="1" wp14:anchorId="77677DA5" wp14:editId="584C2923">
                <wp:simplePos x="0" y="0"/>
                <wp:positionH relativeFrom="column">
                  <wp:posOffset>3923030</wp:posOffset>
                </wp:positionH>
                <wp:positionV relativeFrom="paragraph">
                  <wp:posOffset>-378460</wp:posOffset>
                </wp:positionV>
                <wp:extent cx="1885950" cy="742950"/>
                <wp:effectExtent l="8255" t="12065" r="10795" b="6985"/>
                <wp:wrapNone/>
                <wp:docPr id="159" name="AutoShape 3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85950" cy="742950"/>
                        </a:xfrm>
                        <a:prstGeom prst="roundRect">
                          <a:avLst>
                            <a:gd name="adj" fmla="val 16667"/>
                          </a:avLst>
                        </a:prstGeom>
                        <a:solidFill>
                          <a:schemeClr val="accent1">
                            <a:lumMod val="60000"/>
                            <a:lumOff val="40000"/>
                          </a:schemeClr>
                        </a:solidFill>
                        <a:ln w="9525">
                          <a:solidFill>
                            <a:srgbClr val="000000"/>
                          </a:solidFill>
                          <a:round/>
                          <a:headEnd/>
                          <a:tailEnd/>
                        </a:ln>
                      </wps:spPr>
                      <wps:txbx>
                        <w:txbxContent>
                          <w:p w:rsidR="00377C33" w:rsidRPr="00223675" w:rsidRDefault="00377C33" w:rsidP="00181165">
                            <w:pPr>
                              <w:rPr>
                                <w:sz w:val="20"/>
                              </w:rPr>
                            </w:pPr>
                            <w:r>
                              <w:rPr>
                                <w:sz w:val="20"/>
                              </w:rPr>
                              <w:t xml:space="preserve">After 26 weeks of continuous VIM customer is eligible for a voluntary incentive paymen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00" o:spid="_x0000_s1070" style="position:absolute;margin-left:308.9pt;margin-top:-29.8pt;width:148.5pt;height:58.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" fillcolor="#95b3d7 [1940]">
                <v:textbox>
                  <w:txbxContent>
                    <w:p w:rsidR="00377C33" w:rsidRPr="00223675" w:rsidRDefault="00377C33" w:rsidP="00181165">
                      <w:pPr>
                        <w:rPr>
                          <w:sz w:val="20"/>
                        </w:rPr>
                      </w:pPr>
                      <w:r>
                        <w:rPr>
                          <w:sz w:val="20"/>
                        </w:rPr>
                        <w:t xml:space="preserve">After 26 weeks of continuous VIM customer is eligible for a voluntary incentive payment </w:t>
                      </w:r>
                    </w:p>
                  </w:txbxContent>
                </v:textbox>
              </v:roundrect>
            </w:pict>
          </mc:Fallback>
        </mc:AlternateContent>
      </w:r>
      <w:r>
        <w:rPr>
          <w:noProof/>
          <w:lang w:eastAsia="en-AU"/>
        </w:rPr>
        <mc:AlternateContent>
          <mc:Choice Requires="wps">
            <w:drawing>
              <wp:anchor distT="0" distB="0" distL="114300" distR="114300" simplePos="0" relativeHeight="251692032" behindDoc="0" locked="0" layoutInCell="1" allowOverlap="1" wp14:anchorId="7CD309D7" wp14:editId="472D6D0C">
                <wp:simplePos x="0" y="0"/>
                <wp:positionH relativeFrom="column">
                  <wp:posOffset>2294255</wp:posOffset>
                </wp:positionH>
                <wp:positionV relativeFrom="paragraph">
                  <wp:posOffset>-140335</wp:posOffset>
                </wp:positionV>
                <wp:extent cx="1628775" cy="635"/>
                <wp:effectExtent l="8255" t="59690" r="20320" b="53975"/>
                <wp:wrapNone/>
                <wp:docPr id="158" name="AutoShape 299" title="right 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2877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99" o:spid="_x0000_s1026" type="#_x0000_t32" alt="Title: right arrow" style="position:absolute;margin-left:180.65pt;margin-top:-11.05pt;width:128.25pt;height:.0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">
                <v:stroke endarrow="block"/>
              </v:shape>
            </w:pict>
          </mc:Fallback>
        </mc:AlternateContent>
      </w:r>
      <w:r>
        <w:rPr>
          <w:noProof/>
          <w:lang w:eastAsia="en-AU"/>
        </w:rPr>
        <mc:AlternateContent>
          <mc:Choice Requires="wps">
            <w:drawing>
              <wp:anchor distT="0" distB="0" distL="114300" distR="114300" simplePos="0" relativeHeight="251691008" behindDoc="0" locked="0" layoutInCell="1" allowOverlap="1" wp14:anchorId="34BD4D70" wp14:editId="5D5080A0">
                <wp:simplePos x="0" y="0"/>
                <wp:positionH relativeFrom="column">
                  <wp:posOffset>-1353820</wp:posOffset>
                </wp:positionH>
                <wp:positionV relativeFrom="paragraph">
                  <wp:posOffset>-730885</wp:posOffset>
                </wp:positionV>
                <wp:extent cx="523875" cy="1524000"/>
                <wp:effectExtent l="8255" t="12065" r="10795" b="6985"/>
                <wp:wrapNone/>
                <wp:docPr id="157" name="AutoShape 2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3875" cy="1524000"/>
                        </a:xfrm>
                        <a:prstGeom prst="roundRect">
                          <a:avLst>
                            <a:gd name="adj" fmla="val 16667"/>
                          </a:avLst>
                        </a:prstGeom>
                        <a:solidFill>
                          <a:schemeClr val="accent1">
                            <a:lumMod val="60000"/>
                            <a:lumOff val="40000"/>
                          </a:schemeClr>
                        </a:solidFill>
                        <a:ln w="9525">
                          <a:solidFill>
                            <a:srgbClr val="000000"/>
                          </a:solidFill>
                          <a:round/>
                          <a:headEnd/>
                          <a:tailEnd/>
                        </a:ln>
                      </wps:spPr>
                      <wps:txbx>
                        <w:txbxContent>
                          <w:p w:rsidR="00377C33" w:rsidRPr="00C45934" w:rsidRDefault="00377C33" w:rsidP="003C23B2">
                            <w:pPr>
                              <w:jc w:val="center"/>
                              <w:rPr>
                                <w:b/>
                              </w:rPr>
                            </w:pPr>
                            <w:r w:rsidRPr="00C45934">
                              <w:rPr>
                                <w:b/>
                              </w:rPr>
                              <w:t>Ongoing review</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98" o:spid="_x0000_s1071" style="position:absolute;margin-left:-106.6pt;margin-top:-57.55pt;width:41.25pt;height:120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" fillcolor="#95b3d7 [1940]">
                <v:textbox style="layout-flow:vertical;mso-layout-flow-alt:bottom-to-top">
                  <w:txbxContent>
                    <w:p w:rsidR="00377C33" w:rsidRPr="00C45934" w:rsidRDefault="00377C33" w:rsidP="003C23B2">
                      <w:pPr>
                        <w:jc w:val="center"/>
                        <w:rPr>
                          <w:b/>
                        </w:rPr>
                      </w:pPr>
                      <w:r w:rsidRPr="00C45934">
                        <w:rPr>
                          <w:b/>
                        </w:rPr>
                        <w:t>Ongoing review</w:t>
                      </w:r>
                    </w:p>
                  </w:txbxContent>
                </v:textbox>
              </v:roundrect>
            </w:pict>
          </mc:Fallback>
        </mc:AlternateContent>
      </w:r>
      <w:r>
        <w:rPr>
          <w:noProof/>
          <w:lang w:eastAsia="en-AU"/>
        </w:rPr>
        <mc:AlternateContent>
          <mc:Choice Requires="wps">
            <w:drawing>
              <wp:anchor distT="0" distB="0" distL="114300" distR="114300" simplePos="0" relativeHeight="251685888" behindDoc="0" locked="0" layoutInCell="1" allowOverlap="1" wp14:anchorId="74636A24" wp14:editId="24EBD620">
                <wp:simplePos x="0" y="0"/>
                <wp:positionH relativeFrom="column">
                  <wp:posOffset>2284730</wp:posOffset>
                </wp:positionH>
                <wp:positionV relativeFrom="paragraph">
                  <wp:posOffset>-121285</wp:posOffset>
                </wp:positionV>
                <wp:extent cx="0" cy="400050"/>
                <wp:effectExtent l="55880" t="12065" r="58420" b="16510"/>
                <wp:wrapNone/>
                <wp:docPr id="156" name="AutoShape 293" title="down 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000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93" o:spid="_x0000_s1026" type="#_x0000_t32" alt="Title: down arrow" style="position:absolute;margin-left:179.9pt;margin-top:-9.55pt;width:0;height:31.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">
                <v:stroke endarrow="block"/>
              </v:shape>
            </w:pict>
          </mc:Fallback>
        </mc:AlternateContent>
      </w:r>
    </w:p>
    <w:p w:rsidR="0069353B" w:rsidRDefault="00FB0D24" w:rsidP="0069353B">
      <w:pPr>
        <w:rPr>
          <w:b/>
          <w:color w:val="002776"/>
          <w:kern w:val="28"/>
          <w:sz w:val="56"/>
        </w:rPr>
      </w:pPr>
      <w:r>
        <w:rPr>
          <w:noProof/>
          <w:lang w:eastAsia="en-AU"/>
        </w:rPr>
        <mc:AlternateContent>
          <mc:Choice Requires="wps">
            <w:drawing>
              <wp:anchor distT="0" distB="0" distL="114300" distR="114300" simplePos="0" relativeHeight="251689984" behindDoc="0" locked="0" layoutInCell="1" allowOverlap="1" wp14:anchorId="06824473" wp14:editId="4E889371">
                <wp:simplePos x="0" y="0"/>
                <wp:positionH relativeFrom="column">
                  <wp:posOffset>-1353820</wp:posOffset>
                </wp:positionH>
                <wp:positionV relativeFrom="paragraph">
                  <wp:posOffset>736600</wp:posOffset>
                </wp:positionV>
                <wp:extent cx="523875" cy="4895850"/>
                <wp:effectExtent l="8255" t="12700" r="10795" b="6350"/>
                <wp:wrapNone/>
                <wp:docPr id="155" name="AutoShape 2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3875" cy="4895850"/>
                        </a:xfrm>
                        <a:prstGeom prst="roundRect">
                          <a:avLst>
                            <a:gd name="adj" fmla="val 16667"/>
                          </a:avLst>
                        </a:prstGeom>
                        <a:solidFill>
                          <a:schemeClr val="accent1">
                            <a:lumMod val="75000"/>
                            <a:lumOff val="0"/>
                          </a:schemeClr>
                        </a:solidFill>
                        <a:ln w="9525">
                          <a:solidFill>
                            <a:srgbClr val="000000"/>
                          </a:solidFill>
                          <a:round/>
                          <a:headEnd/>
                          <a:tailEnd/>
                        </a:ln>
                      </wps:spPr>
                      <wps:txbx>
                        <w:txbxContent>
                          <w:p w:rsidR="00377C33" w:rsidRPr="002278F6" w:rsidRDefault="00377C33" w:rsidP="00181165">
                            <w:pPr>
                              <w:jc w:val="center"/>
                              <w:rPr>
                                <w:b/>
                                <w:color w:val="FFFFFF" w:themeColor="background1"/>
                              </w:rPr>
                            </w:pPr>
                            <w:r>
                              <w:rPr>
                                <w:b/>
                                <w:color w:val="FFFFFF" w:themeColor="background1"/>
                              </w:rPr>
                              <w:t xml:space="preserve">Exiting VIM </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97" o:spid="_x0000_s1072" style="position:absolute;margin-left:-106.6pt;margin-top:58pt;width:41.25pt;height:385.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" fillcolor="#365f91 [2404]">
                <v:textbox style="layout-flow:vertical;mso-layout-flow-alt:bottom-to-top">
                  <w:txbxContent>
                    <w:p w:rsidR="00377C33" w:rsidRPr="002278F6" w:rsidRDefault="00377C33" w:rsidP="00181165">
                      <w:pPr>
                        <w:jc w:val="center"/>
                        <w:rPr>
                          <w:b/>
                          <w:color w:val="FFFFFF" w:themeColor="background1"/>
                        </w:rPr>
                      </w:pPr>
                      <w:r>
                        <w:rPr>
                          <w:b/>
                          <w:color w:val="FFFFFF" w:themeColor="background1"/>
                        </w:rPr>
                        <w:t xml:space="preserve">Exiting VIM </w:t>
                      </w:r>
                    </w:p>
                  </w:txbxContent>
                </v:textbox>
              </v:roundrect>
            </w:pict>
          </mc:Fallback>
        </mc:AlternateContent>
      </w:r>
      <w:r>
        <w:rPr>
          <w:noProof/>
          <w:lang w:eastAsia="en-AU"/>
        </w:rPr>
        <mc:AlternateContent>
          <mc:Choice Requires="wps">
            <w:drawing>
              <wp:anchor distT="0" distB="0" distL="114300" distR="114300" simplePos="0" relativeHeight="251688960" behindDoc="0" locked="0" layoutInCell="1" allowOverlap="1" wp14:anchorId="688D4192" wp14:editId="0E1970FC">
                <wp:simplePos x="0" y="0"/>
                <wp:positionH relativeFrom="column">
                  <wp:posOffset>1989455</wp:posOffset>
                </wp:positionH>
                <wp:positionV relativeFrom="paragraph">
                  <wp:posOffset>736600</wp:posOffset>
                </wp:positionV>
                <wp:extent cx="635" cy="209550"/>
                <wp:effectExtent l="55880" t="12700" r="57785" b="15875"/>
                <wp:wrapNone/>
                <wp:docPr id="154" name="AutoShape 296" title="down 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095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96" o:spid="_x0000_s1026" type="#_x0000_t32" alt="Title: down arrow" style="position:absolute;margin-left:156.65pt;margin-top:58pt;width:.05pt;height:1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">
                <v:stroke endarrow="block"/>
              </v:shape>
            </w:pict>
          </mc:Fallback>
        </mc:AlternateContent>
      </w:r>
      <w:r>
        <w:rPr>
          <w:noProof/>
          <w:lang w:eastAsia="en-AU"/>
        </w:rPr>
        <mc:AlternateContent>
          <mc:Choice Requires="wps">
            <w:drawing>
              <wp:anchor distT="0" distB="0" distL="114300" distR="114300" simplePos="0" relativeHeight="251687936" behindDoc="0" locked="0" layoutInCell="1" allowOverlap="1" wp14:anchorId="01101917" wp14:editId="619F3AE8">
                <wp:simplePos x="0" y="0"/>
                <wp:positionH relativeFrom="column">
                  <wp:posOffset>2551430</wp:posOffset>
                </wp:positionH>
                <wp:positionV relativeFrom="paragraph">
                  <wp:posOffset>1660525</wp:posOffset>
                </wp:positionV>
                <wp:extent cx="1438275" cy="752475"/>
                <wp:effectExtent l="8255" t="12700" r="39370" b="53975"/>
                <wp:wrapNone/>
                <wp:docPr id="153" name="AutoShape 295" title="down-right 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38275" cy="7524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95" o:spid="_x0000_s1026" type="#_x0000_t32" alt="Title: down-right arrow" style="position:absolute;margin-left:200.9pt;margin-top:130.75pt;width:113.25pt;height:59.2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">
                <v:stroke endarrow="block"/>
              </v:shape>
            </w:pict>
          </mc:Fallback>
        </mc:AlternateContent>
      </w:r>
      <w:r>
        <w:rPr>
          <w:noProof/>
          <w:lang w:eastAsia="en-AU"/>
        </w:rPr>
        <mc:AlternateContent>
          <mc:Choice Requires="wps">
            <w:drawing>
              <wp:anchor distT="0" distB="0" distL="114300" distR="114300" simplePos="0" relativeHeight="251686912" behindDoc="0" locked="0" layoutInCell="1" allowOverlap="1" wp14:anchorId="34A3AEEC" wp14:editId="067A7478">
                <wp:simplePos x="0" y="0"/>
                <wp:positionH relativeFrom="column">
                  <wp:posOffset>960755</wp:posOffset>
                </wp:positionH>
                <wp:positionV relativeFrom="paragraph">
                  <wp:posOffset>1660525</wp:posOffset>
                </wp:positionV>
                <wp:extent cx="828675" cy="638175"/>
                <wp:effectExtent l="46355" t="12700" r="10795" b="53975"/>
                <wp:wrapNone/>
                <wp:docPr id="152" name="AutoShape 294" title="down-left 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8675" cy="6381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94" o:spid="_x0000_s1026" type="#_x0000_t32" alt="Title: down-left arrow" style="position:absolute;margin-left:75.65pt;margin-top:130.75pt;width:65.25pt;height:50.25pt;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">
                <v:stroke endarrow="block"/>
              </v:shape>
            </w:pict>
          </mc:Fallback>
        </mc:AlternateContent>
      </w:r>
      <w:r>
        <w:rPr>
          <w:noProof/>
          <w:lang w:eastAsia="en-AU"/>
        </w:rPr>
        <mc:AlternateContent>
          <mc:Choice Requires="wps">
            <w:drawing>
              <wp:anchor distT="0" distB="0" distL="114300" distR="114300" simplePos="0" relativeHeight="251684864" behindDoc="0" locked="0" layoutInCell="1" allowOverlap="1" wp14:anchorId="22D2E62E" wp14:editId="0FD52A3C">
                <wp:simplePos x="0" y="0"/>
                <wp:positionH relativeFrom="column">
                  <wp:posOffset>3608705</wp:posOffset>
                </wp:positionH>
                <wp:positionV relativeFrom="paragraph">
                  <wp:posOffset>2413000</wp:posOffset>
                </wp:positionV>
                <wp:extent cx="1952625" cy="2028825"/>
                <wp:effectExtent l="8255" t="12700" r="10795" b="6350"/>
                <wp:wrapNone/>
                <wp:docPr id="151" name="AutoShape 2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52625" cy="2028825"/>
                        </a:xfrm>
                        <a:prstGeom prst="roundRect">
                          <a:avLst>
                            <a:gd name="adj" fmla="val 16667"/>
                          </a:avLst>
                        </a:prstGeom>
                        <a:solidFill>
                          <a:schemeClr val="accent1">
                            <a:lumMod val="75000"/>
                            <a:lumOff val="0"/>
                          </a:schemeClr>
                        </a:solidFill>
                        <a:ln w="9525">
                          <a:solidFill>
                            <a:srgbClr val="000000"/>
                          </a:solidFill>
                          <a:round/>
                          <a:headEnd/>
                          <a:tailEnd/>
                        </a:ln>
                      </wps:spPr>
                      <wps:txbx>
                        <w:txbxContent>
                          <w:p w:rsidR="00377C33" w:rsidRPr="00DE5E39" w:rsidRDefault="00377C33" w:rsidP="00181165">
                            <w:pPr>
                              <w:rPr>
                                <w:color w:val="FFFFFF" w:themeColor="background1"/>
                                <w:sz w:val="20"/>
                              </w:rPr>
                            </w:pPr>
                            <w:r w:rsidRPr="00DE5E39">
                              <w:rPr>
                                <w:color w:val="FFFFFF" w:themeColor="background1"/>
                                <w:sz w:val="20"/>
                              </w:rPr>
                              <w:t xml:space="preserve">Customers will remain on VIM agreement (subject to clients’ eligibility) until they initiate an exit from the agreement. </w:t>
                            </w:r>
                            <w:r>
                              <w:rPr>
                                <w:color w:val="FFFFFF" w:themeColor="background1"/>
                                <w:sz w:val="20"/>
                              </w:rPr>
                              <w:t>Flags on client record will indicate when eligibility changes, for example if their payment rate drops, or if they lose payment eligibilit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92" o:spid="_x0000_s1073" style="position:absolute;margin-left:284.15pt;margin-top:190pt;width:153.75pt;height:159.7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" fillcolor="#365f91 [2404]">
                <v:textbox>
                  <w:txbxContent>
                    <w:p w:rsidR="00377C33" w:rsidRPr="00DE5E39" w:rsidRDefault="00377C33" w:rsidP="00181165">
                      <w:pPr>
                        <w:rPr>
                          <w:color w:val="FFFFFF" w:themeColor="background1"/>
                          <w:sz w:val="20"/>
                        </w:rPr>
                      </w:pPr>
                      <w:r w:rsidRPr="00DE5E39">
                        <w:rPr>
                          <w:color w:val="FFFFFF" w:themeColor="background1"/>
                          <w:sz w:val="20"/>
                        </w:rPr>
                        <w:t xml:space="preserve">Customers will remain on VIM agreement (subject to clients’ eligibility) until they initiate an exit from the agreement. </w:t>
                      </w:r>
                      <w:r>
                        <w:rPr>
                          <w:color w:val="FFFFFF" w:themeColor="background1"/>
                          <w:sz w:val="20"/>
                        </w:rPr>
                        <w:t>Flags on client record will indicate when eligibility changes, for example if their payment rate drops, or if they lose payment eligibility.</w:t>
                      </w:r>
                    </w:p>
                  </w:txbxContent>
                </v:textbox>
              </v:roundrect>
            </w:pict>
          </mc:Fallback>
        </mc:AlternateContent>
      </w:r>
      <w:r>
        <w:rPr>
          <w:noProof/>
          <w:lang w:eastAsia="en-AU"/>
        </w:rPr>
        <mc:AlternateContent>
          <mc:Choice Requires="wps">
            <w:drawing>
              <wp:anchor distT="0" distB="0" distL="114300" distR="114300" simplePos="0" relativeHeight="251683840" behindDoc="0" locked="0" layoutInCell="1" allowOverlap="1" wp14:anchorId="7FC20A1F" wp14:editId="520B4EA8">
                <wp:simplePos x="0" y="0"/>
                <wp:positionH relativeFrom="column">
                  <wp:posOffset>-429895</wp:posOffset>
                </wp:positionH>
                <wp:positionV relativeFrom="paragraph">
                  <wp:posOffset>4630420</wp:posOffset>
                </wp:positionV>
                <wp:extent cx="2857500" cy="914400"/>
                <wp:effectExtent l="8255" t="10795" r="10795" b="8255"/>
                <wp:wrapNone/>
                <wp:docPr id="150" name="AutoShape 2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57500" cy="914400"/>
                        </a:xfrm>
                        <a:prstGeom prst="roundRect">
                          <a:avLst>
                            <a:gd name="adj" fmla="val 16667"/>
                          </a:avLst>
                        </a:prstGeom>
                        <a:solidFill>
                          <a:schemeClr val="accent1">
                            <a:lumMod val="75000"/>
                            <a:lumOff val="0"/>
                          </a:schemeClr>
                        </a:solidFill>
                        <a:ln w="9525">
                          <a:solidFill>
                            <a:srgbClr val="000000"/>
                          </a:solidFill>
                          <a:round/>
                          <a:headEnd/>
                          <a:tailEnd/>
                        </a:ln>
                      </wps:spPr>
                      <wps:txbx>
                        <w:txbxContent>
                          <w:p w:rsidR="00377C33" w:rsidRPr="00DE5E39" w:rsidRDefault="00377C33" w:rsidP="00181165">
                            <w:pPr>
                              <w:rPr>
                                <w:color w:val="FFFFFF" w:themeColor="background1"/>
                                <w:sz w:val="20"/>
                              </w:rPr>
                            </w:pPr>
                            <w:r w:rsidRPr="00DE5E39">
                              <w:rPr>
                                <w:color w:val="FFFFFF" w:themeColor="background1"/>
                                <w:sz w:val="20"/>
                              </w:rPr>
                              <w:t xml:space="preserve">FMPS will be offered to the customer again, and a discussion about any residual IM funds will be held including the use of </w:t>
                            </w:r>
                            <w:proofErr w:type="spellStart"/>
                            <w:r w:rsidRPr="00DE5E39">
                              <w:rPr>
                                <w:color w:val="FFFFFF" w:themeColor="background1"/>
                                <w:sz w:val="20"/>
                              </w:rPr>
                              <w:t>Centrepay</w:t>
                            </w:r>
                            <w:proofErr w:type="spellEnd"/>
                            <w:r w:rsidRPr="00DE5E39">
                              <w:rPr>
                                <w:color w:val="FFFFFF" w:themeColor="background1"/>
                                <w:sz w:val="20"/>
                              </w:rPr>
                              <w:t xml:space="preserve"> to pay ongoing expens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91" o:spid="_x0000_s1074" style="position:absolute;margin-left:-33.85pt;margin-top:364.6pt;width:225pt;height:1in;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" fillcolor="#365f91 [2404]">
                <v:textbox>
                  <w:txbxContent>
                    <w:p w:rsidR="00377C33" w:rsidRPr="00DE5E39" w:rsidRDefault="00377C33" w:rsidP="00181165">
                      <w:pPr>
                        <w:rPr>
                          <w:color w:val="FFFFFF" w:themeColor="background1"/>
                          <w:sz w:val="20"/>
                        </w:rPr>
                      </w:pPr>
                      <w:r w:rsidRPr="00DE5E39">
                        <w:rPr>
                          <w:color w:val="FFFFFF" w:themeColor="background1"/>
                          <w:sz w:val="20"/>
                        </w:rPr>
                        <w:t xml:space="preserve">FMPS will be offered to the customer again, and a discussion about any residual IM funds will be held including the use of </w:t>
                      </w:r>
                      <w:proofErr w:type="spellStart"/>
                      <w:r w:rsidRPr="00DE5E39">
                        <w:rPr>
                          <w:color w:val="FFFFFF" w:themeColor="background1"/>
                          <w:sz w:val="20"/>
                        </w:rPr>
                        <w:t>Centrepay</w:t>
                      </w:r>
                      <w:proofErr w:type="spellEnd"/>
                      <w:r w:rsidRPr="00DE5E39">
                        <w:rPr>
                          <w:color w:val="FFFFFF" w:themeColor="background1"/>
                          <w:sz w:val="20"/>
                        </w:rPr>
                        <w:t xml:space="preserve"> to pay ongoing expenses</w:t>
                      </w:r>
                    </w:p>
                  </w:txbxContent>
                </v:textbox>
              </v:roundrect>
            </w:pict>
          </mc:Fallback>
        </mc:AlternateContent>
      </w:r>
      <w:r>
        <w:rPr>
          <w:noProof/>
          <w:lang w:eastAsia="en-AU"/>
        </w:rPr>
        <mc:AlternateContent>
          <mc:Choice Requires="wps">
            <w:drawing>
              <wp:anchor distT="0" distB="0" distL="114300" distR="114300" simplePos="0" relativeHeight="251682816" behindDoc="0" locked="0" layoutInCell="1" allowOverlap="1" wp14:anchorId="16D56591" wp14:editId="13A619AF">
                <wp:simplePos x="0" y="0"/>
                <wp:positionH relativeFrom="column">
                  <wp:posOffset>864870</wp:posOffset>
                </wp:positionH>
                <wp:positionV relativeFrom="paragraph">
                  <wp:posOffset>4125595</wp:posOffset>
                </wp:positionV>
                <wp:extent cx="635" cy="504825"/>
                <wp:effectExtent l="55245" t="10795" r="58420" b="17780"/>
                <wp:wrapNone/>
                <wp:docPr id="149" name="AutoShape 290" title="down 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048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90" o:spid="_x0000_s1026" type="#_x0000_t32" alt="Title: down arrow" style="position:absolute;margin-left:68.1pt;margin-top:324.85pt;width:.05pt;height:39.7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">
                <v:stroke endarrow="block"/>
              </v:shape>
            </w:pict>
          </mc:Fallback>
        </mc:AlternateContent>
      </w:r>
      <w:r>
        <w:rPr>
          <w:noProof/>
          <w:lang w:eastAsia="en-AU"/>
        </w:rPr>
        <mc:AlternateContent>
          <mc:Choice Requires="wps">
            <w:drawing>
              <wp:anchor distT="0" distB="0" distL="114300" distR="114300" simplePos="0" relativeHeight="251681792" behindDoc="0" locked="0" layoutInCell="1" allowOverlap="1" wp14:anchorId="66341647" wp14:editId="77479B79">
                <wp:simplePos x="0" y="0"/>
                <wp:positionH relativeFrom="column">
                  <wp:posOffset>-496570</wp:posOffset>
                </wp:positionH>
                <wp:positionV relativeFrom="paragraph">
                  <wp:posOffset>2296795</wp:posOffset>
                </wp:positionV>
                <wp:extent cx="3838575" cy="1828800"/>
                <wp:effectExtent l="8255" t="10795" r="10795" b="8255"/>
                <wp:wrapNone/>
                <wp:docPr id="148" name="AutoShape 2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38575" cy="1828800"/>
                        </a:xfrm>
                        <a:prstGeom prst="roundRect">
                          <a:avLst>
                            <a:gd name="adj" fmla="val 16667"/>
                          </a:avLst>
                        </a:prstGeom>
                        <a:solidFill>
                          <a:schemeClr val="accent1">
                            <a:lumMod val="75000"/>
                            <a:lumOff val="0"/>
                          </a:schemeClr>
                        </a:solidFill>
                        <a:ln w="9525">
                          <a:solidFill>
                            <a:srgbClr val="000000"/>
                          </a:solidFill>
                          <a:round/>
                          <a:headEnd/>
                          <a:tailEnd/>
                        </a:ln>
                      </wps:spPr>
                      <wps:txbx>
                        <w:txbxContent>
                          <w:p w:rsidR="00377C33" w:rsidRPr="00DE5E39" w:rsidRDefault="00377C33" w:rsidP="00181165">
                            <w:pPr>
                              <w:rPr>
                                <w:color w:val="FFFFFF" w:themeColor="background1"/>
                                <w:sz w:val="20"/>
                              </w:rPr>
                            </w:pPr>
                            <w:r w:rsidRPr="00DE5E39">
                              <w:rPr>
                                <w:color w:val="FFFFFF" w:themeColor="background1"/>
                                <w:sz w:val="20"/>
                              </w:rPr>
                              <w:t>If customer decides to exit:</w:t>
                            </w:r>
                          </w:p>
                          <w:p w:rsidR="00377C33" w:rsidRPr="00181165" w:rsidRDefault="00377C33" w:rsidP="00FB72A3">
                            <w:pPr>
                              <w:pStyle w:val="ListParagraph"/>
                              <w:numPr>
                                <w:ilvl w:val="0"/>
                                <w:numId w:val="16"/>
                              </w:numPr>
                              <w:spacing w:after="200" w:line="276" w:lineRule="auto"/>
                              <w:rPr>
                                <w:rFonts w:asciiTheme="minorHAnsi" w:hAnsiTheme="minorHAnsi"/>
                                <w:color w:val="FFFFFF" w:themeColor="background1"/>
                                <w:sz w:val="20"/>
                                <w:szCs w:val="20"/>
                              </w:rPr>
                            </w:pPr>
                            <w:r w:rsidRPr="00181165">
                              <w:rPr>
                                <w:rFonts w:asciiTheme="minorHAnsi" w:hAnsiTheme="minorHAnsi"/>
                                <w:color w:val="FFFFFF" w:themeColor="background1"/>
                                <w:sz w:val="20"/>
                                <w:szCs w:val="20"/>
                              </w:rPr>
                              <w:t xml:space="preserve">A 21 day waiting period will apply from the date they exited before any new agreements can be entered into </w:t>
                            </w:r>
                          </w:p>
                          <w:p w:rsidR="00377C33" w:rsidRPr="00181165" w:rsidRDefault="00377C33" w:rsidP="00FB72A3">
                            <w:pPr>
                              <w:pStyle w:val="ListParagraph"/>
                              <w:numPr>
                                <w:ilvl w:val="0"/>
                                <w:numId w:val="16"/>
                              </w:numPr>
                              <w:spacing w:after="200" w:line="276" w:lineRule="auto"/>
                              <w:rPr>
                                <w:rFonts w:asciiTheme="minorHAnsi" w:hAnsiTheme="minorHAnsi"/>
                                <w:color w:val="FFFFFF" w:themeColor="background1"/>
                                <w:sz w:val="20"/>
                                <w:szCs w:val="20"/>
                              </w:rPr>
                            </w:pPr>
                            <w:r w:rsidRPr="00181165">
                              <w:rPr>
                                <w:rFonts w:asciiTheme="minorHAnsi" w:hAnsiTheme="minorHAnsi"/>
                                <w:color w:val="FFFFFF" w:themeColor="background1"/>
                                <w:sz w:val="20"/>
                                <w:szCs w:val="20"/>
                              </w:rPr>
                              <w:t>The customer can enter into a VIM agreement a maximum of 4 times in any 12 month period</w:t>
                            </w:r>
                          </w:p>
                          <w:p w:rsidR="00377C33" w:rsidRPr="00181165" w:rsidRDefault="00377C33" w:rsidP="00FB72A3">
                            <w:pPr>
                              <w:pStyle w:val="ListParagraph"/>
                              <w:numPr>
                                <w:ilvl w:val="0"/>
                                <w:numId w:val="16"/>
                              </w:numPr>
                              <w:spacing w:after="200" w:line="276" w:lineRule="auto"/>
                              <w:rPr>
                                <w:rFonts w:asciiTheme="minorHAnsi" w:hAnsiTheme="minorHAnsi"/>
                                <w:color w:val="FFFFFF" w:themeColor="background1"/>
                                <w:sz w:val="20"/>
                                <w:szCs w:val="20"/>
                              </w:rPr>
                            </w:pPr>
                            <w:r w:rsidRPr="00181165">
                              <w:rPr>
                                <w:rFonts w:asciiTheme="minorHAnsi" w:hAnsiTheme="minorHAnsi"/>
                                <w:color w:val="FFFFFF" w:themeColor="background1"/>
                                <w:sz w:val="20"/>
                                <w:szCs w:val="20"/>
                              </w:rPr>
                              <w:t>If the customer chooses to exit from their VIM agreement, this will result in loss of entitlement to the Voluntary Income Management Incentive Pay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89" o:spid="_x0000_s1075" style="position:absolute;margin-left:-39.1pt;margin-top:180.85pt;width:302.25pt;height:2in;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" fillcolor="#365f91 [2404]">
                <v:textbox>
                  <w:txbxContent>
                    <w:p w:rsidR="00377C33" w:rsidRPr="00DE5E39" w:rsidRDefault="00377C33" w:rsidP="00181165">
                      <w:pPr>
                        <w:rPr>
                          <w:color w:val="FFFFFF" w:themeColor="background1"/>
                          <w:sz w:val="20"/>
                        </w:rPr>
                      </w:pPr>
                      <w:r w:rsidRPr="00DE5E39">
                        <w:rPr>
                          <w:color w:val="FFFFFF" w:themeColor="background1"/>
                          <w:sz w:val="20"/>
                        </w:rPr>
                        <w:t>If customer decides to exit:</w:t>
                      </w:r>
                    </w:p>
                    <w:p w:rsidR="00377C33" w:rsidRPr="00181165" w:rsidRDefault="00377C33" w:rsidP="00FB72A3">
                      <w:pPr>
                        <w:pStyle w:val="ListParagraph"/>
                        <w:numPr>
                          <w:ilvl w:val="0"/>
                          <w:numId w:val="16"/>
                        </w:numPr>
                        <w:spacing w:after="200" w:line="276" w:lineRule="auto"/>
                        <w:rPr>
                          <w:rFonts w:asciiTheme="minorHAnsi" w:hAnsiTheme="minorHAnsi"/>
                          <w:color w:val="FFFFFF" w:themeColor="background1"/>
                          <w:sz w:val="20"/>
                          <w:szCs w:val="20"/>
                        </w:rPr>
                      </w:pPr>
                      <w:r w:rsidRPr="00181165">
                        <w:rPr>
                          <w:rFonts w:asciiTheme="minorHAnsi" w:hAnsiTheme="minorHAnsi"/>
                          <w:color w:val="FFFFFF" w:themeColor="background1"/>
                          <w:sz w:val="20"/>
                          <w:szCs w:val="20"/>
                        </w:rPr>
                        <w:t xml:space="preserve">A 21 day waiting period will apply from the date they exited before any new agreements can be entered into </w:t>
                      </w:r>
                    </w:p>
                    <w:p w:rsidR="00377C33" w:rsidRPr="00181165" w:rsidRDefault="00377C33" w:rsidP="00FB72A3">
                      <w:pPr>
                        <w:pStyle w:val="ListParagraph"/>
                        <w:numPr>
                          <w:ilvl w:val="0"/>
                          <w:numId w:val="16"/>
                        </w:numPr>
                        <w:spacing w:after="200" w:line="276" w:lineRule="auto"/>
                        <w:rPr>
                          <w:rFonts w:asciiTheme="minorHAnsi" w:hAnsiTheme="minorHAnsi"/>
                          <w:color w:val="FFFFFF" w:themeColor="background1"/>
                          <w:sz w:val="20"/>
                          <w:szCs w:val="20"/>
                        </w:rPr>
                      </w:pPr>
                      <w:r w:rsidRPr="00181165">
                        <w:rPr>
                          <w:rFonts w:asciiTheme="minorHAnsi" w:hAnsiTheme="minorHAnsi"/>
                          <w:color w:val="FFFFFF" w:themeColor="background1"/>
                          <w:sz w:val="20"/>
                          <w:szCs w:val="20"/>
                        </w:rPr>
                        <w:t>The customer can enter into a VIM agreement a maximum of 4 times in any 12 month period</w:t>
                      </w:r>
                    </w:p>
                    <w:p w:rsidR="00377C33" w:rsidRPr="00181165" w:rsidRDefault="00377C33" w:rsidP="00FB72A3">
                      <w:pPr>
                        <w:pStyle w:val="ListParagraph"/>
                        <w:numPr>
                          <w:ilvl w:val="0"/>
                          <w:numId w:val="16"/>
                        </w:numPr>
                        <w:spacing w:after="200" w:line="276" w:lineRule="auto"/>
                        <w:rPr>
                          <w:rFonts w:asciiTheme="minorHAnsi" w:hAnsiTheme="minorHAnsi"/>
                          <w:color w:val="FFFFFF" w:themeColor="background1"/>
                          <w:sz w:val="20"/>
                          <w:szCs w:val="20"/>
                        </w:rPr>
                      </w:pPr>
                      <w:r w:rsidRPr="00181165">
                        <w:rPr>
                          <w:rFonts w:asciiTheme="minorHAnsi" w:hAnsiTheme="minorHAnsi"/>
                          <w:color w:val="FFFFFF" w:themeColor="background1"/>
                          <w:sz w:val="20"/>
                          <w:szCs w:val="20"/>
                        </w:rPr>
                        <w:t>If the customer chooses to exit from their VIM agreement, this will result in loss of entitlement to the Voluntary Income Management Incentive Payment</w:t>
                      </w:r>
                    </w:p>
                  </w:txbxContent>
                </v:textbox>
              </v:roundrect>
            </w:pict>
          </mc:Fallback>
        </mc:AlternateContent>
      </w:r>
      <w:r>
        <w:rPr>
          <w:noProof/>
          <w:lang w:eastAsia="en-AU"/>
        </w:rPr>
        <mc:AlternateContent>
          <mc:Choice Requires="wps">
            <w:drawing>
              <wp:anchor distT="0" distB="0" distL="114300" distR="114300" simplePos="0" relativeHeight="251680768" behindDoc="0" locked="0" layoutInCell="1" allowOverlap="1" wp14:anchorId="11247090" wp14:editId="3DFF04AD">
                <wp:simplePos x="0" y="0"/>
                <wp:positionH relativeFrom="column">
                  <wp:posOffset>-67945</wp:posOffset>
                </wp:positionH>
                <wp:positionV relativeFrom="paragraph">
                  <wp:posOffset>974725</wp:posOffset>
                </wp:positionV>
                <wp:extent cx="4714875" cy="685800"/>
                <wp:effectExtent l="8255" t="12700" r="10795" b="6350"/>
                <wp:wrapNone/>
                <wp:docPr id="147" name="AutoShape 2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14875" cy="685800"/>
                        </a:xfrm>
                        <a:prstGeom prst="roundRect">
                          <a:avLst>
                            <a:gd name="adj" fmla="val 16667"/>
                          </a:avLst>
                        </a:prstGeom>
                        <a:solidFill>
                          <a:schemeClr val="accent1">
                            <a:lumMod val="75000"/>
                            <a:lumOff val="0"/>
                          </a:schemeClr>
                        </a:solidFill>
                        <a:ln w="9525">
                          <a:solidFill>
                            <a:srgbClr val="000000"/>
                          </a:solidFill>
                          <a:round/>
                          <a:headEnd/>
                          <a:tailEnd/>
                        </a:ln>
                      </wps:spPr>
                      <wps:txbx>
                        <w:txbxContent>
                          <w:p w:rsidR="00377C33" w:rsidRPr="00DE5E39" w:rsidRDefault="00377C33" w:rsidP="00181165">
                            <w:pPr>
                              <w:rPr>
                                <w:color w:val="FFFFFF" w:themeColor="background1"/>
                                <w:sz w:val="20"/>
                              </w:rPr>
                            </w:pPr>
                            <w:r w:rsidRPr="00DE5E39">
                              <w:rPr>
                                <w:color w:val="FFFFFF" w:themeColor="background1"/>
                                <w:sz w:val="20"/>
                              </w:rPr>
                              <w:t>Customers can contact DHS to exit their VIM agreeme</w:t>
                            </w:r>
                            <w:r>
                              <w:rPr>
                                <w:color w:val="FFFFFF" w:themeColor="background1"/>
                                <w:sz w:val="20"/>
                              </w:rPr>
                              <w:t>nt at any time after the minimum</w:t>
                            </w:r>
                            <w:r w:rsidRPr="00DE5E39">
                              <w:rPr>
                                <w:color w:val="FFFFFF" w:themeColor="background1"/>
                                <w:sz w:val="20"/>
                              </w:rPr>
                              <w:t xml:space="preserve"> 13 week period is completed. DHS will provide the customer with a ‘Request to End Agreement’ (A1793) and discuss the implications of the exit reques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88" o:spid="_x0000_s1076" style="position:absolute;margin-left:-5.35pt;margin-top:76.75pt;width:371.25pt;height:54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" fillcolor="#365f91 [2404]">
                <v:textbox>
                  <w:txbxContent>
                    <w:p w:rsidR="00377C33" w:rsidRPr="00DE5E39" w:rsidRDefault="00377C33" w:rsidP="00181165">
                      <w:pPr>
                        <w:rPr>
                          <w:color w:val="FFFFFF" w:themeColor="background1"/>
                          <w:sz w:val="20"/>
                        </w:rPr>
                      </w:pPr>
                      <w:r w:rsidRPr="00DE5E39">
                        <w:rPr>
                          <w:color w:val="FFFFFF" w:themeColor="background1"/>
                          <w:sz w:val="20"/>
                        </w:rPr>
                        <w:t>Customers can contact DHS to exit their VIM agreeme</w:t>
                      </w:r>
                      <w:r>
                        <w:rPr>
                          <w:color w:val="FFFFFF" w:themeColor="background1"/>
                          <w:sz w:val="20"/>
                        </w:rPr>
                        <w:t>nt at any time after the minimum</w:t>
                      </w:r>
                      <w:r w:rsidRPr="00DE5E39">
                        <w:rPr>
                          <w:color w:val="FFFFFF" w:themeColor="background1"/>
                          <w:sz w:val="20"/>
                        </w:rPr>
                        <w:t xml:space="preserve"> 13 week period is completed. DHS will provide the customer with a ‘Request to End Agreement’ (A1793) and discuss the implications of the exit request.</w:t>
                      </w:r>
                    </w:p>
                  </w:txbxContent>
                </v:textbox>
              </v:roundrect>
            </w:pict>
          </mc:Fallback>
        </mc:AlternateContent>
      </w:r>
      <w:r>
        <w:rPr>
          <w:noProof/>
          <w:lang w:eastAsia="en-AU"/>
        </w:rPr>
        <mc:AlternateContent>
          <mc:Choice Requires="wps">
            <w:drawing>
              <wp:anchor distT="0" distB="0" distL="114300" distR="114300" simplePos="0" relativeHeight="251679744" behindDoc="0" locked="0" layoutInCell="1" allowOverlap="1" wp14:anchorId="7B633BCF" wp14:editId="28FA61AC">
                <wp:simplePos x="0" y="0"/>
                <wp:positionH relativeFrom="column">
                  <wp:posOffset>122555</wp:posOffset>
                </wp:positionH>
                <wp:positionV relativeFrom="paragraph">
                  <wp:posOffset>155575</wp:posOffset>
                </wp:positionV>
                <wp:extent cx="3800475" cy="552450"/>
                <wp:effectExtent l="8255" t="12700" r="10795" b="6350"/>
                <wp:wrapNone/>
                <wp:docPr id="146" name="AutoShape 2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00475" cy="552450"/>
                        </a:xfrm>
                        <a:prstGeom prst="roundRect">
                          <a:avLst>
                            <a:gd name="adj" fmla="val 16667"/>
                          </a:avLst>
                        </a:prstGeom>
                        <a:solidFill>
                          <a:schemeClr val="accent1">
                            <a:lumMod val="60000"/>
                            <a:lumOff val="40000"/>
                          </a:schemeClr>
                        </a:solidFill>
                        <a:ln w="9525">
                          <a:solidFill>
                            <a:srgbClr val="000000"/>
                          </a:solidFill>
                          <a:round/>
                          <a:headEnd/>
                          <a:tailEnd/>
                        </a:ln>
                      </wps:spPr>
                      <wps:txbx>
                        <w:txbxContent>
                          <w:p w:rsidR="00377C33" w:rsidRPr="00774A5D" w:rsidRDefault="00377C33" w:rsidP="00181165">
                            <w:pPr>
                              <w:rPr>
                                <w:sz w:val="20"/>
                              </w:rPr>
                            </w:pPr>
                            <w:r>
                              <w:rPr>
                                <w:sz w:val="20"/>
                              </w:rPr>
                              <w:t>The customer can initiate contact with DHS as required to discuss IM, their BasicsCard, or to change allocat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87" o:spid="_x0000_s1077" style="position:absolute;margin-left:9.65pt;margin-top:12.25pt;width:299.25pt;height: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" fillcolor="#95b3d7 [1940]">
                <v:textbox>
                  <w:txbxContent>
                    <w:p w:rsidR="00377C33" w:rsidRPr="00774A5D" w:rsidRDefault="00377C33" w:rsidP="00181165">
                      <w:pPr>
                        <w:rPr>
                          <w:sz w:val="20"/>
                        </w:rPr>
                      </w:pPr>
                      <w:r>
                        <w:rPr>
                          <w:sz w:val="20"/>
                        </w:rPr>
                        <w:t>The customer can initiate contact with DHS as required to discuss IM, their BasicsCard, or to change allocations</w:t>
                      </w:r>
                    </w:p>
                  </w:txbxContent>
                </v:textbox>
              </v:roundrect>
            </w:pict>
          </mc:Fallback>
        </mc:AlternateContent>
      </w:r>
      <w:r w:rsidR="0069353B">
        <w:br w:type="page"/>
      </w:r>
    </w:p>
    <w:p w:rsidR="00181165" w:rsidRPr="00181165" w:rsidRDefault="0069353B" w:rsidP="0069353B">
      <w:pPr>
        <w:pStyle w:val="CaptionFigure"/>
        <w:rPr>
          <w:kern w:val="28"/>
          <w:sz w:val="56"/>
        </w:rPr>
      </w:pPr>
      <w:bookmarkStart w:id="101" w:name="_Toc342495268"/>
      <w:r>
        <w:lastRenderedPageBreak/>
        <w:t xml:space="preserve">: </w:t>
      </w:r>
      <w:r w:rsidR="00487890">
        <w:t>Customer</w:t>
      </w:r>
      <w:r w:rsidR="00F85218">
        <w:t xml:space="preserve"> pathway</w:t>
      </w:r>
      <w:r>
        <w:t xml:space="preserve"> map for Vulnerable </w:t>
      </w:r>
      <w:r w:rsidR="00237FA9">
        <w:t>measure</w:t>
      </w:r>
      <w:r w:rsidR="008478FB">
        <w:t xml:space="preserve"> (VULN IM)</w:t>
      </w:r>
      <w:r w:rsidR="00237FA9">
        <w:t>*</w:t>
      </w:r>
      <w:bookmarkEnd w:id="101"/>
    </w:p>
    <w:bookmarkStart w:id="102" w:name="_Toc329183435"/>
    <w:bookmarkStart w:id="103" w:name="_Toc329189065"/>
    <w:bookmarkStart w:id="104" w:name="_Toc329193135"/>
    <w:bookmarkStart w:id="105" w:name="_Toc342379032"/>
    <w:bookmarkStart w:id="106" w:name="_Toc342495269"/>
    <w:p w:rsidR="00C45934" w:rsidRPr="00C45934" w:rsidRDefault="00FB0D24" w:rsidP="004D317F">
      <w:pPr>
        <w:pStyle w:val="CaptionFigure"/>
        <w:numPr>
          <w:ilvl w:val="0"/>
          <w:numId w:val="0"/>
        </w:numPr>
        <w:jc w:val="left"/>
      </w:pPr>
      <w:r>
        <w:rPr>
          <w:noProof/>
          <w:kern w:val="28"/>
          <w:sz w:val="20"/>
          <w:szCs w:val="20"/>
          <w:lang w:eastAsia="en-AU"/>
        </w:rPr>
        <mc:AlternateContent>
          <mc:Choice Requires="wpg">
            <w:drawing>
              <wp:anchor distT="0" distB="0" distL="114300" distR="114300" simplePos="0" relativeHeight="251677696" behindDoc="0" locked="0" layoutInCell="1" allowOverlap="1" wp14:anchorId="2881C57F" wp14:editId="158273F4">
                <wp:simplePos x="0" y="0"/>
                <wp:positionH relativeFrom="column">
                  <wp:posOffset>-1277620</wp:posOffset>
                </wp:positionH>
                <wp:positionV relativeFrom="paragraph">
                  <wp:posOffset>4445</wp:posOffset>
                </wp:positionV>
                <wp:extent cx="7143750" cy="9580880"/>
                <wp:effectExtent l="8255" t="13970" r="10795" b="6350"/>
                <wp:wrapNone/>
                <wp:docPr id="117" name="Group 437" title="Figure 3.6: Customer pathway map for Vulnerable measure (VULN IM)"/>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143750" cy="9580880"/>
                          <a:chOff x="540" y="1592"/>
                          <a:chExt cx="11250" cy="15088"/>
                        </a:xfrm>
                      </wpg:grpSpPr>
                      <wps:wsp>
                        <wps:cNvPr id="118" name="AutoShape 438"/>
                        <wps:cNvSpPr>
                          <a:spLocks noChangeArrowheads="1"/>
                        </wps:cNvSpPr>
                        <wps:spPr bwMode="auto">
                          <a:xfrm>
                            <a:off x="2715" y="2865"/>
                            <a:ext cx="5895" cy="2610"/>
                          </a:xfrm>
                          <a:prstGeom prst="roundRect">
                            <a:avLst>
                              <a:gd name="adj" fmla="val 16667"/>
                            </a:avLst>
                          </a:prstGeom>
                          <a:solidFill>
                            <a:schemeClr val="accent5">
                              <a:lumMod val="20000"/>
                              <a:lumOff val="80000"/>
                              <a:alpha val="64999"/>
                            </a:schemeClr>
                          </a:solidFill>
                          <a:ln w="9525">
                            <a:solidFill>
                              <a:srgbClr val="000000"/>
                            </a:solidFill>
                            <a:round/>
                            <a:headEnd/>
                            <a:tailEnd/>
                          </a:ln>
                        </wps:spPr>
                        <wps:txbx>
                          <w:txbxContent>
                            <w:p w:rsidR="00377C33" w:rsidRPr="001573B2" w:rsidRDefault="00377C33" w:rsidP="00C45934">
                              <w:pPr>
                                <w:rPr>
                                  <w:sz w:val="20"/>
                                </w:rPr>
                              </w:pPr>
                              <w:r w:rsidRPr="001573B2">
                                <w:rPr>
                                  <w:sz w:val="20"/>
                                </w:rPr>
                                <w:t xml:space="preserve">A DHS Social Worker makes a </w:t>
                              </w:r>
                              <w:r>
                                <w:rPr>
                                  <w:sz w:val="20"/>
                                </w:rPr>
                                <w:t>decision to place the client on</w:t>
                              </w:r>
                              <w:r w:rsidRPr="001573B2">
                                <w:rPr>
                                  <w:sz w:val="20"/>
                                </w:rPr>
                                <w:t xml:space="preserve"> income management under the Vulnerable Welfare Payment Recipient Measure (Vulnerable Measure). Can be done following an interview with the person or following a file review in some circumstances</w:t>
                              </w:r>
                              <w:r>
                                <w:rPr>
                                  <w:sz w:val="20"/>
                                </w:rPr>
                                <w:t>. The client can be referred by a housing authority or another service.  Criteria for VULN IM includes: financial hardship; financial exploitation; failure to undertake reasonable self-care; homelessness or risk of homelessness.</w:t>
                              </w:r>
                            </w:p>
                          </w:txbxContent>
                        </wps:txbx>
                        <wps:bodyPr rot="0" vert="horz" wrap="square" lIns="91440" tIns="45720" rIns="91440" bIns="45720" anchor="t" anchorCtr="0" upright="1">
                          <a:noAutofit/>
                        </wps:bodyPr>
                      </wps:wsp>
                      <wps:wsp>
                        <wps:cNvPr id="119" name="AutoShape 439"/>
                        <wps:cNvSpPr>
                          <a:spLocks noChangeArrowheads="1"/>
                        </wps:cNvSpPr>
                        <wps:spPr bwMode="auto">
                          <a:xfrm>
                            <a:off x="2715" y="5730"/>
                            <a:ext cx="5895" cy="1305"/>
                          </a:xfrm>
                          <a:prstGeom prst="roundRect">
                            <a:avLst>
                              <a:gd name="adj" fmla="val 16667"/>
                            </a:avLst>
                          </a:prstGeom>
                          <a:solidFill>
                            <a:schemeClr val="accent5">
                              <a:lumMod val="20000"/>
                              <a:lumOff val="80000"/>
                              <a:alpha val="64999"/>
                            </a:schemeClr>
                          </a:solidFill>
                          <a:ln w="9525">
                            <a:solidFill>
                              <a:srgbClr val="000000"/>
                            </a:solidFill>
                            <a:round/>
                            <a:headEnd/>
                            <a:tailEnd/>
                          </a:ln>
                        </wps:spPr>
                        <wps:txbx>
                          <w:txbxContent>
                            <w:p w:rsidR="00377C33" w:rsidRPr="007468DF" w:rsidRDefault="00377C33" w:rsidP="00C45934">
                              <w:pPr>
                                <w:rPr>
                                  <w:sz w:val="20"/>
                                </w:rPr>
                              </w:pPr>
                              <w:r w:rsidRPr="007468DF">
                                <w:rPr>
                                  <w:sz w:val="20"/>
                                </w:rPr>
                                <w:t>The DHS Social Worker creates a notice for the client</w:t>
                              </w:r>
                              <w:r>
                                <w:rPr>
                                  <w:sz w:val="20"/>
                                </w:rPr>
                                <w:t>, which is recorded in the client record</w:t>
                              </w:r>
                              <w:r w:rsidRPr="007468DF">
                                <w:rPr>
                                  <w:sz w:val="20"/>
                                </w:rPr>
                                <w:t>. The notice outlines the duration of income management they wish to</w:t>
                              </w:r>
                              <w:r>
                                <w:rPr>
                                  <w:sz w:val="20"/>
                                </w:rPr>
                                <w:t xml:space="preserve"> be</w:t>
                              </w:r>
                              <w:r w:rsidRPr="007468DF">
                                <w:rPr>
                                  <w:sz w:val="20"/>
                                </w:rPr>
                                <w:t xml:space="preserve"> applied to the client (up to 12 months)</w:t>
                              </w:r>
                            </w:p>
                          </w:txbxContent>
                        </wps:txbx>
                        <wps:bodyPr rot="0" vert="horz" wrap="square" lIns="91440" tIns="45720" rIns="91440" bIns="45720" anchor="t" anchorCtr="0" upright="1">
                          <a:noAutofit/>
                        </wps:bodyPr>
                      </wps:wsp>
                      <wps:wsp>
                        <wps:cNvPr id="120" name="AutoShape 440"/>
                        <wps:cNvSpPr>
                          <a:spLocks noChangeArrowheads="1"/>
                        </wps:cNvSpPr>
                        <wps:spPr bwMode="auto">
                          <a:xfrm>
                            <a:off x="2715" y="7350"/>
                            <a:ext cx="5760" cy="1320"/>
                          </a:xfrm>
                          <a:prstGeom prst="roundRect">
                            <a:avLst>
                              <a:gd name="adj" fmla="val 16667"/>
                            </a:avLst>
                          </a:prstGeom>
                          <a:solidFill>
                            <a:schemeClr val="accent5">
                              <a:lumMod val="20000"/>
                              <a:lumOff val="80000"/>
                              <a:alpha val="64999"/>
                            </a:schemeClr>
                          </a:solidFill>
                          <a:ln w="9525">
                            <a:solidFill>
                              <a:srgbClr val="000000"/>
                            </a:solidFill>
                            <a:round/>
                            <a:headEnd/>
                            <a:tailEnd/>
                          </a:ln>
                        </wps:spPr>
                        <wps:txbx>
                          <w:txbxContent>
                            <w:p w:rsidR="00377C33" w:rsidRPr="007468DF" w:rsidRDefault="00377C33" w:rsidP="00C45934">
                              <w:pPr>
                                <w:rPr>
                                  <w:sz w:val="20"/>
                                </w:rPr>
                              </w:pPr>
                              <w:r w:rsidRPr="007468DF">
                                <w:rPr>
                                  <w:sz w:val="20"/>
                                </w:rPr>
                                <w:t>Upon receipt of the notice, the DHS Social Worker hands ov</w:t>
                              </w:r>
                              <w:r>
                                <w:rPr>
                                  <w:sz w:val="20"/>
                                </w:rPr>
                                <w:t>er to a Customer Service Officer (CSO</w:t>
                              </w:r>
                              <w:r w:rsidRPr="007468DF">
                                <w:rPr>
                                  <w:sz w:val="20"/>
                                </w:rPr>
                                <w:t>) to contact the customer an</w:t>
                              </w:r>
                              <w:r>
                                <w:rPr>
                                  <w:sz w:val="20"/>
                                </w:rPr>
                                <w:t>d arrange an initial assessment</w:t>
                              </w:r>
                              <w:r w:rsidRPr="007468DF">
                                <w:rPr>
                                  <w:sz w:val="20"/>
                                </w:rPr>
                                <w:t xml:space="preserve"> interview on the same day or at a later date.</w:t>
                              </w:r>
                            </w:p>
                            <w:p w:rsidR="00377C33" w:rsidRDefault="00377C33" w:rsidP="00C45934"/>
                          </w:txbxContent>
                        </wps:txbx>
                        <wps:bodyPr rot="0" vert="horz" wrap="square" lIns="91440" tIns="45720" rIns="91440" bIns="45720" anchor="t" anchorCtr="0" upright="1">
                          <a:noAutofit/>
                        </wps:bodyPr>
                      </wps:wsp>
                      <wps:wsp>
                        <wps:cNvPr id="121" name="AutoShape 441"/>
                        <wps:cNvSpPr>
                          <a:spLocks noChangeArrowheads="1"/>
                        </wps:cNvSpPr>
                        <wps:spPr bwMode="auto">
                          <a:xfrm>
                            <a:off x="2715" y="8970"/>
                            <a:ext cx="5760" cy="2175"/>
                          </a:xfrm>
                          <a:prstGeom prst="roundRect">
                            <a:avLst>
                              <a:gd name="adj" fmla="val 16667"/>
                            </a:avLst>
                          </a:prstGeom>
                          <a:solidFill>
                            <a:schemeClr val="accent1">
                              <a:lumMod val="20000"/>
                              <a:lumOff val="80000"/>
                            </a:schemeClr>
                          </a:solidFill>
                          <a:ln w="9525">
                            <a:solidFill>
                              <a:srgbClr val="000000"/>
                            </a:solidFill>
                            <a:round/>
                            <a:headEnd/>
                            <a:tailEnd/>
                          </a:ln>
                        </wps:spPr>
                        <wps:txbx>
                          <w:txbxContent>
                            <w:p w:rsidR="00377C33" w:rsidRPr="007468DF" w:rsidRDefault="00377C33" w:rsidP="00C45934">
                              <w:pPr>
                                <w:rPr>
                                  <w:sz w:val="20"/>
                                </w:rPr>
                              </w:pPr>
                              <w:r w:rsidRPr="009A5437">
                                <w:rPr>
                                  <w:b/>
                                  <w:color w:val="17365D" w:themeColor="text2" w:themeShade="BF"/>
                                  <w:sz w:val="20"/>
                                </w:rPr>
                                <w:t>At the initial allocation interview</w:t>
                              </w:r>
                              <w:r w:rsidRPr="007468DF">
                                <w:rPr>
                                  <w:sz w:val="20"/>
                                </w:rPr>
                                <w:t>:</w:t>
                              </w:r>
                            </w:p>
                            <w:p w:rsidR="00377C33" w:rsidRPr="00C45934" w:rsidRDefault="00377C33" w:rsidP="00FB72A3">
                              <w:pPr>
                                <w:pStyle w:val="ListParagraph"/>
                                <w:numPr>
                                  <w:ilvl w:val="0"/>
                                  <w:numId w:val="17"/>
                                </w:numPr>
                                <w:spacing w:after="200" w:line="276" w:lineRule="auto"/>
                                <w:rPr>
                                  <w:rFonts w:asciiTheme="minorHAnsi" w:hAnsiTheme="minorHAnsi"/>
                                  <w:sz w:val="20"/>
                                  <w:szCs w:val="20"/>
                                </w:rPr>
                              </w:pPr>
                              <w:r w:rsidRPr="00C45934">
                                <w:rPr>
                                  <w:rFonts w:asciiTheme="minorHAnsi" w:hAnsiTheme="minorHAnsi"/>
                                  <w:sz w:val="20"/>
                                  <w:szCs w:val="20"/>
                                </w:rPr>
                                <w:t>DHS explains to the customer how IM works and their obligations under the measure;</w:t>
                              </w:r>
                            </w:p>
                            <w:p w:rsidR="00377C33" w:rsidRPr="00C45934" w:rsidRDefault="00377C33" w:rsidP="00FB72A3">
                              <w:pPr>
                                <w:pStyle w:val="ListParagraph"/>
                                <w:numPr>
                                  <w:ilvl w:val="0"/>
                                  <w:numId w:val="17"/>
                                </w:numPr>
                                <w:spacing w:after="200" w:line="276" w:lineRule="auto"/>
                                <w:rPr>
                                  <w:rFonts w:asciiTheme="minorHAnsi" w:hAnsiTheme="minorHAnsi"/>
                                  <w:sz w:val="20"/>
                                  <w:szCs w:val="20"/>
                                </w:rPr>
                              </w:pPr>
                              <w:r w:rsidRPr="00C45934">
                                <w:rPr>
                                  <w:rFonts w:asciiTheme="minorHAnsi" w:hAnsiTheme="minorHAnsi"/>
                                  <w:sz w:val="20"/>
                                  <w:szCs w:val="20"/>
                                </w:rPr>
                                <w:t>DHS and customer discuss the allocation of the customer’s priority needs and determine allocation of IM funds.</w:t>
                              </w:r>
                            </w:p>
                          </w:txbxContent>
                        </wps:txbx>
                        <wps:bodyPr rot="0" vert="horz" wrap="square" lIns="91440" tIns="45720" rIns="91440" bIns="45720" anchor="t" anchorCtr="0" upright="1">
                          <a:noAutofit/>
                        </wps:bodyPr>
                      </wps:wsp>
                      <wps:wsp>
                        <wps:cNvPr id="122" name="AutoShape 442"/>
                        <wps:cNvSpPr>
                          <a:spLocks noChangeArrowheads="1"/>
                        </wps:cNvSpPr>
                        <wps:spPr bwMode="auto">
                          <a:xfrm>
                            <a:off x="2295" y="13155"/>
                            <a:ext cx="6615" cy="1395"/>
                          </a:xfrm>
                          <a:prstGeom prst="roundRect">
                            <a:avLst>
                              <a:gd name="adj" fmla="val 16667"/>
                            </a:avLst>
                          </a:prstGeom>
                          <a:solidFill>
                            <a:schemeClr val="accent1">
                              <a:lumMod val="20000"/>
                              <a:lumOff val="80000"/>
                            </a:schemeClr>
                          </a:solidFill>
                          <a:ln w="9525">
                            <a:solidFill>
                              <a:srgbClr val="000000"/>
                            </a:solidFill>
                            <a:round/>
                            <a:headEnd/>
                            <a:tailEnd/>
                          </a:ln>
                        </wps:spPr>
                        <wps:txbx>
                          <w:txbxContent>
                            <w:p w:rsidR="00377C33" w:rsidRPr="007468DF" w:rsidRDefault="00377C33" w:rsidP="00C45934">
                              <w:pPr>
                                <w:rPr>
                                  <w:sz w:val="20"/>
                                </w:rPr>
                              </w:pPr>
                              <w:r w:rsidRPr="007468DF">
                                <w:rPr>
                                  <w:sz w:val="20"/>
                                </w:rPr>
                                <w:t xml:space="preserve">DHS offer the client a referral to a Financial Management Program Services (FMPS) provider as part of the initial allocation interview. </w:t>
                              </w:r>
                              <w:r>
                                <w:rPr>
                                  <w:sz w:val="20"/>
                                </w:rPr>
                                <w:t xml:space="preserve"> </w:t>
                              </w:r>
                              <w:r w:rsidRPr="007468DF">
                                <w:rPr>
                                  <w:sz w:val="20"/>
                                </w:rPr>
                                <w:t xml:space="preserve">The client is advised that the referral is voluntary, and confidential, but is encouraged to attend.  </w:t>
                              </w:r>
                            </w:p>
                          </w:txbxContent>
                        </wps:txbx>
                        <wps:bodyPr rot="0" vert="horz" wrap="square" lIns="91440" tIns="45720" rIns="91440" bIns="45720" anchor="t" anchorCtr="0" upright="1">
                          <a:noAutofit/>
                        </wps:bodyPr>
                      </wps:wsp>
                      <wps:wsp>
                        <wps:cNvPr id="123" name="AutoShape 443"/>
                        <wps:cNvCnPr>
                          <a:cxnSpLocks noChangeShapeType="1"/>
                        </wps:cNvCnPr>
                        <wps:spPr bwMode="auto">
                          <a:xfrm>
                            <a:off x="5605" y="5475"/>
                            <a:ext cx="1" cy="2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4" name="AutoShape 444"/>
                        <wps:cNvCnPr>
                          <a:cxnSpLocks noChangeShapeType="1"/>
                        </wps:cNvCnPr>
                        <wps:spPr bwMode="auto">
                          <a:xfrm>
                            <a:off x="5612" y="7035"/>
                            <a:ext cx="0" cy="3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5" name="AutoShape 445"/>
                        <wps:cNvSpPr>
                          <a:spLocks noChangeArrowheads="1"/>
                        </wps:cNvSpPr>
                        <wps:spPr bwMode="auto">
                          <a:xfrm>
                            <a:off x="2715" y="11551"/>
                            <a:ext cx="5670" cy="1079"/>
                          </a:xfrm>
                          <a:prstGeom prst="roundRect">
                            <a:avLst>
                              <a:gd name="adj" fmla="val 16667"/>
                            </a:avLst>
                          </a:prstGeom>
                          <a:solidFill>
                            <a:schemeClr val="accent1">
                              <a:lumMod val="20000"/>
                              <a:lumOff val="80000"/>
                            </a:schemeClr>
                          </a:solidFill>
                          <a:ln w="9525">
                            <a:solidFill>
                              <a:srgbClr val="000000"/>
                            </a:solidFill>
                            <a:round/>
                            <a:headEnd/>
                            <a:tailEnd/>
                          </a:ln>
                        </wps:spPr>
                        <wps:txbx>
                          <w:txbxContent>
                            <w:p w:rsidR="00377C33" w:rsidRDefault="00377C33" w:rsidP="00C45934">
                              <w:r w:rsidRPr="007468DF">
                                <w:rPr>
                                  <w:sz w:val="20"/>
                                </w:rPr>
                                <w:t>Client is issued with a BasicsCard if they wish to have one</w:t>
                              </w:r>
                              <w:r>
                                <w:rPr>
                                  <w:sz w:val="20"/>
                                </w:rPr>
                                <w:t>, and other financial arrangements are made for allocations, including direct credits, cheques and one-off payments.</w:t>
                              </w:r>
                            </w:p>
                          </w:txbxContent>
                        </wps:txbx>
                        <wps:bodyPr rot="0" vert="horz" wrap="square" lIns="91440" tIns="45720" rIns="91440" bIns="45720" anchor="t" anchorCtr="0" upright="1">
                          <a:noAutofit/>
                        </wps:bodyPr>
                      </wps:wsp>
                      <wps:wsp>
                        <wps:cNvPr id="126" name="AutoShape 446"/>
                        <wps:cNvCnPr>
                          <a:cxnSpLocks noChangeShapeType="1"/>
                        </wps:cNvCnPr>
                        <wps:spPr bwMode="auto">
                          <a:xfrm flipH="1">
                            <a:off x="3915" y="14550"/>
                            <a:ext cx="1320" cy="3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7" name="AutoShape 447"/>
                        <wps:cNvSpPr>
                          <a:spLocks noChangeArrowheads="1"/>
                        </wps:cNvSpPr>
                        <wps:spPr bwMode="auto">
                          <a:xfrm>
                            <a:off x="1050" y="14925"/>
                            <a:ext cx="3840" cy="840"/>
                          </a:xfrm>
                          <a:prstGeom prst="roundRect">
                            <a:avLst>
                              <a:gd name="adj" fmla="val 16667"/>
                            </a:avLst>
                          </a:prstGeom>
                          <a:solidFill>
                            <a:schemeClr val="accent3">
                              <a:lumMod val="40000"/>
                              <a:lumOff val="60000"/>
                            </a:schemeClr>
                          </a:solidFill>
                          <a:ln w="9525">
                            <a:solidFill>
                              <a:srgbClr val="000000"/>
                            </a:solidFill>
                            <a:round/>
                            <a:headEnd/>
                            <a:tailEnd/>
                          </a:ln>
                        </wps:spPr>
                        <wps:txbx>
                          <w:txbxContent>
                            <w:p w:rsidR="00377C33" w:rsidRDefault="00377C33" w:rsidP="00C45934">
                              <w:r>
                                <w:rPr>
                                  <w:sz w:val="20"/>
                                </w:rPr>
                                <w:t>Client does not take up referral to financial management program</w:t>
                              </w:r>
                            </w:p>
                          </w:txbxContent>
                        </wps:txbx>
                        <wps:bodyPr rot="0" vert="horz" wrap="square" lIns="91440" tIns="45720" rIns="91440" bIns="45720" anchor="t" anchorCtr="0" upright="1">
                          <a:noAutofit/>
                        </wps:bodyPr>
                      </wps:wsp>
                      <wps:wsp>
                        <wps:cNvPr id="128" name="AutoShape 448"/>
                        <wps:cNvSpPr>
                          <a:spLocks noChangeArrowheads="1"/>
                        </wps:cNvSpPr>
                        <wps:spPr bwMode="auto">
                          <a:xfrm>
                            <a:off x="6540" y="14940"/>
                            <a:ext cx="3840" cy="840"/>
                          </a:xfrm>
                          <a:prstGeom prst="roundRect">
                            <a:avLst>
                              <a:gd name="adj" fmla="val 16667"/>
                            </a:avLst>
                          </a:prstGeom>
                          <a:solidFill>
                            <a:schemeClr val="accent3">
                              <a:lumMod val="40000"/>
                              <a:lumOff val="60000"/>
                            </a:schemeClr>
                          </a:solidFill>
                          <a:ln w="9525">
                            <a:solidFill>
                              <a:srgbClr val="000000"/>
                            </a:solidFill>
                            <a:round/>
                            <a:headEnd/>
                            <a:tailEnd/>
                          </a:ln>
                        </wps:spPr>
                        <wps:txbx>
                          <w:txbxContent>
                            <w:p w:rsidR="00377C33" w:rsidRDefault="00377C33" w:rsidP="00C45934">
                              <w:r>
                                <w:rPr>
                                  <w:sz w:val="20"/>
                                </w:rPr>
                                <w:t>Client takes up referral to financial management program</w:t>
                              </w:r>
                            </w:p>
                          </w:txbxContent>
                        </wps:txbx>
                        <wps:bodyPr rot="0" vert="horz" wrap="square" lIns="91440" tIns="45720" rIns="91440" bIns="45720" anchor="t" anchorCtr="0" upright="1">
                          <a:noAutofit/>
                        </wps:bodyPr>
                      </wps:wsp>
                      <wps:wsp>
                        <wps:cNvPr id="129" name="AutoShape 449"/>
                        <wps:cNvCnPr>
                          <a:cxnSpLocks noChangeShapeType="1"/>
                        </wps:cNvCnPr>
                        <wps:spPr bwMode="auto">
                          <a:xfrm>
                            <a:off x="5910" y="14550"/>
                            <a:ext cx="1635" cy="3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0" name="AutoShape 450"/>
                        <wps:cNvSpPr>
                          <a:spLocks noChangeArrowheads="1"/>
                        </wps:cNvSpPr>
                        <wps:spPr bwMode="auto">
                          <a:xfrm>
                            <a:off x="540" y="8490"/>
                            <a:ext cx="870" cy="6255"/>
                          </a:xfrm>
                          <a:prstGeom prst="roundRect">
                            <a:avLst>
                              <a:gd name="adj" fmla="val 16667"/>
                            </a:avLst>
                          </a:prstGeom>
                          <a:solidFill>
                            <a:schemeClr val="accent1">
                              <a:lumMod val="20000"/>
                              <a:lumOff val="80000"/>
                            </a:schemeClr>
                          </a:solidFill>
                          <a:ln w="9525">
                            <a:solidFill>
                              <a:srgbClr val="000000"/>
                            </a:solidFill>
                            <a:round/>
                            <a:headEnd/>
                            <a:tailEnd/>
                          </a:ln>
                        </wps:spPr>
                        <wps:txbx>
                          <w:txbxContent>
                            <w:p w:rsidR="00377C33" w:rsidRPr="002278F6" w:rsidRDefault="00377C33" w:rsidP="00C45934">
                              <w:pPr>
                                <w:jc w:val="center"/>
                                <w:rPr>
                                  <w:b/>
                                </w:rPr>
                              </w:pPr>
                              <w:r w:rsidRPr="002278F6">
                                <w:rPr>
                                  <w:b/>
                                </w:rPr>
                                <w:t>Initial Allocation Interview</w:t>
                              </w:r>
                            </w:p>
                          </w:txbxContent>
                        </wps:txbx>
                        <wps:bodyPr rot="0" vert="vert270" wrap="square" lIns="91440" tIns="45720" rIns="91440" bIns="45720" anchor="t" anchorCtr="0" upright="1">
                          <a:noAutofit/>
                        </wps:bodyPr>
                      </wps:wsp>
                      <wps:wsp>
                        <wps:cNvPr id="131" name="AutoShape 451"/>
                        <wps:cNvSpPr>
                          <a:spLocks noChangeArrowheads="1"/>
                        </wps:cNvSpPr>
                        <wps:spPr bwMode="auto">
                          <a:xfrm>
                            <a:off x="540" y="1635"/>
                            <a:ext cx="870" cy="6513"/>
                          </a:xfrm>
                          <a:prstGeom prst="roundRect">
                            <a:avLst>
                              <a:gd name="adj" fmla="val 16667"/>
                            </a:avLst>
                          </a:prstGeom>
                          <a:solidFill>
                            <a:srgbClr val="D7F2F7">
                              <a:alpha val="64999"/>
                            </a:srgbClr>
                          </a:solidFill>
                          <a:ln w="9525">
                            <a:solidFill>
                              <a:srgbClr val="000000"/>
                            </a:solidFill>
                            <a:round/>
                            <a:headEnd/>
                            <a:tailEnd/>
                          </a:ln>
                        </wps:spPr>
                        <wps:txbx>
                          <w:txbxContent>
                            <w:p w:rsidR="00377C33" w:rsidRPr="002278F6" w:rsidRDefault="00377C33" w:rsidP="00C45934">
                              <w:pPr>
                                <w:jc w:val="center"/>
                                <w:rPr>
                                  <w:b/>
                                </w:rPr>
                              </w:pPr>
                              <w:r>
                                <w:rPr>
                                  <w:b/>
                                </w:rPr>
                                <w:t>Referral and Assessment</w:t>
                              </w:r>
                            </w:p>
                          </w:txbxContent>
                        </wps:txbx>
                        <wps:bodyPr rot="0" vert="vert270" wrap="square" lIns="91440" tIns="45720" rIns="91440" bIns="45720" anchor="t" anchorCtr="0" upright="1">
                          <a:noAutofit/>
                        </wps:bodyPr>
                      </wps:wsp>
                      <wps:wsp>
                        <wps:cNvPr id="132" name="AutoShape 452"/>
                        <wps:cNvSpPr>
                          <a:spLocks noChangeArrowheads="1"/>
                        </wps:cNvSpPr>
                        <wps:spPr bwMode="auto">
                          <a:xfrm>
                            <a:off x="9000" y="3360"/>
                            <a:ext cx="2790" cy="2715"/>
                          </a:xfrm>
                          <a:prstGeom prst="roundRect">
                            <a:avLst>
                              <a:gd name="adj" fmla="val 16667"/>
                            </a:avLst>
                          </a:prstGeom>
                          <a:solidFill>
                            <a:schemeClr val="accent6">
                              <a:lumMod val="40000"/>
                              <a:lumOff val="60000"/>
                            </a:schemeClr>
                          </a:solidFill>
                          <a:ln w="9525">
                            <a:solidFill>
                              <a:srgbClr val="000000"/>
                            </a:solidFill>
                            <a:round/>
                            <a:headEnd/>
                            <a:tailEnd/>
                          </a:ln>
                        </wps:spPr>
                        <wps:txbx>
                          <w:txbxContent>
                            <w:p w:rsidR="00377C33" w:rsidRPr="00A4335A" w:rsidRDefault="00377C33" w:rsidP="00C45934">
                              <w:pPr>
                                <w:rPr>
                                  <w:sz w:val="20"/>
                                </w:rPr>
                              </w:pPr>
                              <w:r>
                                <w:rPr>
                                  <w:sz w:val="20"/>
                                </w:rPr>
                                <w:t>Client can appeal: decision to assess as VULN; decision to place on VULN; length of IM notice; the allocations. They can also request a reconsideration of their vulnerable status no more than once every 90 days.</w:t>
                              </w:r>
                            </w:p>
                          </w:txbxContent>
                        </wps:txbx>
                        <wps:bodyPr rot="0" vert="horz" wrap="square" lIns="91440" tIns="45720" rIns="91440" bIns="45720" anchor="t" anchorCtr="0" upright="1">
                          <a:noAutofit/>
                        </wps:bodyPr>
                      </wps:wsp>
                      <wps:wsp>
                        <wps:cNvPr id="133" name="AutoShape 453"/>
                        <wps:cNvCnPr>
                          <a:cxnSpLocks noChangeShapeType="1"/>
                        </wps:cNvCnPr>
                        <wps:spPr bwMode="auto">
                          <a:xfrm>
                            <a:off x="8610" y="4020"/>
                            <a:ext cx="390" cy="31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4" name="AutoShape 454"/>
                        <wps:cNvCnPr>
                          <a:cxnSpLocks noChangeShapeType="1"/>
                        </wps:cNvCnPr>
                        <wps:spPr bwMode="auto">
                          <a:xfrm>
                            <a:off x="5612" y="11145"/>
                            <a:ext cx="0" cy="40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5" name="AutoShape 455"/>
                        <wps:cNvCnPr>
                          <a:cxnSpLocks noChangeShapeType="1"/>
                        </wps:cNvCnPr>
                        <wps:spPr bwMode="auto">
                          <a:xfrm>
                            <a:off x="5612" y="8670"/>
                            <a:ext cx="3553" cy="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 name="AutoShape 456"/>
                        <wps:cNvSpPr>
                          <a:spLocks noChangeArrowheads="1"/>
                        </wps:cNvSpPr>
                        <wps:spPr bwMode="auto">
                          <a:xfrm>
                            <a:off x="9075" y="8790"/>
                            <a:ext cx="2505" cy="2625"/>
                          </a:xfrm>
                          <a:prstGeom prst="roundRect">
                            <a:avLst>
                              <a:gd name="adj" fmla="val 16667"/>
                            </a:avLst>
                          </a:prstGeom>
                          <a:solidFill>
                            <a:schemeClr val="accent1">
                              <a:lumMod val="20000"/>
                              <a:lumOff val="80000"/>
                            </a:schemeClr>
                          </a:solidFill>
                          <a:ln w="9525">
                            <a:solidFill>
                              <a:srgbClr val="000000"/>
                            </a:solidFill>
                            <a:round/>
                            <a:headEnd/>
                            <a:tailEnd/>
                          </a:ln>
                        </wps:spPr>
                        <wps:txbx>
                          <w:txbxContent>
                            <w:p w:rsidR="00377C33" w:rsidRPr="00B50F87" w:rsidRDefault="00377C33" w:rsidP="00C45934">
                              <w:pPr>
                                <w:rPr>
                                  <w:sz w:val="20"/>
                                </w:rPr>
                              </w:pPr>
                              <w:r>
                                <w:rPr>
                                  <w:sz w:val="20"/>
                                </w:rPr>
                                <w:t>If customer does not attend initial allocation interview they commence automatic IM for 28 days. If there is still no contact from customer, their payment is suspended.</w:t>
                              </w:r>
                            </w:p>
                          </w:txbxContent>
                        </wps:txbx>
                        <wps:bodyPr rot="0" vert="horz" wrap="square" lIns="91440" tIns="45720" rIns="91440" bIns="45720" anchor="t" anchorCtr="0" upright="1">
                          <a:noAutofit/>
                        </wps:bodyPr>
                      </wps:wsp>
                      <wps:wsp>
                        <wps:cNvPr id="137" name="AutoShape 457"/>
                        <wps:cNvCnPr>
                          <a:cxnSpLocks noChangeShapeType="1"/>
                        </wps:cNvCnPr>
                        <wps:spPr bwMode="auto">
                          <a:xfrm>
                            <a:off x="5605" y="12630"/>
                            <a:ext cx="0" cy="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8" name="AutoShape 458"/>
                        <wps:cNvSpPr>
                          <a:spLocks noChangeArrowheads="1"/>
                        </wps:cNvSpPr>
                        <wps:spPr bwMode="auto">
                          <a:xfrm>
                            <a:off x="9075" y="12406"/>
                            <a:ext cx="2505" cy="1469"/>
                          </a:xfrm>
                          <a:prstGeom prst="roundRect">
                            <a:avLst>
                              <a:gd name="adj" fmla="val 16667"/>
                            </a:avLst>
                          </a:prstGeom>
                          <a:solidFill>
                            <a:schemeClr val="accent1">
                              <a:lumMod val="20000"/>
                              <a:lumOff val="80000"/>
                            </a:schemeClr>
                          </a:solidFill>
                          <a:ln w="9525">
                            <a:solidFill>
                              <a:srgbClr val="000000"/>
                            </a:solidFill>
                            <a:round/>
                            <a:headEnd/>
                            <a:tailEnd/>
                          </a:ln>
                        </wps:spPr>
                        <wps:txbx>
                          <w:txbxContent>
                            <w:p w:rsidR="00377C33" w:rsidRPr="00B50F87" w:rsidRDefault="00377C33" w:rsidP="00C45934">
                              <w:pPr>
                                <w:rPr>
                                  <w:sz w:val="20"/>
                                </w:rPr>
                              </w:pPr>
                              <w:r>
                                <w:rPr>
                                  <w:sz w:val="20"/>
                                </w:rPr>
                                <w:t>Allocations are reviewed approximately every 8-10 weeks or at the request of the customer</w:t>
                              </w:r>
                            </w:p>
                          </w:txbxContent>
                        </wps:txbx>
                        <wps:bodyPr rot="0" vert="horz" wrap="square" lIns="91440" tIns="45720" rIns="91440" bIns="45720" anchor="t" anchorCtr="0" upright="1">
                          <a:noAutofit/>
                        </wps:bodyPr>
                      </wps:wsp>
                      <wps:wsp>
                        <wps:cNvPr id="139" name="AutoShape 459"/>
                        <wps:cNvCnPr>
                          <a:cxnSpLocks noChangeShapeType="1"/>
                        </wps:cNvCnPr>
                        <wps:spPr bwMode="auto">
                          <a:xfrm>
                            <a:off x="8385" y="11055"/>
                            <a:ext cx="1095" cy="13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0" name="AutoShape 460"/>
                        <wps:cNvSpPr>
                          <a:spLocks noChangeArrowheads="1"/>
                        </wps:cNvSpPr>
                        <wps:spPr bwMode="auto">
                          <a:xfrm>
                            <a:off x="2715" y="1592"/>
                            <a:ext cx="5895" cy="1033"/>
                          </a:xfrm>
                          <a:prstGeom prst="roundRect">
                            <a:avLst>
                              <a:gd name="adj" fmla="val 16667"/>
                            </a:avLst>
                          </a:prstGeom>
                          <a:solidFill>
                            <a:schemeClr val="accent5">
                              <a:lumMod val="20000"/>
                              <a:lumOff val="80000"/>
                              <a:alpha val="64999"/>
                            </a:schemeClr>
                          </a:solidFill>
                          <a:ln w="9525">
                            <a:solidFill>
                              <a:srgbClr val="000000"/>
                            </a:solidFill>
                            <a:round/>
                            <a:headEnd/>
                            <a:tailEnd/>
                          </a:ln>
                        </wps:spPr>
                        <wps:txbx>
                          <w:txbxContent>
                            <w:p w:rsidR="00377C33" w:rsidRPr="00FD3665" w:rsidRDefault="00377C33" w:rsidP="00C45934">
                              <w:pPr>
                                <w:rPr>
                                  <w:sz w:val="20"/>
                                </w:rPr>
                              </w:pPr>
                              <w:r>
                                <w:rPr>
                                  <w:sz w:val="20"/>
                                </w:rPr>
                                <w:t xml:space="preserve">(Note: In some states referrals will also be made by housing authorities) </w:t>
                              </w:r>
                              <w:r w:rsidRPr="00FD3665">
                                <w:rPr>
                                  <w:sz w:val="20"/>
                                </w:rPr>
                                <w:t>Client is referred by state housing authorities with recommendation to consider IM</w:t>
                              </w:r>
                            </w:p>
                          </w:txbxContent>
                        </wps:txbx>
                        <wps:bodyPr rot="0" vert="horz" wrap="square" lIns="91440" tIns="45720" rIns="91440" bIns="45720" anchor="t" anchorCtr="0" upright="1">
                          <a:noAutofit/>
                        </wps:bodyPr>
                      </wps:wsp>
                      <wps:wsp>
                        <wps:cNvPr id="141" name="AutoShape 461"/>
                        <wps:cNvCnPr>
                          <a:cxnSpLocks noChangeShapeType="1"/>
                        </wps:cNvCnPr>
                        <wps:spPr bwMode="auto">
                          <a:xfrm>
                            <a:off x="5609" y="2625"/>
                            <a:ext cx="3" cy="24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42" name="AutoShape 462"/>
                        <wps:cNvCnPr>
                          <a:cxnSpLocks noChangeShapeType="1"/>
                        </wps:cNvCnPr>
                        <wps:spPr bwMode="auto">
                          <a:xfrm>
                            <a:off x="5612" y="8670"/>
                            <a:ext cx="0" cy="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 name="AutoShape 463"/>
                        <wps:cNvCnPr>
                          <a:cxnSpLocks noChangeShapeType="1"/>
                        </wps:cNvCnPr>
                        <wps:spPr bwMode="auto">
                          <a:xfrm flipH="1">
                            <a:off x="5605" y="14550"/>
                            <a:ext cx="7" cy="15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4" name="AutoShape 464"/>
                        <wps:cNvCnPr>
                          <a:cxnSpLocks noChangeShapeType="1"/>
                        </wps:cNvCnPr>
                        <wps:spPr bwMode="auto">
                          <a:xfrm flipH="1">
                            <a:off x="4725" y="15780"/>
                            <a:ext cx="3045"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5" name="AutoShape 465"/>
                        <wps:cNvCnPr>
                          <a:cxnSpLocks noChangeShapeType="1"/>
                        </wps:cNvCnPr>
                        <wps:spPr bwMode="auto">
                          <a:xfrm>
                            <a:off x="8700" y="15780"/>
                            <a:ext cx="375" cy="7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437" o:spid="_x0000_s1078" alt="Title: Figure 3.6: Customer pathway map for Vulnerable measure (VULN IM)" style="position:absolute;margin-left:-100.6pt;margin-top:.35pt;width:562.5pt;height:754.4pt;z-index:251677696;mso-position-horizontal-relative:text;mso-position-vertical-relative:text" coordorigin="540,1592" coordsize="11250,150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">
                <v:roundrect id="AutoShape 438" o:spid="_x0000_s1079" style="position:absolute;left:2715;top:2865;width:5895;height:261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8ZsUA&#10;AADcAAAADwAAAGRycy9kb3ducmV2LnhtbESPQWvDMAyF74P9B6NBL2N1OsYYWd0yCqErbId0+wEi&#10;VpOwWPZst0n/fXUo9Cbxnt77tFxPblAniqn3bGAxL0ARN9723Br4/ame3kCljGxx8EwGzpRgvbq/&#10;W2Jp/cg1nfa5VRLCqUQDXc6h1Do1HTlMcx+IRTv46DDLGlttI44S7gb9XBSv2mHP0tBhoE1Hzd/+&#10;6AxU4bH6rt3XP8fjy84exm0dEhsze5g+3kFlmvLNfL3+tIK/EFp5RibQq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6vxmxQAAANwAAAAPAAAAAAAAAAAAAAAAAJgCAABkcnMv&#10;ZG93bnJldi54bWxQSwUGAAAAAAQABAD1AAAAigMAAAAA&#10;" fillcolor="#daeef3 [664]">
                  <v:fill opacity="42662f"/>
                  <v:textbox>
                    <w:txbxContent>
                      <w:p w:rsidR="00377C33" w:rsidRPr="001573B2" w:rsidRDefault="00377C33" w:rsidP="00C45934">
                        <w:pPr>
                          <w:rPr>
                            <w:sz w:val="20"/>
                          </w:rPr>
                        </w:pPr>
                        <w:r w:rsidRPr="001573B2">
                          <w:rPr>
                            <w:sz w:val="20"/>
                          </w:rPr>
                          <w:t xml:space="preserve">A DHS Social Worker makes a </w:t>
                        </w:r>
                        <w:r>
                          <w:rPr>
                            <w:sz w:val="20"/>
                          </w:rPr>
                          <w:t>decision to place the client on</w:t>
                        </w:r>
                        <w:r w:rsidRPr="001573B2">
                          <w:rPr>
                            <w:sz w:val="20"/>
                          </w:rPr>
                          <w:t xml:space="preserve"> income management under the Vulnerable Welfare Payment Recipient Measure (Vulnerable Measure). Can be done following an interview with the person or following a file review in some circumstances</w:t>
                        </w:r>
                        <w:r>
                          <w:rPr>
                            <w:sz w:val="20"/>
                          </w:rPr>
                          <w:t>. The client can be referred by a housing authority or another service.  Criteria for VULN IM includes: financial hardship; financial exploitation; failure to undertake reasonable self-care; homelessness or risk of homelessness.</w:t>
                        </w:r>
                      </w:p>
                    </w:txbxContent>
                  </v:textbox>
                </v:roundrect>
                <v:roundrect id="AutoShape 439" o:spid="_x0000_s1080" style="position:absolute;left:2715;top:5730;width:5895;height:130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ZZ/cIA&#10;AADcAAAADwAAAGRycy9kb3ducmV2LnhtbERP3WrCMBS+H/gO4QjeDE2VMbQaRQZFB9tF1Qc4NMe2&#10;2JxkSbTd2y+Dwe7Ox/d7NrvBdOJBPrSWFcxnGQjiyuqWawWXczFdgggRWWNnmRR8U4DddvS0wVzb&#10;nkt6nGItUgiHHBU0MbpcylA1ZDDMrCNO3NV6gzFBX0vtsU/hppOLLHuVBltODQ06emuoup3uRkHh&#10;novP0nx8sb+/vOtrfyhdYKUm42G/BhFpiP/iP/dRp/nzFfw+ky6Q2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pln9wgAAANwAAAAPAAAAAAAAAAAAAAAAAJgCAABkcnMvZG93&#10;bnJldi54bWxQSwUGAAAAAAQABAD1AAAAhwMAAAAA&#10;" fillcolor="#daeef3 [664]">
                  <v:fill opacity="42662f"/>
                  <v:textbox>
                    <w:txbxContent>
                      <w:p w:rsidR="00377C33" w:rsidRPr="007468DF" w:rsidRDefault="00377C33" w:rsidP="00C45934">
                        <w:pPr>
                          <w:rPr>
                            <w:sz w:val="20"/>
                          </w:rPr>
                        </w:pPr>
                        <w:r w:rsidRPr="007468DF">
                          <w:rPr>
                            <w:sz w:val="20"/>
                          </w:rPr>
                          <w:t>The DHS Social Worker creates a notice for the client</w:t>
                        </w:r>
                        <w:r>
                          <w:rPr>
                            <w:sz w:val="20"/>
                          </w:rPr>
                          <w:t>, which is recorded in the client record</w:t>
                        </w:r>
                        <w:r w:rsidRPr="007468DF">
                          <w:rPr>
                            <w:sz w:val="20"/>
                          </w:rPr>
                          <w:t>. The notice outlines the duration of income management they wish to</w:t>
                        </w:r>
                        <w:r>
                          <w:rPr>
                            <w:sz w:val="20"/>
                          </w:rPr>
                          <w:t xml:space="preserve"> be</w:t>
                        </w:r>
                        <w:r w:rsidRPr="007468DF">
                          <w:rPr>
                            <w:sz w:val="20"/>
                          </w:rPr>
                          <w:t xml:space="preserve"> applied to the client (up to 12 months)</w:t>
                        </w:r>
                      </w:p>
                    </w:txbxContent>
                  </v:textbox>
                </v:roundrect>
                <v:roundrect id="AutoShape 440" o:spid="_x0000_s1081" style="position:absolute;left:2715;top:7350;width:5760;height:132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63cUA&#10;AADcAAAADwAAAGRycy9kb3ducmV2LnhtbESPQWvDMAyF74P9B6PCLmN1VsYoad1SBmEbbIe0+wEi&#10;VpPQWPZst8n+/XQo9Cbxnt77tN5OblAXiqn3bOB5XoAibrztuTXwc6ielqBSRrY4eCYDf5Rgu7m/&#10;W2Np/cg1Xfa5VRLCqUQDXc6h1Do1HTlMcx+IRTv66DDLGlttI44S7ga9KIpX7bBnaegw0FtHzWl/&#10;dgaq8Fh91+7rl+P55dMex/c6JDbmYTbtVqAyTflmvl5/WMFfCL48IxPoz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8DrdxQAAANwAAAAPAAAAAAAAAAAAAAAAAJgCAABkcnMv&#10;ZG93bnJldi54bWxQSwUGAAAAAAQABAD1AAAAigMAAAAA&#10;" fillcolor="#daeef3 [664]">
                  <v:fill opacity="42662f"/>
                  <v:textbox>
                    <w:txbxContent>
                      <w:p w:rsidR="00377C33" w:rsidRPr="007468DF" w:rsidRDefault="00377C33" w:rsidP="00C45934">
                        <w:pPr>
                          <w:rPr>
                            <w:sz w:val="20"/>
                          </w:rPr>
                        </w:pPr>
                        <w:r w:rsidRPr="007468DF">
                          <w:rPr>
                            <w:sz w:val="20"/>
                          </w:rPr>
                          <w:t>Upon receipt of the notice, the DHS Social Worker hands ov</w:t>
                        </w:r>
                        <w:r>
                          <w:rPr>
                            <w:sz w:val="20"/>
                          </w:rPr>
                          <w:t>er to a Customer Service Officer (CSO</w:t>
                        </w:r>
                        <w:r w:rsidRPr="007468DF">
                          <w:rPr>
                            <w:sz w:val="20"/>
                          </w:rPr>
                          <w:t>) to contact the customer an</w:t>
                        </w:r>
                        <w:r>
                          <w:rPr>
                            <w:sz w:val="20"/>
                          </w:rPr>
                          <w:t>d arrange an initial assessment</w:t>
                        </w:r>
                        <w:r w:rsidRPr="007468DF">
                          <w:rPr>
                            <w:sz w:val="20"/>
                          </w:rPr>
                          <w:t xml:space="preserve"> interview on the same day or at a later date.</w:t>
                        </w:r>
                      </w:p>
                      <w:p w:rsidR="00377C33" w:rsidRDefault="00377C33" w:rsidP="00C45934"/>
                    </w:txbxContent>
                  </v:textbox>
                </v:roundrect>
                <v:roundrect id="AutoShape 441" o:spid="_x0000_s1082" style="position:absolute;left:2715;top:8970;width:5760;height:217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HaG8MA&#10;AADcAAAADwAAAGRycy9kb3ducmV2LnhtbERPTWvCQBC9F/wPywi9NRtzaGt0FQkIpbSUqkiOQ3ZM&#10;gtnZsLsm8d93C4Xe5vE+Z72dTCcGcr61rGCRpCCIK6tbrhWcjvunVxA+IGvsLJOCO3nYbmYPa8y1&#10;HfmbhkOoRQxhn6OCJoQ+l9JXDRn0ie2JI3exzmCI0NVSOxxjuOlklqbP0mDLsaHBnoqGquvhZhSU&#10;t+Vwrl6cXpb38bNIP77euR6UepxPuxWIQFP4F/+533Scny3g95l4gd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pHaG8MAAADcAAAADwAAAAAAAAAAAAAAAACYAgAAZHJzL2Rv&#10;d25yZXYueG1sUEsFBgAAAAAEAAQA9QAAAIgDAAAAAA==&#10;" fillcolor="#dbe5f1 [660]">
                  <v:textbox>
                    <w:txbxContent>
                      <w:p w:rsidR="00377C33" w:rsidRPr="007468DF" w:rsidRDefault="00377C33" w:rsidP="00C45934">
                        <w:pPr>
                          <w:rPr>
                            <w:sz w:val="20"/>
                          </w:rPr>
                        </w:pPr>
                        <w:r w:rsidRPr="009A5437">
                          <w:rPr>
                            <w:b/>
                            <w:color w:val="17365D" w:themeColor="text2" w:themeShade="BF"/>
                            <w:sz w:val="20"/>
                          </w:rPr>
                          <w:t>At the initial allocation interview</w:t>
                        </w:r>
                        <w:r w:rsidRPr="007468DF">
                          <w:rPr>
                            <w:sz w:val="20"/>
                          </w:rPr>
                          <w:t>:</w:t>
                        </w:r>
                      </w:p>
                      <w:p w:rsidR="00377C33" w:rsidRPr="00C45934" w:rsidRDefault="00377C33" w:rsidP="00FB72A3">
                        <w:pPr>
                          <w:pStyle w:val="ListParagraph"/>
                          <w:numPr>
                            <w:ilvl w:val="0"/>
                            <w:numId w:val="17"/>
                          </w:numPr>
                          <w:spacing w:after="200" w:line="276" w:lineRule="auto"/>
                          <w:rPr>
                            <w:rFonts w:asciiTheme="minorHAnsi" w:hAnsiTheme="minorHAnsi"/>
                            <w:sz w:val="20"/>
                            <w:szCs w:val="20"/>
                          </w:rPr>
                        </w:pPr>
                        <w:r w:rsidRPr="00C45934">
                          <w:rPr>
                            <w:rFonts w:asciiTheme="minorHAnsi" w:hAnsiTheme="minorHAnsi"/>
                            <w:sz w:val="20"/>
                            <w:szCs w:val="20"/>
                          </w:rPr>
                          <w:t>DHS explains to the customer how IM works and their obligations under the measure;</w:t>
                        </w:r>
                      </w:p>
                      <w:p w:rsidR="00377C33" w:rsidRPr="00C45934" w:rsidRDefault="00377C33" w:rsidP="00FB72A3">
                        <w:pPr>
                          <w:pStyle w:val="ListParagraph"/>
                          <w:numPr>
                            <w:ilvl w:val="0"/>
                            <w:numId w:val="17"/>
                          </w:numPr>
                          <w:spacing w:after="200" w:line="276" w:lineRule="auto"/>
                          <w:rPr>
                            <w:rFonts w:asciiTheme="minorHAnsi" w:hAnsiTheme="minorHAnsi"/>
                            <w:sz w:val="20"/>
                            <w:szCs w:val="20"/>
                          </w:rPr>
                        </w:pPr>
                        <w:r w:rsidRPr="00C45934">
                          <w:rPr>
                            <w:rFonts w:asciiTheme="minorHAnsi" w:hAnsiTheme="minorHAnsi"/>
                            <w:sz w:val="20"/>
                            <w:szCs w:val="20"/>
                          </w:rPr>
                          <w:t>DHS and customer discuss the allocation of the customer’s priority needs and determine allocation of IM funds.</w:t>
                        </w:r>
                      </w:p>
                    </w:txbxContent>
                  </v:textbox>
                </v:roundrect>
                <v:roundrect id="AutoShape 442" o:spid="_x0000_s1083" style="position:absolute;left:2295;top:13155;width:6615;height:139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NEbMIA&#10;AADcAAAADwAAAGRycy9kb3ducmV2LnhtbERPTWvCQBC9F/wPywje6sYcbE1dpQiCiEUaRTwO2WkS&#10;mp0Nu2sS/70rFHqbx/uc5XowjejI+dqygtk0AUFcWF1zqeB82r6+g/ABWWNjmRTcycN6NXpZYqZt&#10;z9/U5aEUMYR9hgqqENpMSl9UZNBPbUscuR/rDIYIXSm1wz6Gm0amSTKXBmuODRW2tKmo+M1vRsH1&#10;tuguxZvTi+u9/9okh+Oey06pyXj4/AARaAj/4j/3Tsf5aQrPZ+IF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Q0RswgAAANwAAAAPAAAAAAAAAAAAAAAAAJgCAABkcnMvZG93&#10;bnJldi54bWxQSwUGAAAAAAQABAD1AAAAhwMAAAAA&#10;" fillcolor="#dbe5f1 [660]">
                  <v:textbox>
                    <w:txbxContent>
                      <w:p w:rsidR="00377C33" w:rsidRPr="007468DF" w:rsidRDefault="00377C33" w:rsidP="00C45934">
                        <w:pPr>
                          <w:rPr>
                            <w:sz w:val="20"/>
                          </w:rPr>
                        </w:pPr>
                        <w:r w:rsidRPr="007468DF">
                          <w:rPr>
                            <w:sz w:val="20"/>
                          </w:rPr>
                          <w:t xml:space="preserve">DHS offer the client a referral to a Financial Management Program Services (FMPS) provider as part of the initial allocation interview. </w:t>
                        </w:r>
                        <w:r>
                          <w:rPr>
                            <w:sz w:val="20"/>
                          </w:rPr>
                          <w:t xml:space="preserve"> </w:t>
                        </w:r>
                        <w:r w:rsidRPr="007468DF">
                          <w:rPr>
                            <w:sz w:val="20"/>
                          </w:rPr>
                          <w:t xml:space="preserve">The client is advised that the referral is voluntary, and confidential, but is encouraged to attend.  </w:t>
                        </w:r>
                      </w:p>
                    </w:txbxContent>
                  </v:textbox>
                </v:roundrect>
                <v:shape id="AutoShape 443" o:spid="_x0000_s1084" type="#_x0000_t32" style="position:absolute;left:5605;top:5475;width:1;height:2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jsg8MAAADcAAAADwAAAGRycy9kb3ducmV2LnhtbERPTWvCQBC9C/6HZYTedBMLoqmriGAp&#10;Sg9qCe1tyE6TYHY27K4m9td3C0Jv83ifs1z3phE3cr62rCCdJCCIC6trLhV8nHfjOQgfkDU2lknB&#10;nTysV8PBEjNtOz7S7RRKEUPYZ6igCqHNpPRFRQb9xLbEkfu2zmCI0JVSO+xiuGnkNElm0mDNsaHC&#10;lrYVFZfT1Sj4PCyu+T1/p32eLvZf6Iz/Ob8q9TTqNy8gAvXhX/xwv+k4f/oM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zY7IPDAAAA3AAAAA8AAAAAAAAAAAAA&#10;AAAAoQIAAGRycy9kb3ducmV2LnhtbFBLBQYAAAAABAAEAPkAAACRAwAAAAA=&#10;">
                  <v:stroke endarrow="block"/>
                </v:shape>
                <v:shape id="AutoShape 444" o:spid="_x0000_s1085" type="#_x0000_t32" style="position:absolute;left:5612;top:7035;width:0;height:3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F098MAAADcAAAADwAAAGRycy9kb3ducmV2LnhtbERPTWvCQBC9C/6HZYTedBMpoqmriGAp&#10;Sg9qCe1tyE6TYHY27K4m9td3C0Jv83ifs1z3phE3cr62rCCdJCCIC6trLhV8nHfjOQgfkDU2lknB&#10;nTysV8PBEjNtOz7S7RRKEUPYZ6igCqHNpPRFRQb9xLbEkfu2zmCI0JVSO+xiuGnkNElm0mDNsaHC&#10;lrYVFZfT1Sj4PCyu+T1/p32eLvZf6Iz/Ob8q9TTqNy8gAvXhX/xwv+k4f/oM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MxdPfDAAAA3AAAAA8AAAAAAAAAAAAA&#10;AAAAoQIAAGRycy9kb3ducmV2LnhtbFBLBQYAAAAABAAEAPkAAACRAwAAAAA=&#10;">
                  <v:stroke endarrow="block"/>
                </v:shape>
                <v:roundrect id="AutoShape 445" o:spid="_x0000_s1086" style="position:absolute;left:2715;top:11551;width:5670;height:107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rcGMIA&#10;AADcAAAADwAAAGRycy9kb3ducmV2LnhtbERP32vCMBB+F/Y/hBvsTdMJ01mNMoTBEEWmIj4ezdkW&#10;m0tJYlv/eyMIvt3H9/Nmi85UoiHnS8sKPgcJCOLM6pJzBYf9b/8bhA/IGivLpOBGHhbzt94MU21b&#10;/qdmF3IRQ9inqKAIoU6l9FlBBv3A1sSRO1tnMETocqkdtjHcVHKYJCNpsOTYUGBNy4Kyy+5qFJyu&#10;k+aYjZ2enG7tZpmstyvOG6U+3rufKYhAXXiJn+4/HecPv+DxTLxAz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qtwYwgAAANwAAAAPAAAAAAAAAAAAAAAAAJgCAABkcnMvZG93&#10;bnJldi54bWxQSwUGAAAAAAQABAD1AAAAhwMAAAAA&#10;" fillcolor="#dbe5f1 [660]">
                  <v:textbox>
                    <w:txbxContent>
                      <w:p w:rsidR="00377C33" w:rsidRDefault="00377C33" w:rsidP="00C45934">
                        <w:r w:rsidRPr="007468DF">
                          <w:rPr>
                            <w:sz w:val="20"/>
                          </w:rPr>
                          <w:t>Client is issued with a BasicsCard if they wish to have one</w:t>
                        </w:r>
                        <w:r>
                          <w:rPr>
                            <w:sz w:val="20"/>
                          </w:rPr>
                          <w:t>, and other financial arrangements are made for allocations, including direct credits, cheques and one-off payments.</w:t>
                        </w:r>
                      </w:p>
                    </w:txbxContent>
                  </v:textbox>
                </v:roundrect>
                <v:shape id="AutoShape 446" o:spid="_x0000_s1087" type="#_x0000_t32" style="position:absolute;left:3915;top:14550;width:1320;height:37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4EWMAAAADcAAAADwAAAGRycy9kb3ducmV2LnhtbERPS4vCMBC+C/sfwizsTdMVVqQaRYUF&#10;8bL4AD0OzdgGm0lpYlP//UYQvM3H95z5sre16Kj1xrGC71EGgrhw2nCp4HT8HU5B+ICssXZMCh7k&#10;Ybn4GMwx1y7ynrpDKEUKYZ+jgiqEJpfSFxVZ9CPXECfu6lqLIcG2lLrFmMJtLcdZNpEWDaeGChva&#10;VFTcDnerwMQ/0zXbTVzvzhevI5nHjzNKfX32qxmIQH14i1/urU7zxxN4PpMukI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2+BFjAAAAA3AAAAA8AAAAAAAAAAAAAAAAA&#10;oQIAAGRycy9kb3ducmV2LnhtbFBLBQYAAAAABAAEAPkAAACOAwAAAAA=&#10;">
                  <v:stroke endarrow="block"/>
                </v:shape>
                <v:roundrect id="AutoShape 447" o:spid="_x0000_s1088" style="position:absolute;left:1050;top:14925;width:3840;height:84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DH7MQA&#10;AADcAAAADwAAAGRycy9kb3ducmV2LnhtbERPPW/CMBDdkfofrKvUBRWnGWgUMAi1qtSBBcpAt1N8&#10;xFHjc2o7JO2vx0hIbPf0Pm+5Hm0rzuRD41jByywDQVw53XCt4PD18VyACBFZY+uYFPxRgPXqYbLE&#10;UruBd3Tex1qkEA4lKjAxdqWUoTJkMcxcR5y4k/MWY4K+ltrjkMJtK/Msm0uLDacGgx29Gap+9r1V&#10;MLjt+3DcFD7/n5r+t8+3x+67UOrpcdwsQEQa4118c3/qND9/hesz6QK5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Qx+zEAAAA3AAAAA8AAAAAAAAAAAAAAAAAmAIAAGRycy9k&#10;b3ducmV2LnhtbFBLBQYAAAAABAAEAPUAAACJAwAAAAA=&#10;" fillcolor="#d6e3bc [1302]">
                  <v:textbox>
                    <w:txbxContent>
                      <w:p w:rsidR="00377C33" w:rsidRDefault="00377C33" w:rsidP="00C45934">
                        <w:r>
                          <w:rPr>
                            <w:sz w:val="20"/>
                          </w:rPr>
                          <w:t>Client does not take up referral to financial management program</w:t>
                        </w:r>
                      </w:p>
                    </w:txbxContent>
                  </v:textbox>
                </v:roundrect>
                <v:roundrect id="AutoShape 448" o:spid="_x0000_s1089" style="position:absolute;left:6540;top:14940;width:3840;height:84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9TnsYA&#10;AADcAAAADwAAAGRycy9kb3ducmV2LnhtbESPMU/DMBCFd6T+B+uQWFDrkAFFad2qAiExdKEwtNsp&#10;PuKI+JzaThP49dyAxHan9+697za72ffqSjF1gQ08rApQxE2wHbcGPt5flhWolJEt9oHJwDcl2G0X&#10;NxusbZj4ja7H3CoJ4VSjAZfzUGudGkce0yoMxKJ9hugxyxpbbSNOEu57XRbFo/bYsTQ4HOjJUfN1&#10;HL2BKRyep9O+iuXPvRsvY3k4DefKmLvbeb8GlWnO/+a/61cr+KXQyjMygd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U9TnsYAAADcAAAADwAAAAAAAAAAAAAAAACYAgAAZHJz&#10;L2Rvd25yZXYueG1sUEsFBgAAAAAEAAQA9QAAAIsDAAAAAA==&#10;" fillcolor="#d6e3bc [1302]">
                  <v:textbox>
                    <w:txbxContent>
                      <w:p w:rsidR="00377C33" w:rsidRDefault="00377C33" w:rsidP="00C45934">
                        <w:r>
                          <w:rPr>
                            <w:sz w:val="20"/>
                          </w:rPr>
                          <w:t>Client takes up referral to financial management program</w:t>
                        </w:r>
                      </w:p>
                    </w:txbxContent>
                  </v:textbox>
                </v:roundrect>
                <v:shape id="AutoShape 449" o:spid="_x0000_s1090" type="#_x0000_t32" style="position:absolute;left:5910;top:14550;width:1635;height:3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DbacMAAADcAAAADwAAAGRycy9kb3ducmV2LnhtbERPS2vCQBC+C/6HZYTezEYPpYmuUgRF&#10;LD34INjbkJ0modnZsLtq7K93CwVv8/E9Z77sTSuu5HxjWcEkSUEQl1Y3XCk4HdfjNxA+IGtsLZOC&#10;O3lYLoaDOeba3nhP10OoRAxhn6OCOoQul9KXNRn0ie2II/dtncEQoaukdniL4aaV0zR9lQYbjg01&#10;drSqqfw5XIyC80d2Ke7FJ+2KSbb7Qmf873Gj1Muof5+BCNSHp/jfvdVx/jSDv2fiBX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0w22nDAAAA3AAAAA8AAAAAAAAAAAAA&#10;AAAAoQIAAGRycy9kb3ducmV2LnhtbFBLBQYAAAAABAAEAPkAAACRAwAAAAA=&#10;">
                  <v:stroke endarrow="block"/>
                </v:shape>
                <v:roundrect id="AutoShape 450" o:spid="_x0000_s1091" style="position:absolute;left:540;top:8490;width:870;height:625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aSMUA&#10;AADcAAAADwAAAGRycy9kb3ducmV2LnhtbESPT2sCMRDF74V+hzAFL6VmVSiyNUpbEHoSqiLtbdjM&#10;/qnJZEnSdf32nYPQ2wzvzXu/WW1G79RAMXWBDcymBSjiKtiOGwPHw/ZpCSplZIsuMBm4UoLN+v5u&#10;haUNF/6kYZ8bJSGcSjTQ5tyXWqeqJY9pGnpi0eoQPWZZY6NtxIuEe6fnRfGsPXYsDS329N5Sdd7/&#10;egMxD191/Xh++96d7OFY/7iOls6YycP4+gIq05j/zbfrDyv4C8GXZ2QCv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j5pIxQAAANwAAAAPAAAAAAAAAAAAAAAAAJgCAABkcnMv&#10;ZG93bnJldi54bWxQSwUGAAAAAAQABAD1AAAAigMAAAAA&#10;" fillcolor="#dbe5f1 [660]">
                  <v:textbox style="layout-flow:vertical;mso-layout-flow-alt:bottom-to-top">
                    <w:txbxContent>
                      <w:p w:rsidR="00377C33" w:rsidRPr="002278F6" w:rsidRDefault="00377C33" w:rsidP="00C45934">
                        <w:pPr>
                          <w:jc w:val="center"/>
                          <w:rPr>
                            <w:b/>
                          </w:rPr>
                        </w:pPr>
                        <w:r w:rsidRPr="002278F6">
                          <w:rPr>
                            <w:b/>
                          </w:rPr>
                          <w:t>Initial Allocation Interview</w:t>
                        </w:r>
                      </w:p>
                    </w:txbxContent>
                  </v:textbox>
                </v:roundrect>
                <v:roundrect id="AutoShape 451" o:spid="_x0000_s1092" style="position:absolute;left:540;top:1635;width:870;height:651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X+xMEA&#10;AADcAAAADwAAAGRycy9kb3ducmV2LnhtbERPzYrCMBC+C/sOYRb2Ipq6itVuo4iw4Emw+gBjM9uW&#10;NpPSRFvffiMI3ubj+510O5hG3KlzlWUFs2kEgji3uuJCweX8O1mBcB5ZY2OZFDzIwXbzMUox0bbn&#10;E90zX4gQwi5BBaX3bSKly0sy6Ka2JQ7cn+0M+gC7QuoO+xBuGvkdRUtpsOLQUGJL+5LyOrsZBQtr&#10;blrH4/68dvVjjuOrj4+xUl+fw+4HhKfBv8Uv90GH+fMZPJ8JF8jN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1V/sTBAAAA3AAAAA8AAAAAAAAAAAAAAAAAmAIAAGRycy9kb3du&#10;cmV2LnhtbFBLBQYAAAAABAAEAPUAAACGAwAAAAA=&#10;" fillcolor="#d7f2f7">
                  <v:fill opacity="42662f"/>
                  <v:textbox style="layout-flow:vertical;mso-layout-flow-alt:bottom-to-top">
                    <w:txbxContent>
                      <w:p w:rsidR="00377C33" w:rsidRPr="002278F6" w:rsidRDefault="00377C33" w:rsidP="00C45934">
                        <w:pPr>
                          <w:jc w:val="center"/>
                          <w:rPr>
                            <w:b/>
                          </w:rPr>
                        </w:pPr>
                        <w:r>
                          <w:rPr>
                            <w:b/>
                          </w:rPr>
                          <w:t>Referral and Assessment</w:t>
                        </w:r>
                      </w:p>
                    </w:txbxContent>
                  </v:textbox>
                </v:roundrect>
                <v:roundrect id="AutoShape 452" o:spid="_x0000_s1093" style="position:absolute;left:9000;top:3360;width:2790;height:271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qrsQA&#10;AADcAAAADwAAAGRycy9kb3ducmV2LnhtbERPTWvCQBC9F/wPywi91U0jiqRuQhELUvFQKxRvQ3ZM&#10;0mZnw+7WRH+9WxB6m8f7nGUxmFacyfnGsoLnSQKCuLS64UrB4fPtaQHCB2SNrWVScCEPRT56WGKm&#10;bc8fdN6HSsQQ9hkqqEPoMil9WZNBP7EdceRO1hkMEbpKaod9DDetTJNkLg02HBtq7GhVU/mz/zUK&#10;jpvd9jpr0/X77MtMw/a7O/XuqNTjeHh9ARFoCP/iu3uj4/xpCn/PxAtk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P6q7EAAAA3AAAAA8AAAAAAAAAAAAAAAAAmAIAAGRycy9k&#10;b3ducmV2LnhtbFBLBQYAAAAABAAEAPUAAACJAwAAAAA=&#10;" fillcolor="#fbd4b4 [1305]">
                  <v:textbox>
                    <w:txbxContent>
                      <w:p w:rsidR="00377C33" w:rsidRPr="00A4335A" w:rsidRDefault="00377C33" w:rsidP="00C45934">
                        <w:pPr>
                          <w:rPr>
                            <w:sz w:val="20"/>
                          </w:rPr>
                        </w:pPr>
                        <w:r>
                          <w:rPr>
                            <w:sz w:val="20"/>
                          </w:rPr>
                          <w:t>Client can appeal: decision to assess as VULN; decision to place on VULN; length of IM notice; the allocations. They can also request a reconsideration of their vulnerable status no more than once every 90 days.</w:t>
                        </w:r>
                      </w:p>
                    </w:txbxContent>
                  </v:textbox>
                </v:roundrect>
                <v:shape id="AutoShape 453" o:spid="_x0000_s1094" type="#_x0000_t32" style="position:absolute;left:8610;top:4020;width:390;height:3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F6XsMAAADcAAAADwAAAGRycy9kb3ducmV2LnhtbERPTWvCQBC9C/6HZYTedJMKoqmriGAp&#10;Sg9qCe1tyE6TYHY27K4m9td3C0Jv83ifs1z3phE3cr62rCCdJCCIC6trLhV8nHfjOQgfkDU2lknB&#10;nTysV8PBEjNtOz7S7RRKEUPYZ6igCqHNpPRFRQb9xLbEkfu2zmCI0JVSO+xiuGnkc5LMpMGaY0OF&#10;LW0rKi6nq1HweVhc83v+Tvs8Xey/0Bn/c35V6mnUb15ABOrDv/jhftNx/nQK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kBel7DAAAA3AAAAA8AAAAAAAAAAAAA&#10;AAAAoQIAAGRycy9kb3ducmV2LnhtbFBLBQYAAAAABAAEAPkAAACRAwAAAAA=&#10;">
                  <v:stroke endarrow="block"/>
                </v:shape>
                <v:shape id="AutoShape 454" o:spid="_x0000_s1095" type="#_x0000_t32" style="position:absolute;left:5612;top:11145;width:0;height:4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jiKsMAAADcAAAADwAAAGRycy9kb3ducmV2LnhtbERPS2sCMRC+C/0PYQreNOsDqVujlIIi&#10;ige1LO1t2Ex3l24mSxJ19dcbQehtPr7nzBatqcWZnK8sKxj0ExDEudUVFwq+jsveGwgfkDXWlknB&#10;lTws5i+dGabaXnhP50MoRAxhn6KCMoQmldLnJRn0fdsQR+7XOoMhQldI7fASw00th0kykQYrjg0l&#10;NvRZUv53OBkF39vpKbtmO9pkg+nmB53xt+NKqe5r+/EOIlAb/sVP91rH+aMxPJ6JF8j5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bo4irDAAAA3AAAAA8AAAAAAAAAAAAA&#10;AAAAoQIAAGRycy9kb3ducmV2LnhtbFBLBQYAAAAABAAEAPkAAACRAwAAAAA=&#10;">
                  <v:stroke endarrow="block"/>
                </v:shape>
                <v:shape id="AutoShape 455" o:spid="_x0000_s1096" type="#_x0000_t32" style="position:absolute;left:5612;top:8670;width:3553;height:3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RHscMAAADcAAAADwAAAGRycy9kb3ducmV2LnhtbERPTWsCMRC9C/0PYQreNKui1K1RSkER&#10;xYNalvY2bKa7SzeTJYm6+uuNIPQ2j/c5s0VranEm5yvLCgb9BARxbnXFhYKv47L3BsIHZI21ZVJw&#10;JQ+L+Utnhqm2F97T+RAKEUPYp6igDKFJpfR5SQZ93zbEkfu1zmCI0BVSO7zEcFPLYZJMpMGKY0OJ&#10;DX2WlP8dTkbB93Z6yq7ZjjbZYLr5QWf87bhSqvvafryDCNSGf/HTvdZx/mgMj2fiBX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mkR7HDAAAA3AAAAA8AAAAAAAAAAAAA&#10;AAAAoQIAAGRycy9kb3ducmV2LnhtbFBLBQYAAAAABAAEAPkAAACRAwAAAAA=&#10;">
                  <v:stroke endarrow="block"/>
                </v:shape>
                <v:roundrect id="AutoShape 456" o:spid="_x0000_s1097" style="position:absolute;left:9075;top:8790;width:2505;height:262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HUssMA&#10;AADcAAAADwAAAGRycy9kb3ducmV2LnhtbERP32vCMBB+H/g/hBP2NlMnOK2mRYSBDMewG+Lj0dza&#10;suZSktjW/94MBnu7j+/nbfPRtKIn5xvLCuazBARxaXXDlYKvz9enFQgfkDW2lknBjTzk2eRhi6m2&#10;A5+oL0IlYgj7FBXUIXSplL6syaCf2Y44ct/WGQwRukpqh0MMN618TpKlNNhwbKixo31N5U9xNQou&#10;13V/Ll+cXl9uw/s+OX68cdUr9TgddxsQgcbwL/5zH3Scv1jC7zPxApn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HUssMAAADcAAAADwAAAAAAAAAAAAAAAACYAgAAZHJzL2Rv&#10;d25yZXYueG1sUEsFBgAAAAAEAAQA9QAAAIgDAAAAAA==&#10;" fillcolor="#dbe5f1 [660]">
                  <v:textbox>
                    <w:txbxContent>
                      <w:p w:rsidR="00377C33" w:rsidRPr="00B50F87" w:rsidRDefault="00377C33" w:rsidP="00C45934">
                        <w:pPr>
                          <w:rPr>
                            <w:sz w:val="20"/>
                          </w:rPr>
                        </w:pPr>
                        <w:r>
                          <w:rPr>
                            <w:sz w:val="20"/>
                          </w:rPr>
                          <w:t>If customer does not attend initial allocation interview they commence automatic IM for 28 days. If there is still no contact from customer, their payment is suspended.</w:t>
                        </w:r>
                      </w:p>
                    </w:txbxContent>
                  </v:textbox>
                </v:roundrect>
                <v:shape id="AutoShape 457" o:spid="_x0000_s1098" type="#_x0000_t32" style="position:absolute;left:5605;top:12630;width:0;height:5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p8XcMAAADcAAAADwAAAGRycy9kb3ducmV2LnhtbERPTWsCMRC9C/0PYQreNKuC1q1RSkER&#10;xYNalvY2bKa7SzeTJYm6+uuNIPQ2j/c5s0VranEm5yvLCgb9BARxbnXFhYKv47L3BsIHZI21ZVJw&#10;JQ+L+Utnhqm2F97T+RAKEUPYp6igDKFJpfR5SQZ93zbEkfu1zmCI0BVSO7zEcFPLYZKMpcGKY0OJ&#10;DX2WlP8dTkbB93Z6yq7ZjjbZYLr5QWf87bhSqvvafryDCNSGf/HTvdZx/mgCj2fiBX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Y6fF3DAAAA3AAAAA8AAAAAAAAAAAAA&#10;AAAAoQIAAGRycy9kb3ducmV2LnhtbFBLBQYAAAAABAAEAPkAAACRAwAAAAA=&#10;">
                  <v:stroke endarrow="block"/>
                </v:shape>
                <v:roundrect id="AutoShape 458" o:spid="_x0000_s1099" style="position:absolute;left:9075;top:12406;width:2505;height:146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LlW8UA&#10;AADcAAAADwAAAGRycy9kb3ducmV2LnhtbESPQWvCQBCF7wX/wzKCt7qxQltTVxGhIFIpVSkeh+w0&#10;Cc3Oht01if/eORR6m+G9ee+b5XpwjeooxNqzgdk0A0VceFtzaeB8en98BRUTssXGMxm4UYT1avSw&#10;xNz6nr+oO6ZSSQjHHA1UKbW51rGoyGGc+pZYtB8fHCZZQ6ltwF7CXaOfsuxZO6xZGipsaVtR8Xu8&#10;OgOX66L7Ll6CXVxu/WGbfXzuueyMmYyHzRuoREP6N/9d76zgz4VWnpEJ9O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cuVbxQAAANwAAAAPAAAAAAAAAAAAAAAAAJgCAABkcnMv&#10;ZG93bnJldi54bWxQSwUGAAAAAAQABAD1AAAAigMAAAAA&#10;" fillcolor="#dbe5f1 [660]">
                  <v:textbox>
                    <w:txbxContent>
                      <w:p w:rsidR="00377C33" w:rsidRPr="00B50F87" w:rsidRDefault="00377C33" w:rsidP="00C45934">
                        <w:pPr>
                          <w:rPr>
                            <w:sz w:val="20"/>
                          </w:rPr>
                        </w:pPr>
                        <w:r>
                          <w:rPr>
                            <w:sz w:val="20"/>
                          </w:rPr>
                          <w:t>Allocations are reviewed approximately every 8-10 weeks or at the request of the customer</w:t>
                        </w:r>
                      </w:p>
                    </w:txbxContent>
                  </v:textbox>
                </v:roundrect>
                <v:shape id="AutoShape 459" o:spid="_x0000_s1100" type="#_x0000_t32" style="position:absolute;left:8385;top:11055;width:1095;height:135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lNtMQAAADcAAAADwAAAGRycy9kb3ducmV2LnhtbERPS2vCQBC+F/oflhG81Y0VikldgxQq&#10;YunBB8Hehuw0Cc3Oht01Rn+9Wyj0Nh/fcxb5YFrRk/ONZQXTSQKCuLS64UrB8fD+NAfhA7LG1jIp&#10;uJKHfPn4sMBM2wvvqN+HSsQQ9hkqqEPoMil9WZNBP7EdceS+rTMYInSV1A4vMdy08jlJXqTBhmND&#10;jR291VT+7M9GwekjPRfX4pO2xTTdfqEz/nZYKzUeDatXEIGG8C/+c290nD9L4feZeIF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6U20xAAAANwAAAAPAAAAAAAAAAAA&#10;AAAAAKECAABkcnMvZG93bnJldi54bWxQSwUGAAAAAAQABAD5AAAAkgMAAAAA&#10;">
                  <v:stroke endarrow="block"/>
                </v:shape>
                <v:roundrect id="AutoShape 460" o:spid="_x0000_s1101" style="position:absolute;left:2715;top:1592;width:5895;height:103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ffcUA&#10;AADcAAAADwAAAGRycy9kb3ducmV2LnhtbESPQWvDMAyF74P9B6PCLmN1NkoZad1SBmEbrId0+wEi&#10;VpPQWPZst8n+/XQo9Cbxnt77tN5OblAXiqn3bOB5XoAibrztuTXw8109vYJKGdni4JkM/FGC7eb+&#10;bo2l9SPXdDnkVkkIpxINdDmHUuvUdOQwzX0gFu3oo8Msa2y1jThKuBv0S1EstcOepaHDQG8dNafD&#10;2RmowmO1r93XL8fz4tMex/c6JDbmYTbtVqAyTflmvl5/WMFfCL48IxPoz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L999xQAAANwAAAAPAAAAAAAAAAAAAAAAAJgCAABkcnMv&#10;ZG93bnJldi54bWxQSwUGAAAAAAQABAD1AAAAigMAAAAA&#10;" fillcolor="#daeef3 [664]">
                  <v:fill opacity="42662f"/>
                  <v:textbox>
                    <w:txbxContent>
                      <w:p w:rsidR="00377C33" w:rsidRPr="00FD3665" w:rsidRDefault="00377C33" w:rsidP="00C45934">
                        <w:pPr>
                          <w:rPr>
                            <w:sz w:val="20"/>
                          </w:rPr>
                        </w:pPr>
                        <w:r>
                          <w:rPr>
                            <w:sz w:val="20"/>
                          </w:rPr>
                          <w:t xml:space="preserve">(Note: In some states referrals will also be made by housing authorities) </w:t>
                        </w:r>
                        <w:r w:rsidRPr="00FD3665">
                          <w:rPr>
                            <w:sz w:val="20"/>
                          </w:rPr>
                          <w:t>Client is referred by state housing authorities with recommendation to consider IM</w:t>
                        </w:r>
                      </w:p>
                    </w:txbxContent>
                  </v:textbox>
                </v:roundrect>
                <v:shape id="AutoShape 461" o:spid="_x0000_s1102" type="#_x0000_t32" style="position:absolute;left:5609;top:2625;width:3;height:2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A8pr8AAADcAAAADwAAAGRycy9kb3ducmV2LnhtbERPS4vCMBC+C/6HMII3TRURqUbRhYW9&#10;2nrxNjbTBzaT2sxq/febhYW9zcf3nN1hcK16Uh8azwYW8wQUceFtw5WBS/4524AKgmyx9UwG3hTg&#10;sB+Pdpha/+IzPTOpVAzhkKKBWqRLtQ5FTQ7D3HfEkSt971Ai7Ctte3zFcNfqZZKstcOGY0ONHX3U&#10;VNyzb2eA14/uthQ8tbIpb0OZ59lV58ZMJ8NxC0pokH/xn/vLxvmrBfw+Ey/Q+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cA8pr8AAADcAAAADwAAAAAAAAAAAAAAAACh&#10;AgAAZHJzL2Rvd25yZXYueG1sUEsFBgAAAAAEAAQA+QAAAI0DAAAAAA==&#10;">
                  <v:stroke dashstyle="1 1" endarrow="block"/>
                </v:shape>
                <v:shape id="AutoShape 462" o:spid="_x0000_s1103" type="#_x0000_t32" style="position:absolute;left:5612;top:8670;width:0;height:3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suMMAAADcAAAADwAAAGRycy9kb3ducmV2LnhtbERPTWvCQBC9C/6HZYTedBMpoqmriGAp&#10;Sg9qCe1tyE6TYHY27K4m9td3C0Jv83ifs1z3phE3cr62rCCdJCCIC6trLhV8nHfjOQgfkDU2lknB&#10;nTysV8PBEjNtOz7S7RRKEUPYZ6igCqHNpPRFRQb9xLbEkfu2zmCI0JVSO+xiuGnkNElm0mDNsaHC&#10;lrYVFZfT1Sj4PCyu+T1/p32eLvZf6Iz/Ob8q9TTqNy8gAvXhX/xwv+k4/3kK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5LrLjDAAAA3AAAAA8AAAAAAAAAAAAA&#10;AAAAoQIAAGRycy9kb3ducmV2LnhtbFBLBQYAAAAABAAEAPkAAACRAwAAAAA=&#10;">
                  <v:stroke endarrow="block"/>
                </v:shape>
                <v:shape id="AutoShape 463" o:spid="_x0000_s1104" type="#_x0000_t32" style="position:absolute;left:5605;top:14550;width:7;height:156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ElH8IAAADcAAAADwAAAGRycy9kb3ducmV2LnhtbERPTWsCMRC9F/ofwgheimbXisjWKKUg&#10;iAehugePQzLdXdxMtklc139vCgVv83ifs9oMthU9+dA4VpBPMxDE2pmGKwXlaTtZgggR2WDrmBTc&#10;KcBm/fqywsK4G39Tf4yVSCEcClRQx9gVUgZdk8UwdR1x4n6ctxgT9JU0Hm8p3LZylmULabHh1FBj&#10;R1816cvxahU0+/JQ9m+/0evlPj/7PJzOrVZqPBo+P0BEGuJT/O/emTR//g5/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DElH8IAAADcAAAADwAAAAAAAAAAAAAA&#10;AAChAgAAZHJzL2Rvd25yZXYueG1sUEsFBgAAAAAEAAQA+QAAAJADAAAAAA==&#10;"/>
                <v:shape id="AutoShape 464" o:spid="_x0000_s1105" type="#_x0000_t32" style="position:absolute;left:4725;top:15780;width:3045;height:9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i9a8IAAADcAAAADwAAAGRycy9kb3ducmV2LnhtbERPTYvCMBC9L/gfwgheFk0rIlKNIgsL&#10;i4cFtQePQzK2xWZSk2zt/vvNguBtHu9zNrvBtqInHxrHCvJZBoJYO9NwpaA8f05XIEJENtg6JgW/&#10;FGC3Hb1tsDDuwUfqT7ESKYRDgQrqGLtCyqBrshhmriNO3NV5izFBX0nj8ZHCbSvnWbaUFhtODTV2&#10;9FGTvp1+rILmUH6X/fs9er065Befh/Ol1UpNxsN+DSLSEF/ip/vLpPmLBfw/ky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9i9a8IAAADcAAAADwAAAAAAAAAAAAAA&#10;AAChAgAAZHJzL2Rvd25yZXYueG1sUEsFBgAAAAAEAAQA+QAAAJADAAAAAA==&#10;"/>
                <v:shape id="AutoShape 465" o:spid="_x0000_s1106" type="#_x0000_t32" style="position:absolute;left:8700;top:15780;width:375;height:75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WYm8MAAADcAAAADwAAAGRycy9kb3ducmV2LnhtbERPTWsCMRC9F/wPYYReSs0qtZStUVZB&#10;qIIHt+19uhk3wc1k3UTd/ntTKHibx/uc2aJ3jbhQF6xnBeNRBoK48tpyreDrc/38BiJEZI2NZ1Lw&#10;SwEW88HDDHPtr7ynSxlrkUI45KjAxNjmUobKkMMw8i1x4g6+cxgT7GqpO7ymcNfISZa9SoeWU4PB&#10;llaGqmN5dgp2m/Gy+DF2s92f7G66Lppz/fSt1OOwL95BROrjXfzv/tBp/ssU/p5JF8j5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x1mJvDAAAA3AAAAA8AAAAAAAAAAAAA&#10;AAAAoQIAAGRycy9kb3ducmV2LnhtbFBLBQYAAAAABAAEAPkAAACRAwAAAAA=&#10;"/>
              </v:group>
            </w:pict>
          </mc:Fallback>
        </mc:AlternateContent>
      </w:r>
      <w:bookmarkEnd w:id="102"/>
      <w:bookmarkEnd w:id="103"/>
      <w:bookmarkEnd w:id="104"/>
      <w:bookmarkEnd w:id="105"/>
      <w:bookmarkEnd w:id="106"/>
    </w:p>
    <w:bookmarkStart w:id="107" w:name="_Toc326834309"/>
    <w:bookmarkStart w:id="108" w:name="_Toc329183366"/>
    <w:bookmarkStart w:id="109" w:name="_Toc329188996"/>
    <w:bookmarkStart w:id="110" w:name="_Toc329191604"/>
    <w:bookmarkStart w:id="111" w:name="_Toc329193066"/>
    <w:bookmarkStart w:id="112" w:name="_Toc342378993"/>
    <w:bookmarkStart w:id="113" w:name="_Toc342495231"/>
    <w:p w:rsidR="0069353B" w:rsidRPr="00A77F1B" w:rsidRDefault="00FB0D24" w:rsidP="0069353B">
      <w:pPr>
        <w:pStyle w:val="Heading1"/>
        <w:numPr>
          <w:ilvl w:val="0"/>
          <w:numId w:val="0"/>
        </w:numPr>
        <w:rPr>
          <w:sz w:val="20"/>
        </w:rPr>
      </w:pPr>
      <w:r>
        <w:rPr>
          <w:noProof/>
          <w:sz w:val="20"/>
          <w:lang w:eastAsia="en-AU"/>
        </w:rPr>
        <w:lastRenderedPageBreak/>
        <mc:AlternateContent>
          <mc:Choice Requires="wpg">
            <w:drawing>
              <wp:anchor distT="0" distB="0" distL="114300" distR="114300" simplePos="0" relativeHeight="251678720" behindDoc="0" locked="0" layoutInCell="1" allowOverlap="1" wp14:anchorId="48A710D0" wp14:editId="4C3CC5BE">
                <wp:simplePos x="0" y="0"/>
                <wp:positionH relativeFrom="column">
                  <wp:posOffset>-1239520</wp:posOffset>
                </wp:positionH>
                <wp:positionV relativeFrom="paragraph">
                  <wp:posOffset>-711835</wp:posOffset>
                </wp:positionV>
                <wp:extent cx="7124700" cy="9772650"/>
                <wp:effectExtent l="0" t="0" r="19050" b="19050"/>
                <wp:wrapNone/>
                <wp:docPr id="82" name="Group 466" title="Figure 3.6 (second page)"/>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124700" cy="9772650"/>
                          <a:chOff x="600" y="240"/>
                          <a:chExt cx="11220" cy="14280"/>
                        </a:xfrm>
                      </wpg:grpSpPr>
                      <wps:wsp>
                        <wps:cNvPr id="83" name="AutoShape 467"/>
                        <wps:cNvSpPr>
                          <a:spLocks noChangeArrowheads="1"/>
                        </wps:cNvSpPr>
                        <wps:spPr bwMode="auto">
                          <a:xfrm>
                            <a:off x="1080" y="705"/>
                            <a:ext cx="4125" cy="1320"/>
                          </a:xfrm>
                          <a:prstGeom prst="roundRect">
                            <a:avLst>
                              <a:gd name="adj" fmla="val 16667"/>
                            </a:avLst>
                          </a:prstGeom>
                          <a:solidFill>
                            <a:schemeClr val="accent3">
                              <a:lumMod val="40000"/>
                              <a:lumOff val="60000"/>
                            </a:schemeClr>
                          </a:solidFill>
                          <a:ln w="9525">
                            <a:solidFill>
                              <a:srgbClr val="000000"/>
                            </a:solidFill>
                            <a:round/>
                            <a:headEnd/>
                            <a:tailEnd/>
                          </a:ln>
                        </wps:spPr>
                        <wps:txbx>
                          <w:txbxContent>
                            <w:p w:rsidR="00377C33" w:rsidRDefault="00377C33" w:rsidP="00C45934">
                              <w:r>
                                <w:rPr>
                                  <w:sz w:val="20"/>
                                </w:rPr>
                                <w:t>Client completes money management course and shows demonstrated pattern of saving over 13 weeks and is eligible for the Matched Savings Payment</w:t>
                              </w:r>
                            </w:p>
                          </w:txbxContent>
                        </wps:txbx>
                        <wps:bodyPr rot="0" vert="horz" wrap="square" lIns="91440" tIns="45720" rIns="91440" bIns="45720" anchor="t" anchorCtr="0" upright="1">
                          <a:noAutofit/>
                        </wps:bodyPr>
                      </wps:wsp>
                      <wps:wsp>
                        <wps:cNvPr id="84" name="AutoShape 468"/>
                        <wps:cNvSpPr>
                          <a:spLocks noChangeArrowheads="1"/>
                        </wps:cNvSpPr>
                        <wps:spPr bwMode="auto">
                          <a:xfrm>
                            <a:off x="2745" y="2892"/>
                            <a:ext cx="7365" cy="1050"/>
                          </a:xfrm>
                          <a:prstGeom prst="roundRect">
                            <a:avLst>
                              <a:gd name="adj" fmla="val 16667"/>
                            </a:avLst>
                          </a:prstGeom>
                          <a:solidFill>
                            <a:schemeClr val="accent1">
                              <a:lumMod val="40000"/>
                              <a:lumOff val="60000"/>
                            </a:schemeClr>
                          </a:solidFill>
                          <a:ln w="9525">
                            <a:solidFill>
                              <a:srgbClr val="000000"/>
                            </a:solidFill>
                            <a:round/>
                            <a:headEnd/>
                            <a:tailEnd/>
                          </a:ln>
                        </wps:spPr>
                        <wps:txbx>
                          <w:txbxContent>
                            <w:p w:rsidR="00377C33" w:rsidRPr="007468DF" w:rsidRDefault="00377C33" w:rsidP="00C45934">
                              <w:pPr>
                                <w:rPr>
                                  <w:sz w:val="20"/>
                                </w:rPr>
                              </w:pPr>
                              <w:r w:rsidRPr="007468DF">
                                <w:rPr>
                                  <w:sz w:val="20"/>
                                </w:rPr>
                                <w:t xml:space="preserve">The DHS </w:t>
                              </w:r>
                              <w:r>
                                <w:rPr>
                                  <w:sz w:val="20"/>
                                </w:rPr>
                                <w:t xml:space="preserve">Social </w:t>
                              </w:r>
                              <w:r w:rsidRPr="007468DF">
                                <w:rPr>
                                  <w:sz w:val="20"/>
                                </w:rPr>
                                <w:t>Worker can make the decision at any point to continue the customer on IM or to end IM early (revoke the notice)</w:t>
                              </w:r>
                              <w:r>
                                <w:rPr>
                                  <w:sz w:val="20"/>
                                </w:rPr>
                                <w:t xml:space="preserve">. The review can be held with the client or be done as a file assessment. </w:t>
                              </w:r>
                            </w:p>
                          </w:txbxContent>
                        </wps:txbx>
                        <wps:bodyPr rot="0" vert="horz" wrap="square" lIns="91440" tIns="45720" rIns="91440" bIns="45720" anchor="t" anchorCtr="0" upright="1">
                          <a:noAutofit/>
                        </wps:bodyPr>
                      </wps:wsp>
                      <wps:wsp>
                        <wps:cNvPr id="85" name="AutoShape 469"/>
                        <wps:cNvSpPr>
                          <a:spLocks noChangeArrowheads="1"/>
                        </wps:cNvSpPr>
                        <wps:spPr bwMode="auto">
                          <a:xfrm>
                            <a:off x="2820" y="4335"/>
                            <a:ext cx="2295" cy="825"/>
                          </a:xfrm>
                          <a:prstGeom prst="roundRect">
                            <a:avLst>
                              <a:gd name="adj" fmla="val 16667"/>
                            </a:avLst>
                          </a:prstGeom>
                          <a:solidFill>
                            <a:schemeClr val="accent1">
                              <a:lumMod val="40000"/>
                              <a:lumOff val="60000"/>
                            </a:schemeClr>
                          </a:solidFill>
                          <a:ln w="9525">
                            <a:solidFill>
                              <a:srgbClr val="000000"/>
                            </a:solidFill>
                            <a:round/>
                            <a:headEnd/>
                            <a:tailEnd/>
                          </a:ln>
                        </wps:spPr>
                        <wps:txbx>
                          <w:txbxContent>
                            <w:p w:rsidR="00377C33" w:rsidRPr="007468DF" w:rsidRDefault="00377C33" w:rsidP="00C45934">
                              <w:pPr>
                                <w:rPr>
                                  <w:sz w:val="20"/>
                                </w:rPr>
                              </w:pPr>
                              <w:r w:rsidRPr="007468DF">
                                <w:rPr>
                                  <w:sz w:val="20"/>
                                </w:rPr>
                                <w:t xml:space="preserve">Customer is </w:t>
                              </w:r>
                              <w:r w:rsidRPr="009A5437">
                                <w:rPr>
                                  <w:b/>
                                  <w:sz w:val="20"/>
                                </w:rPr>
                                <w:t xml:space="preserve">continued </w:t>
                              </w:r>
                              <w:r w:rsidRPr="007468DF">
                                <w:rPr>
                                  <w:sz w:val="20"/>
                                </w:rPr>
                                <w:t xml:space="preserve">on </w:t>
                              </w:r>
                              <w:r>
                                <w:rPr>
                                  <w:sz w:val="20"/>
                                </w:rPr>
                                <w:t xml:space="preserve">VULN </w:t>
                              </w:r>
                              <w:r w:rsidRPr="007468DF">
                                <w:rPr>
                                  <w:sz w:val="20"/>
                                </w:rPr>
                                <w:t>IM</w:t>
                              </w:r>
                            </w:p>
                          </w:txbxContent>
                        </wps:txbx>
                        <wps:bodyPr rot="0" vert="horz" wrap="square" lIns="91440" tIns="45720" rIns="91440" bIns="45720" anchor="t" anchorCtr="0" upright="1">
                          <a:noAutofit/>
                        </wps:bodyPr>
                      </wps:wsp>
                      <wps:wsp>
                        <wps:cNvPr id="86" name="AutoShape 470"/>
                        <wps:cNvSpPr>
                          <a:spLocks noChangeArrowheads="1"/>
                        </wps:cNvSpPr>
                        <wps:spPr bwMode="auto">
                          <a:xfrm>
                            <a:off x="2745" y="5790"/>
                            <a:ext cx="5985" cy="930"/>
                          </a:xfrm>
                          <a:prstGeom prst="roundRect">
                            <a:avLst>
                              <a:gd name="adj" fmla="val 16667"/>
                            </a:avLst>
                          </a:prstGeom>
                          <a:solidFill>
                            <a:schemeClr val="accent1">
                              <a:lumMod val="75000"/>
                              <a:lumOff val="0"/>
                            </a:schemeClr>
                          </a:solidFill>
                          <a:ln w="9525">
                            <a:solidFill>
                              <a:srgbClr val="000000"/>
                            </a:solidFill>
                            <a:round/>
                            <a:headEnd/>
                            <a:tailEnd/>
                          </a:ln>
                        </wps:spPr>
                        <wps:txbx>
                          <w:txbxContent>
                            <w:p w:rsidR="00377C33" w:rsidRPr="00B95107" w:rsidRDefault="00377C33" w:rsidP="00C45934">
                              <w:pPr>
                                <w:rPr>
                                  <w:color w:val="FFFFFF" w:themeColor="background1"/>
                                  <w:sz w:val="20"/>
                                </w:rPr>
                              </w:pPr>
                              <w:r w:rsidRPr="00B95107">
                                <w:rPr>
                                  <w:color w:val="FFFFFF" w:themeColor="background1"/>
                                  <w:sz w:val="20"/>
                                </w:rPr>
                                <w:t xml:space="preserve">The </w:t>
                              </w:r>
                              <w:r w:rsidRPr="00B95107">
                                <w:rPr>
                                  <w:b/>
                                  <w:color w:val="FFFFFF" w:themeColor="background1"/>
                                  <w:sz w:val="20"/>
                                </w:rPr>
                                <w:t>final review</w:t>
                              </w:r>
                              <w:r w:rsidRPr="00B95107">
                                <w:rPr>
                                  <w:color w:val="FFFFFF" w:themeColor="background1"/>
                                  <w:sz w:val="20"/>
                                </w:rPr>
                                <w:t xml:space="preserve"> is conducted 35 days prior to income management ending by the DHS Social Worker</w:t>
                              </w:r>
                            </w:p>
                          </w:txbxContent>
                        </wps:txbx>
                        <wps:bodyPr rot="0" vert="horz" wrap="square" lIns="91440" tIns="45720" rIns="91440" bIns="45720" anchor="t" anchorCtr="0" upright="1">
                          <a:noAutofit/>
                        </wps:bodyPr>
                      </wps:wsp>
                      <wps:wsp>
                        <wps:cNvPr id="87" name="AutoShape 471"/>
                        <wps:cNvSpPr>
                          <a:spLocks noChangeArrowheads="1"/>
                        </wps:cNvSpPr>
                        <wps:spPr bwMode="auto">
                          <a:xfrm>
                            <a:off x="1995" y="7305"/>
                            <a:ext cx="2400" cy="1125"/>
                          </a:xfrm>
                          <a:prstGeom prst="roundRect">
                            <a:avLst>
                              <a:gd name="adj" fmla="val 16667"/>
                            </a:avLst>
                          </a:prstGeom>
                          <a:solidFill>
                            <a:schemeClr val="accent1">
                              <a:lumMod val="75000"/>
                              <a:lumOff val="0"/>
                            </a:schemeClr>
                          </a:solidFill>
                          <a:ln w="9525">
                            <a:solidFill>
                              <a:srgbClr val="000000"/>
                            </a:solidFill>
                            <a:round/>
                            <a:headEnd/>
                            <a:tailEnd/>
                          </a:ln>
                        </wps:spPr>
                        <wps:txbx>
                          <w:txbxContent>
                            <w:p w:rsidR="00377C33" w:rsidRPr="00B95107" w:rsidRDefault="00377C33" w:rsidP="00C45934">
                              <w:pPr>
                                <w:rPr>
                                  <w:color w:val="FFFFFF" w:themeColor="background1"/>
                                  <w:sz w:val="20"/>
                                </w:rPr>
                              </w:pPr>
                              <w:r w:rsidRPr="00B95107">
                                <w:rPr>
                                  <w:color w:val="FFFFFF" w:themeColor="background1"/>
                                  <w:sz w:val="20"/>
                                </w:rPr>
                                <w:t xml:space="preserve">DHS Social Worker decides to allow the notice to </w:t>
                              </w:r>
                              <w:r w:rsidRPr="00B95107">
                                <w:rPr>
                                  <w:b/>
                                  <w:color w:val="FFFFFF" w:themeColor="background1"/>
                                  <w:sz w:val="20"/>
                                </w:rPr>
                                <w:t>expire</w:t>
                              </w:r>
                            </w:p>
                          </w:txbxContent>
                        </wps:txbx>
                        <wps:bodyPr rot="0" vert="horz" wrap="square" lIns="91440" tIns="45720" rIns="91440" bIns="45720" anchor="t" anchorCtr="0" upright="1">
                          <a:noAutofit/>
                        </wps:bodyPr>
                      </wps:wsp>
                      <wps:wsp>
                        <wps:cNvPr id="88" name="AutoShape 472"/>
                        <wps:cNvSpPr>
                          <a:spLocks noChangeArrowheads="1"/>
                        </wps:cNvSpPr>
                        <wps:spPr bwMode="auto">
                          <a:xfrm>
                            <a:off x="7035" y="7395"/>
                            <a:ext cx="2610" cy="795"/>
                          </a:xfrm>
                          <a:prstGeom prst="roundRect">
                            <a:avLst>
                              <a:gd name="adj" fmla="val 16667"/>
                            </a:avLst>
                          </a:prstGeom>
                          <a:solidFill>
                            <a:schemeClr val="accent1">
                              <a:lumMod val="75000"/>
                              <a:lumOff val="0"/>
                            </a:schemeClr>
                          </a:solidFill>
                          <a:ln w="9525">
                            <a:solidFill>
                              <a:srgbClr val="000000"/>
                            </a:solidFill>
                            <a:round/>
                            <a:headEnd/>
                            <a:tailEnd/>
                          </a:ln>
                        </wps:spPr>
                        <wps:txbx>
                          <w:txbxContent>
                            <w:p w:rsidR="00377C33" w:rsidRPr="00B95107" w:rsidRDefault="00377C33" w:rsidP="00C45934">
                              <w:pPr>
                                <w:rPr>
                                  <w:color w:val="FFFFFF" w:themeColor="background1"/>
                                  <w:sz w:val="20"/>
                                </w:rPr>
                              </w:pPr>
                              <w:r w:rsidRPr="00B95107">
                                <w:rPr>
                                  <w:color w:val="FFFFFF" w:themeColor="background1"/>
                                  <w:sz w:val="20"/>
                                </w:rPr>
                                <w:t xml:space="preserve">DHS Social Worker </w:t>
                              </w:r>
                              <w:r w:rsidRPr="00B95107">
                                <w:rPr>
                                  <w:b/>
                                  <w:color w:val="FFFFFF" w:themeColor="background1"/>
                                  <w:sz w:val="20"/>
                                </w:rPr>
                                <w:t>extends</w:t>
                              </w:r>
                              <w:r w:rsidRPr="00B95107">
                                <w:rPr>
                                  <w:color w:val="FFFFFF" w:themeColor="background1"/>
                                  <w:sz w:val="20"/>
                                </w:rPr>
                                <w:t xml:space="preserve"> the notice</w:t>
                              </w:r>
                            </w:p>
                          </w:txbxContent>
                        </wps:txbx>
                        <wps:bodyPr rot="0" vert="horz" wrap="square" lIns="91440" tIns="45720" rIns="91440" bIns="45720" anchor="t" anchorCtr="0" upright="1">
                          <a:noAutofit/>
                        </wps:bodyPr>
                      </wps:wsp>
                      <wps:wsp>
                        <wps:cNvPr id="89" name="AutoShape 473"/>
                        <wps:cNvSpPr>
                          <a:spLocks noChangeArrowheads="1"/>
                        </wps:cNvSpPr>
                        <wps:spPr bwMode="auto">
                          <a:xfrm>
                            <a:off x="2610" y="9150"/>
                            <a:ext cx="3570" cy="1788"/>
                          </a:xfrm>
                          <a:prstGeom prst="roundRect">
                            <a:avLst>
                              <a:gd name="adj" fmla="val 16667"/>
                            </a:avLst>
                          </a:prstGeom>
                          <a:solidFill>
                            <a:schemeClr val="accent1">
                              <a:lumMod val="75000"/>
                              <a:lumOff val="0"/>
                            </a:schemeClr>
                          </a:solidFill>
                          <a:ln w="9525">
                            <a:solidFill>
                              <a:srgbClr val="000000"/>
                            </a:solidFill>
                            <a:round/>
                            <a:headEnd/>
                            <a:tailEnd/>
                          </a:ln>
                        </wps:spPr>
                        <wps:txbx>
                          <w:txbxContent>
                            <w:p w:rsidR="00377C33" w:rsidRPr="005E5C9A" w:rsidRDefault="00377C33" w:rsidP="00C45934">
                              <w:pPr>
                                <w:rPr>
                                  <w:color w:val="FFFFFF" w:themeColor="background1"/>
                                  <w:sz w:val="20"/>
                                </w:rPr>
                              </w:pPr>
                              <w:r w:rsidRPr="005E5C9A">
                                <w:rPr>
                                  <w:color w:val="FFFFFF" w:themeColor="background1"/>
                                  <w:sz w:val="20"/>
                                </w:rPr>
                                <w:t xml:space="preserve">Customer attends an </w:t>
                              </w:r>
                              <w:r w:rsidRPr="005E5C9A">
                                <w:rPr>
                                  <w:b/>
                                  <w:color w:val="FFFFFF" w:themeColor="background1"/>
                                  <w:sz w:val="20"/>
                                </w:rPr>
                                <w:t>exit interview</w:t>
                              </w:r>
                              <w:r w:rsidRPr="005E5C9A">
                                <w:rPr>
                                  <w:color w:val="FFFFFF" w:themeColor="background1"/>
                                  <w:sz w:val="20"/>
                                </w:rPr>
                                <w:t xml:space="preserve"> if notice is not </w:t>
                              </w:r>
                              <w:proofErr w:type="gramStart"/>
                              <w:r w:rsidRPr="005E5C9A">
                                <w:rPr>
                                  <w:color w:val="FFFFFF" w:themeColor="background1"/>
                                  <w:sz w:val="20"/>
                                </w:rPr>
                                <w:t>extended,</w:t>
                              </w:r>
                              <w:proofErr w:type="gramEnd"/>
                              <w:r w:rsidRPr="005E5C9A">
                                <w:rPr>
                                  <w:color w:val="FFFFFF" w:themeColor="background1"/>
                                  <w:sz w:val="20"/>
                                </w:rPr>
                                <w:t xml:space="preserve"> The customer is offered the option to transition to Voluntary Income Management. Referral to a FMPS offered to client.</w:t>
                              </w:r>
                            </w:p>
                          </w:txbxContent>
                        </wps:txbx>
                        <wps:bodyPr rot="0" vert="horz" wrap="square" lIns="91440" tIns="45720" rIns="91440" bIns="45720" anchor="t" anchorCtr="0" upright="1">
                          <a:noAutofit/>
                        </wps:bodyPr>
                      </wps:wsp>
                      <wps:wsp>
                        <wps:cNvPr id="90" name="AutoShape 474"/>
                        <wps:cNvCnPr>
                          <a:cxnSpLocks noChangeShapeType="1"/>
                        </wps:cNvCnPr>
                        <wps:spPr bwMode="auto">
                          <a:xfrm>
                            <a:off x="3345" y="8430"/>
                            <a:ext cx="0" cy="7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1" name="AutoShape 475"/>
                        <wps:cNvCnPr>
                          <a:cxnSpLocks noChangeShapeType="1"/>
                        </wps:cNvCnPr>
                        <wps:spPr bwMode="auto">
                          <a:xfrm>
                            <a:off x="8730" y="8190"/>
                            <a:ext cx="1" cy="7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2" name="AutoShape 476"/>
                        <wps:cNvCnPr>
                          <a:cxnSpLocks noChangeShapeType="1"/>
                        </wps:cNvCnPr>
                        <wps:spPr bwMode="auto">
                          <a:xfrm flipH="1">
                            <a:off x="4395" y="3945"/>
                            <a:ext cx="525" cy="3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 name="AutoShape 477"/>
                        <wps:cNvCnPr>
                          <a:cxnSpLocks noChangeShapeType="1"/>
                        </wps:cNvCnPr>
                        <wps:spPr bwMode="auto">
                          <a:xfrm>
                            <a:off x="6915" y="3945"/>
                            <a:ext cx="555" cy="3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 name="AutoShape 478"/>
                        <wps:cNvCnPr>
                          <a:cxnSpLocks noChangeShapeType="1"/>
                        </wps:cNvCnPr>
                        <wps:spPr bwMode="auto">
                          <a:xfrm>
                            <a:off x="4035" y="5190"/>
                            <a:ext cx="1"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5" name="AutoShape 479"/>
                        <wps:cNvSpPr>
                          <a:spLocks noChangeArrowheads="1"/>
                        </wps:cNvSpPr>
                        <wps:spPr bwMode="auto">
                          <a:xfrm>
                            <a:off x="6915" y="4335"/>
                            <a:ext cx="2415" cy="750"/>
                          </a:xfrm>
                          <a:prstGeom prst="roundRect">
                            <a:avLst>
                              <a:gd name="adj" fmla="val 16667"/>
                            </a:avLst>
                          </a:prstGeom>
                          <a:solidFill>
                            <a:schemeClr val="accent1">
                              <a:lumMod val="40000"/>
                              <a:lumOff val="60000"/>
                            </a:schemeClr>
                          </a:solidFill>
                          <a:ln w="9525">
                            <a:solidFill>
                              <a:srgbClr val="000000"/>
                            </a:solidFill>
                            <a:round/>
                            <a:headEnd/>
                            <a:tailEnd/>
                          </a:ln>
                        </wps:spPr>
                        <wps:txbx>
                          <w:txbxContent>
                            <w:p w:rsidR="00377C33" w:rsidRPr="009A5437" w:rsidRDefault="00377C33" w:rsidP="00C45934">
                              <w:pPr>
                                <w:rPr>
                                  <w:b/>
                                  <w:sz w:val="20"/>
                                </w:rPr>
                              </w:pPr>
                              <w:r w:rsidRPr="007468DF">
                                <w:rPr>
                                  <w:sz w:val="20"/>
                                </w:rPr>
                                <w:t xml:space="preserve">Customer </w:t>
                              </w:r>
                              <w:r>
                                <w:rPr>
                                  <w:sz w:val="20"/>
                                </w:rPr>
                                <w:t xml:space="preserve">VULN </w:t>
                              </w:r>
                              <w:r w:rsidRPr="007468DF">
                                <w:rPr>
                                  <w:sz w:val="20"/>
                                </w:rPr>
                                <w:t xml:space="preserve">IM notice is </w:t>
                              </w:r>
                              <w:r w:rsidRPr="009A5437">
                                <w:rPr>
                                  <w:b/>
                                  <w:sz w:val="20"/>
                                </w:rPr>
                                <w:t>revoked</w:t>
                              </w:r>
                              <w:r>
                                <w:rPr>
                                  <w:b/>
                                  <w:sz w:val="20"/>
                                </w:rPr>
                                <w:t xml:space="preserve"> </w:t>
                              </w:r>
                            </w:p>
                          </w:txbxContent>
                        </wps:txbx>
                        <wps:bodyPr rot="0" vert="horz" wrap="square" lIns="91440" tIns="45720" rIns="91440" bIns="45720" anchor="t" anchorCtr="0" upright="1">
                          <a:noAutofit/>
                        </wps:bodyPr>
                      </wps:wsp>
                      <wps:wsp>
                        <wps:cNvPr id="96" name="AutoShape 480"/>
                        <wps:cNvCnPr>
                          <a:cxnSpLocks noChangeShapeType="1"/>
                        </wps:cNvCnPr>
                        <wps:spPr bwMode="auto">
                          <a:xfrm flipH="1">
                            <a:off x="4036" y="6720"/>
                            <a:ext cx="1349" cy="5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7" name="AutoShape 481"/>
                        <wps:cNvCnPr>
                          <a:cxnSpLocks noChangeShapeType="1"/>
                        </wps:cNvCnPr>
                        <wps:spPr bwMode="auto">
                          <a:xfrm>
                            <a:off x="6000" y="6720"/>
                            <a:ext cx="1665" cy="6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8" name="AutoShape 482"/>
                        <wps:cNvSpPr>
                          <a:spLocks noChangeArrowheads="1"/>
                        </wps:cNvSpPr>
                        <wps:spPr bwMode="auto">
                          <a:xfrm>
                            <a:off x="7995" y="8970"/>
                            <a:ext cx="2550" cy="1437"/>
                          </a:xfrm>
                          <a:prstGeom prst="roundRect">
                            <a:avLst>
                              <a:gd name="adj" fmla="val 16667"/>
                            </a:avLst>
                          </a:prstGeom>
                          <a:solidFill>
                            <a:schemeClr val="accent5">
                              <a:lumMod val="20000"/>
                              <a:lumOff val="80000"/>
                            </a:schemeClr>
                          </a:solidFill>
                          <a:ln w="9525">
                            <a:solidFill>
                              <a:srgbClr val="000000"/>
                            </a:solidFill>
                            <a:round/>
                            <a:headEnd/>
                            <a:tailEnd/>
                          </a:ln>
                        </wps:spPr>
                        <wps:txbx>
                          <w:txbxContent>
                            <w:p w:rsidR="00377C33" w:rsidRPr="007468DF" w:rsidRDefault="00377C33" w:rsidP="00C45934">
                              <w:pPr>
                                <w:rPr>
                                  <w:sz w:val="20"/>
                                </w:rPr>
                              </w:pPr>
                              <w:r w:rsidRPr="007468DF">
                                <w:rPr>
                                  <w:sz w:val="20"/>
                                </w:rPr>
                                <w:t>The DHS Social Workers must create a new notice before the customer’s end date is reached</w:t>
                              </w:r>
                            </w:p>
                          </w:txbxContent>
                        </wps:txbx>
                        <wps:bodyPr rot="0" vert="horz" wrap="square" lIns="91440" tIns="45720" rIns="91440" bIns="45720" anchor="t" anchorCtr="0" upright="1">
                          <a:noAutofit/>
                        </wps:bodyPr>
                      </wps:wsp>
                      <wps:wsp>
                        <wps:cNvPr id="99" name="AutoShape 483"/>
                        <wps:cNvCnPr>
                          <a:cxnSpLocks noChangeShapeType="1"/>
                        </wps:cNvCnPr>
                        <wps:spPr bwMode="auto">
                          <a:xfrm flipH="1">
                            <a:off x="3120" y="10938"/>
                            <a:ext cx="1275" cy="116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 name="AutoShape 484"/>
                        <wps:cNvCnPr>
                          <a:cxnSpLocks noChangeShapeType="1"/>
                        </wps:cNvCnPr>
                        <wps:spPr bwMode="auto">
                          <a:xfrm>
                            <a:off x="4395" y="10938"/>
                            <a:ext cx="1425" cy="116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AutoShape 485"/>
                        <wps:cNvSpPr>
                          <a:spLocks noChangeArrowheads="1"/>
                        </wps:cNvSpPr>
                        <wps:spPr bwMode="auto">
                          <a:xfrm>
                            <a:off x="1665" y="12105"/>
                            <a:ext cx="2370" cy="855"/>
                          </a:xfrm>
                          <a:prstGeom prst="roundRect">
                            <a:avLst>
                              <a:gd name="adj" fmla="val 16667"/>
                            </a:avLst>
                          </a:prstGeom>
                          <a:solidFill>
                            <a:schemeClr val="accent1">
                              <a:lumMod val="75000"/>
                              <a:lumOff val="0"/>
                            </a:schemeClr>
                          </a:solidFill>
                          <a:ln w="9525">
                            <a:solidFill>
                              <a:srgbClr val="000000"/>
                            </a:solidFill>
                            <a:round/>
                            <a:headEnd/>
                            <a:tailEnd/>
                          </a:ln>
                        </wps:spPr>
                        <wps:txbx>
                          <w:txbxContent>
                            <w:p w:rsidR="00377C33" w:rsidRPr="005E5C9A" w:rsidRDefault="00377C33" w:rsidP="00C45934">
                              <w:pPr>
                                <w:rPr>
                                  <w:color w:val="FFFFFF" w:themeColor="background1"/>
                                  <w:sz w:val="20"/>
                                </w:rPr>
                              </w:pPr>
                              <w:r w:rsidRPr="005E5C9A">
                                <w:rPr>
                                  <w:color w:val="FFFFFF" w:themeColor="background1"/>
                                  <w:sz w:val="20"/>
                                </w:rPr>
                                <w:t xml:space="preserve">Customer </w:t>
                              </w:r>
                              <w:r w:rsidRPr="005E5C9A">
                                <w:rPr>
                                  <w:b/>
                                  <w:color w:val="FFFFFF" w:themeColor="background1"/>
                                  <w:sz w:val="20"/>
                                </w:rPr>
                                <w:t>exits</w:t>
                              </w:r>
                              <w:r w:rsidRPr="005E5C9A">
                                <w:rPr>
                                  <w:color w:val="FFFFFF" w:themeColor="background1"/>
                                  <w:sz w:val="20"/>
                                </w:rPr>
                                <w:t xml:space="preserve"> IM</w:t>
                              </w:r>
                            </w:p>
                          </w:txbxContent>
                        </wps:txbx>
                        <wps:bodyPr rot="0" vert="horz" wrap="square" lIns="91440" tIns="45720" rIns="91440" bIns="45720" anchor="t" anchorCtr="0" upright="1">
                          <a:noAutofit/>
                        </wps:bodyPr>
                      </wps:wsp>
                      <wps:wsp>
                        <wps:cNvPr id="102" name="AutoShape 486"/>
                        <wps:cNvSpPr>
                          <a:spLocks noChangeArrowheads="1"/>
                        </wps:cNvSpPr>
                        <wps:spPr bwMode="auto">
                          <a:xfrm>
                            <a:off x="4920" y="12105"/>
                            <a:ext cx="2370" cy="855"/>
                          </a:xfrm>
                          <a:prstGeom prst="roundRect">
                            <a:avLst>
                              <a:gd name="adj" fmla="val 16667"/>
                            </a:avLst>
                          </a:prstGeom>
                          <a:solidFill>
                            <a:schemeClr val="accent5">
                              <a:lumMod val="20000"/>
                              <a:lumOff val="80000"/>
                            </a:schemeClr>
                          </a:solidFill>
                          <a:ln w="9525">
                            <a:solidFill>
                              <a:srgbClr val="000000"/>
                            </a:solidFill>
                            <a:round/>
                            <a:headEnd/>
                            <a:tailEnd/>
                          </a:ln>
                        </wps:spPr>
                        <wps:txbx>
                          <w:txbxContent>
                            <w:p w:rsidR="00377C33" w:rsidRPr="007468DF" w:rsidRDefault="00377C33" w:rsidP="00C45934">
                              <w:pPr>
                                <w:rPr>
                                  <w:sz w:val="20"/>
                                </w:rPr>
                              </w:pPr>
                              <w:r w:rsidRPr="007468DF">
                                <w:rPr>
                                  <w:sz w:val="20"/>
                                </w:rPr>
                                <w:t xml:space="preserve">Customer </w:t>
                              </w:r>
                              <w:r w:rsidRPr="009A5437">
                                <w:rPr>
                                  <w:b/>
                                  <w:sz w:val="20"/>
                                </w:rPr>
                                <w:t>transitions</w:t>
                              </w:r>
                              <w:r>
                                <w:rPr>
                                  <w:sz w:val="20"/>
                                </w:rPr>
                                <w:t xml:space="preserve"> to </w:t>
                              </w:r>
                              <w:r w:rsidRPr="007468DF">
                                <w:rPr>
                                  <w:sz w:val="20"/>
                                </w:rPr>
                                <w:t xml:space="preserve">Voluntary IM </w:t>
                              </w:r>
                            </w:p>
                          </w:txbxContent>
                        </wps:txbx>
                        <wps:bodyPr rot="0" vert="horz" wrap="square" lIns="91440" tIns="45720" rIns="91440" bIns="45720" anchor="t" anchorCtr="0" upright="1">
                          <a:noAutofit/>
                        </wps:bodyPr>
                      </wps:wsp>
                      <wps:wsp>
                        <wps:cNvPr id="103" name="AutoShape 487"/>
                        <wps:cNvCnPr>
                          <a:cxnSpLocks noChangeShapeType="1"/>
                        </wps:cNvCnPr>
                        <wps:spPr bwMode="auto">
                          <a:xfrm>
                            <a:off x="9330" y="10407"/>
                            <a:ext cx="0" cy="135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AutoShape 488"/>
                        <wps:cNvSpPr>
                          <a:spLocks noChangeArrowheads="1"/>
                        </wps:cNvSpPr>
                        <wps:spPr bwMode="auto">
                          <a:xfrm>
                            <a:off x="8340" y="11760"/>
                            <a:ext cx="2370" cy="825"/>
                          </a:xfrm>
                          <a:prstGeom prst="roundRect">
                            <a:avLst>
                              <a:gd name="adj" fmla="val 16667"/>
                            </a:avLst>
                          </a:prstGeom>
                          <a:solidFill>
                            <a:schemeClr val="accent5">
                              <a:lumMod val="20000"/>
                              <a:lumOff val="80000"/>
                            </a:schemeClr>
                          </a:solidFill>
                          <a:ln w="9525">
                            <a:solidFill>
                              <a:srgbClr val="000000"/>
                            </a:solidFill>
                            <a:round/>
                            <a:headEnd/>
                            <a:tailEnd/>
                          </a:ln>
                        </wps:spPr>
                        <wps:txbx>
                          <w:txbxContent>
                            <w:p w:rsidR="00377C33" w:rsidRPr="007468DF" w:rsidRDefault="00377C33" w:rsidP="00C45934">
                              <w:pPr>
                                <w:rPr>
                                  <w:sz w:val="20"/>
                                </w:rPr>
                              </w:pPr>
                              <w:r w:rsidRPr="007468DF">
                                <w:rPr>
                                  <w:sz w:val="20"/>
                                </w:rPr>
                                <w:t xml:space="preserve">Customer </w:t>
                              </w:r>
                              <w:r w:rsidRPr="009A5437">
                                <w:rPr>
                                  <w:b/>
                                  <w:sz w:val="20"/>
                                </w:rPr>
                                <w:t>continues</w:t>
                              </w:r>
                              <w:r>
                                <w:rPr>
                                  <w:sz w:val="20"/>
                                </w:rPr>
                                <w:t xml:space="preserve"> on Vulnerable IM. </w:t>
                              </w:r>
                            </w:p>
                          </w:txbxContent>
                        </wps:txbx>
                        <wps:bodyPr rot="0" vert="horz" wrap="square" lIns="91440" tIns="45720" rIns="91440" bIns="45720" anchor="t" anchorCtr="0" upright="1">
                          <a:noAutofit/>
                        </wps:bodyPr>
                      </wps:wsp>
                      <wps:wsp>
                        <wps:cNvPr id="105" name="AutoShape 489"/>
                        <wps:cNvSpPr>
                          <a:spLocks noChangeArrowheads="1"/>
                        </wps:cNvSpPr>
                        <wps:spPr bwMode="auto">
                          <a:xfrm>
                            <a:off x="8415" y="990"/>
                            <a:ext cx="3315" cy="1110"/>
                          </a:xfrm>
                          <a:prstGeom prst="roundRect">
                            <a:avLst>
                              <a:gd name="adj" fmla="val 16667"/>
                            </a:avLst>
                          </a:prstGeom>
                          <a:solidFill>
                            <a:schemeClr val="accent3">
                              <a:lumMod val="40000"/>
                              <a:lumOff val="60000"/>
                            </a:schemeClr>
                          </a:solidFill>
                          <a:ln w="9525">
                            <a:solidFill>
                              <a:srgbClr val="000000"/>
                            </a:solidFill>
                            <a:round/>
                            <a:headEnd/>
                            <a:tailEnd/>
                          </a:ln>
                        </wps:spPr>
                        <wps:txbx>
                          <w:txbxContent>
                            <w:p w:rsidR="00377C33" w:rsidRDefault="00377C33" w:rsidP="00C45934">
                              <w:r>
                                <w:rPr>
                                  <w:sz w:val="20"/>
                                </w:rPr>
                                <w:t>Client does not complete money management course and is not eligible for Matched Savings Payment</w:t>
                              </w:r>
                            </w:p>
                          </w:txbxContent>
                        </wps:txbx>
                        <wps:bodyPr rot="0" vert="horz" wrap="square" lIns="91440" tIns="45720" rIns="91440" bIns="45720" anchor="t" anchorCtr="0" upright="1">
                          <a:noAutofit/>
                        </wps:bodyPr>
                      </wps:wsp>
                      <wps:wsp>
                        <wps:cNvPr id="106" name="AutoShape 490"/>
                        <wps:cNvSpPr>
                          <a:spLocks noChangeArrowheads="1"/>
                        </wps:cNvSpPr>
                        <wps:spPr bwMode="auto">
                          <a:xfrm>
                            <a:off x="630" y="2460"/>
                            <a:ext cx="825" cy="2550"/>
                          </a:xfrm>
                          <a:prstGeom prst="roundRect">
                            <a:avLst>
                              <a:gd name="adj" fmla="val 16667"/>
                            </a:avLst>
                          </a:prstGeom>
                          <a:solidFill>
                            <a:schemeClr val="accent1">
                              <a:lumMod val="40000"/>
                              <a:lumOff val="60000"/>
                            </a:schemeClr>
                          </a:solidFill>
                          <a:ln w="9525">
                            <a:solidFill>
                              <a:srgbClr val="000000"/>
                            </a:solidFill>
                            <a:round/>
                            <a:headEnd/>
                            <a:tailEnd/>
                          </a:ln>
                        </wps:spPr>
                        <wps:txbx>
                          <w:txbxContent>
                            <w:p w:rsidR="00377C33" w:rsidRPr="002278F6" w:rsidRDefault="00377C33" w:rsidP="00C45934">
                              <w:pPr>
                                <w:jc w:val="center"/>
                                <w:rPr>
                                  <w:b/>
                                </w:rPr>
                              </w:pPr>
                              <w:r>
                                <w:rPr>
                                  <w:b/>
                                </w:rPr>
                                <w:t>Review of IM</w:t>
                              </w:r>
                            </w:p>
                          </w:txbxContent>
                        </wps:txbx>
                        <wps:bodyPr rot="0" vert="vert270" wrap="square" lIns="91440" tIns="45720" rIns="91440" bIns="45720" anchor="t" anchorCtr="0" upright="1">
                          <a:noAutofit/>
                        </wps:bodyPr>
                      </wps:wsp>
                      <wps:wsp>
                        <wps:cNvPr id="107" name="AutoShape 491"/>
                        <wps:cNvSpPr>
                          <a:spLocks noChangeArrowheads="1"/>
                        </wps:cNvSpPr>
                        <wps:spPr bwMode="auto">
                          <a:xfrm>
                            <a:off x="600" y="5535"/>
                            <a:ext cx="825" cy="7350"/>
                          </a:xfrm>
                          <a:prstGeom prst="roundRect">
                            <a:avLst>
                              <a:gd name="adj" fmla="val 16667"/>
                            </a:avLst>
                          </a:prstGeom>
                          <a:solidFill>
                            <a:schemeClr val="accent1">
                              <a:lumMod val="75000"/>
                              <a:lumOff val="0"/>
                            </a:schemeClr>
                          </a:solidFill>
                          <a:ln w="9525">
                            <a:solidFill>
                              <a:srgbClr val="000000"/>
                            </a:solidFill>
                            <a:round/>
                            <a:headEnd/>
                            <a:tailEnd/>
                          </a:ln>
                        </wps:spPr>
                        <wps:txbx>
                          <w:txbxContent>
                            <w:p w:rsidR="00377C33" w:rsidRPr="002278F6" w:rsidRDefault="00377C33" w:rsidP="00C45934">
                              <w:pPr>
                                <w:jc w:val="center"/>
                                <w:rPr>
                                  <w:b/>
                                  <w:color w:val="FFFFFF" w:themeColor="background1"/>
                                </w:rPr>
                              </w:pPr>
                              <w:r w:rsidRPr="002278F6">
                                <w:rPr>
                                  <w:b/>
                                  <w:color w:val="FFFFFF" w:themeColor="background1"/>
                                </w:rPr>
                                <w:t>Final review</w:t>
                              </w:r>
                              <w:r>
                                <w:rPr>
                                  <w:b/>
                                  <w:color w:val="FFFFFF" w:themeColor="background1"/>
                                </w:rPr>
                                <w:t xml:space="preserve"> and exiting VULN IM</w:t>
                              </w:r>
                            </w:p>
                          </w:txbxContent>
                        </wps:txbx>
                        <wps:bodyPr rot="0" vert="vert270" wrap="square" lIns="91440" tIns="45720" rIns="91440" bIns="45720" anchor="t" anchorCtr="0" upright="1">
                          <a:noAutofit/>
                        </wps:bodyPr>
                      </wps:wsp>
                      <wps:wsp>
                        <wps:cNvPr id="108" name="AutoShape 492"/>
                        <wps:cNvSpPr>
                          <a:spLocks noChangeArrowheads="1"/>
                        </wps:cNvSpPr>
                        <wps:spPr bwMode="auto">
                          <a:xfrm>
                            <a:off x="2820" y="13470"/>
                            <a:ext cx="3375" cy="1050"/>
                          </a:xfrm>
                          <a:prstGeom prst="roundRect">
                            <a:avLst>
                              <a:gd name="adj" fmla="val 16667"/>
                            </a:avLst>
                          </a:prstGeom>
                          <a:solidFill>
                            <a:schemeClr val="accent5">
                              <a:lumMod val="20000"/>
                              <a:lumOff val="80000"/>
                            </a:schemeClr>
                          </a:solidFill>
                          <a:ln w="9525">
                            <a:solidFill>
                              <a:srgbClr val="000000"/>
                            </a:solidFill>
                            <a:round/>
                            <a:headEnd/>
                            <a:tailEnd/>
                          </a:ln>
                        </wps:spPr>
                        <wps:txbx>
                          <w:txbxContent>
                            <w:p w:rsidR="00377C33" w:rsidRDefault="00377C33" w:rsidP="00C45934">
                              <w:r>
                                <w:rPr>
                                  <w:sz w:val="20"/>
                                </w:rPr>
                                <w:t xml:space="preserve">Client takes up options for meeting expenses via </w:t>
                              </w:r>
                              <w:proofErr w:type="spellStart"/>
                              <w:r>
                                <w:rPr>
                                  <w:sz w:val="20"/>
                                </w:rPr>
                                <w:t>Centrepay</w:t>
                              </w:r>
                              <w:proofErr w:type="spellEnd"/>
                              <w:r>
                                <w:rPr>
                                  <w:sz w:val="20"/>
                                </w:rPr>
                                <w:t xml:space="preserve"> or Nominee arrangements</w:t>
                              </w:r>
                            </w:p>
                          </w:txbxContent>
                        </wps:txbx>
                        <wps:bodyPr rot="0" vert="horz" wrap="square" lIns="91440" tIns="45720" rIns="91440" bIns="45720" anchor="t" anchorCtr="0" upright="1">
                          <a:noAutofit/>
                        </wps:bodyPr>
                      </wps:wsp>
                      <wps:wsp>
                        <wps:cNvPr id="109" name="AutoShape 493"/>
                        <wps:cNvCnPr>
                          <a:cxnSpLocks noChangeShapeType="1"/>
                        </wps:cNvCnPr>
                        <wps:spPr bwMode="auto">
                          <a:xfrm>
                            <a:off x="4395" y="10938"/>
                            <a:ext cx="0" cy="253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0" name="AutoShape 494"/>
                        <wps:cNvSpPr>
                          <a:spLocks noChangeArrowheads="1"/>
                        </wps:cNvSpPr>
                        <wps:spPr bwMode="auto">
                          <a:xfrm>
                            <a:off x="6105" y="10692"/>
                            <a:ext cx="2505" cy="1068"/>
                          </a:xfrm>
                          <a:prstGeom prst="roundRect">
                            <a:avLst>
                              <a:gd name="adj" fmla="val 16667"/>
                            </a:avLst>
                          </a:prstGeom>
                          <a:solidFill>
                            <a:schemeClr val="accent5">
                              <a:lumMod val="20000"/>
                              <a:lumOff val="80000"/>
                            </a:schemeClr>
                          </a:solidFill>
                          <a:ln w="9525">
                            <a:solidFill>
                              <a:srgbClr val="000000"/>
                            </a:solidFill>
                            <a:round/>
                            <a:headEnd/>
                            <a:tailEnd/>
                          </a:ln>
                        </wps:spPr>
                        <wps:txbx>
                          <w:txbxContent>
                            <w:p w:rsidR="00377C33" w:rsidRPr="00806E38" w:rsidRDefault="00377C33" w:rsidP="00C45934">
                              <w:pPr>
                                <w:rPr>
                                  <w:sz w:val="20"/>
                                </w:rPr>
                              </w:pPr>
                              <w:r w:rsidRPr="00806E38">
                                <w:rPr>
                                  <w:sz w:val="20"/>
                                </w:rPr>
                                <w:t xml:space="preserve">Customer referred </w:t>
                              </w:r>
                              <w:r>
                                <w:rPr>
                                  <w:sz w:val="20"/>
                                </w:rPr>
                                <w:t xml:space="preserve">again </w:t>
                              </w:r>
                              <w:r w:rsidRPr="00806E38">
                                <w:rPr>
                                  <w:sz w:val="20"/>
                                </w:rPr>
                                <w:t>to FMPS</w:t>
                              </w:r>
                              <w:r>
                                <w:rPr>
                                  <w:sz w:val="20"/>
                                </w:rPr>
                                <w:t xml:space="preserve"> if did not accept earlier referral</w:t>
                              </w:r>
                            </w:p>
                          </w:txbxContent>
                        </wps:txbx>
                        <wps:bodyPr rot="0" vert="horz" wrap="square" lIns="91440" tIns="45720" rIns="91440" bIns="45720" anchor="t" anchorCtr="0" upright="1">
                          <a:noAutofit/>
                        </wps:bodyPr>
                      </wps:wsp>
                      <wps:wsp>
                        <wps:cNvPr id="111" name="AutoShape 495"/>
                        <wps:cNvCnPr>
                          <a:cxnSpLocks noChangeShapeType="1"/>
                        </wps:cNvCnPr>
                        <wps:spPr bwMode="auto">
                          <a:xfrm>
                            <a:off x="6180" y="9825"/>
                            <a:ext cx="735" cy="86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2" name="AutoShape 496"/>
                        <wps:cNvCnPr>
                          <a:cxnSpLocks noChangeShapeType="1"/>
                        </wps:cNvCnPr>
                        <wps:spPr bwMode="auto">
                          <a:xfrm>
                            <a:off x="8820" y="5085"/>
                            <a:ext cx="990" cy="5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 name="AutoShape 497"/>
                        <wps:cNvSpPr>
                          <a:spLocks noChangeArrowheads="1"/>
                        </wps:cNvSpPr>
                        <wps:spPr bwMode="auto">
                          <a:xfrm>
                            <a:off x="9735" y="5535"/>
                            <a:ext cx="2085" cy="3195"/>
                          </a:xfrm>
                          <a:prstGeom prst="roundRect">
                            <a:avLst>
                              <a:gd name="adj" fmla="val 16667"/>
                            </a:avLst>
                          </a:prstGeom>
                          <a:solidFill>
                            <a:schemeClr val="accent5">
                              <a:lumMod val="20000"/>
                              <a:lumOff val="80000"/>
                            </a:schemeClr>
                          </a:solidFill>
                          <a:ln w="9525">
                            <a:solidFill>
                              <a:srgbClr val="000000"/>
                            </a:solidFill>
                            <a:round/>
                            <a:headEnd/>
                            <a:tailEnd/>
                          </a:ln>
                        </wps:spPr>
                        <wps:txbx>
                          <w:txbxContent>
                            <w:p w:rsidR="00377C33" w:rsidRPr="00742B5C" w:rsidRDefault="00377C33" w:rsidP="00C45934">
                              <w:pPr>
                                <w:rPr>
                                  <w:sz w:val="20"/>
                                </w:rPr>
                              </w:pPr>
                              <w:r>
                                <w:rPr>
                                  <w:sz w:val="20"/>
                                </w:rPr>
                                <w:t>Client continues on IM for up to 28 days before returning to normal payments. This is to allow time to contact the customer before making a change to their payments.</w:t>
                              </w:r>
                            </w:p>
                          </w:txbxContent>
                        </wps:txbx>
                        <wps:bodyPr rot="0" vert="horz" wrap="square" lIns="91440" tIns="45720" rIns="91440" bIns="45720" anchor="t" anchorCtr="0" upright="1">
                          <a:noAutofit/>
                        </wps:bodyPr>
                      </wps:wsp>
                      <wps:wsp>
                        <wps:cNvPr id="114" name="AutoShape 498"/>
                        <wps:cNvCnPr>
                          <a:cxnSpLocks noChangeShapeType="1"/>
                        </wps:cNvCnPr>
                        <wps:spPr bwMode="auto">
                          <a:xfrm>
                            <a:off x="9450" y="240"/>
                            <a:ext cx="360" cy="7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5" name="AutoShape 499"/>
                        <wps:cNvCnPr>
                          <a:cxnSpLocks noChangeShapeType="1"/>
                        </wps:cNvCnPr>
                        <wps:spPr bwMode="auto">
                          <a:xfrm flipH="1">
                            <a:off x="1905" y="240"/>
                            <a:ext cx="1335" cy="4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6" name="AutoShape 500"/>
                        <wps:cNvCnPr>
                          <a:cxnSpLocks noChangeShapeType="1"/>
                        </wps:cNvCnPr>
                        <wps:spPr bwMode="auto">
                          <a:xfrm>
                            <a:off x="5610" y="630"/>
                            <a:ext cx="30" cy="226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466" o:spid="_x0000_s1107" alt="Title: Figure 3.6 (second page)" style="position:absolute;margin-left:-97.6pt;margin-top:-56.05pt;width:561pt;height:769.5pt;z-index:251678720;mso-position-horizontal-relative:text;mso-position-vertical-relative:text" coordorigin="600,240" coordsize="11220,14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">
                <v:roundrect id="AutoShape 467" o:spid="_x0000_s1108" style="position:absolute;left:1080;top:705;width:4125;height:132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9FosUA&#10;AADbAAAADwAAAGRycy9kb3ducmV2LnhtbESPQWvCQBSE70L/w/IKvUjdNEIJ0VWkpdCDF60He3tk&#10;n9nQ7Nt0d2PS/npXEDwOM/MNs1yPthVn8qFxrOBlloEgrpxuuFZw+Pp4LkCEiKyxdUwK/ijAevUw&#10;WWKp3cA7Ou9jLRKEQ4kKTIxdKWWoDFkMM9cRJ+/kvMWYpK+l9jgkuG1lnmWv0mLDacFgR2+Gqp99&#10;bxUMbvs+HDeFz/+npv/t8+2x+y6UenocNwsQkcZ4D9/an1pBMYfrl/QD5O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30WixQAAANsAAAAPAAAAAAAAAAAAAAAAAJgCAABkcnMv&#10;ZG93bnJldi54bWxQSwUGAAAAAAQABAD1AAAAigMAAAAA&#10;" fillcolor="#d6e3bc [1302]">
                  <v:textbox>
                    <w:txbxContent>
                      <w:p w:rsidR="00377C33" w:rsidRDefault="00377C33" w:rsidP="00C45934">
                        <w:r>
                          <w:rPr>
                            <w:sz w:val="20"/>
                          </w:rPr>
                          <w:t>Client completes money management course and shows demonstrated pattern of saving over 13 weeks and is eligible for the Matched Savings Payment</w:t>
                        </w:r>
                      </w:p>
                    </w:txbxContent>
                  </v:textbox>
                </v:roundrect>
                <v:roundrect id="AutoShape 468" o:spid="_x0000_s1109" style="position:absolute;left:2745;top:2892;width:7365;height:105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bCgsEA&#10;AADbAAAADwAAAGRycy9kb3ducmV2LnhtbESP3YrCMBSE74V9h3AE7zRVdJVuoyyC4NXi3wMcmmPT&#10;bnNSkqj17c2CsJfDzHzDFJvetuJOPtSOFUwnGQji0umaKwWX8268AhEissbWMSl4UoDN+mNQYK7d&#10;g490P8VKJAiHHBWYGLtcylAashgmriNO3tV5izFJX0nt8ZHgtpWzLPuUFmtOCwY72hoqf083q6Bs&#10;tpWpF8en7a68O/jFuf9ZNkqNhv33F4hIffwPv9t7rWA1h78v6QfI9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SmwoLBAAAA2wAAAA8AAAAAAAAAAAAAAAAAmAIAAGRycy9kb3du&#10;cmV2LnhtbFBLBQYAAAAABAAEAPUAAACGAwAAAAA=&#10;" fillcolor="#b8cce4 [1300]">
                  <v:textbox>
                    <w:txbxContent>
                      <w:p w:rsidR="00377C33" w:rsidRPr="007468DF" w:rsidRDefault="00377C33" w:rsidP="00C45934">
                        <w:pPr>
                          <w:rPr>
                            <w:sz w:val="20"/>
                          </w:rPr>
                        </w:pPr>
                        <w:r w:rsidRPr="007468DF">
                          <w:rPr>
                            <w:sz w:val="20"/>
                          </w:rPr>
                          <w:t xml:space="preserve">The DHS </w:t>
                        </w:r>
                        <w:r>
                          <w:rPr>
                            <w:sz w:val="20"/>
                          </w:rPr>
                          <w:t xml:space="preserve">Social </w:t>
                        </w:r>
                        <w:r w:rsidRPr="007468DF">
                          <w:rPr>
                            <w:sz w:val="20"/>
                          </w:rPr>
                          <w:t>Worker can make the decision at any point to continue the customer on IM or to end IM early (revoke the notice)</w:t>
                        </w:r>
                        <w:r>
                          <w:rPr>
                            <w:sz w:val="20"/>
                          </w:rPr>
                          <w:t xml:space="preserve">. The review can be held with the client or be done as a file assessment. </w:t>
                        </w:r>
                      </w:p>
                    </w:txbxContent>
                  </v:textbox>
                </v:roundrect>
                <v:roundrect id="AutoShape 469" o:spid="_x0000_s1110" style="position:absolute;left:2820;top:4335;width:2295;height:82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nGcAA&#10;AADbAAAADwAAAGRycy9kb3ducmV2LnhtbESP3YrCMBSE7wXfIRzBO01XqErXKIsgeCX+PcChOTZ1&#10;m5OSRK1vbwTBy2FmvmEWq8424k4+1I4V/IwzEMSl0zVXCs6nzWgOIkRkjY1jUvCkAKtlv7fAQrsH&#10;H+h+jJVIEA4FKjAxtoWUoTRkMYxdS5y8i/MWY5K+ktrjI8FtIydZNpUWa04LBltaGyr/jzeroLyu&#10;K1Pnh6dtL7zZ+/zU7WZXpYaD7u8XRKQufsOf9lYrmOfw/pJ+gF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pnGcAAAADbAAAADwAAAAAAAAAAAAAAAACYAgAAZHJzL2Rvd25y&#10;ZXYueG1sUEsFBgAAAAAEAAQA9QAAAIUDAAAAAA==&#10;" fillcolor="#b8cce4 [1300]">
                  <v:textbox>
                    <w:txbxContent>
                      <w:p w:rsidR="00377C33" w:rsidRPr="007468DF" w:rsidRDefault="00377C33" w:rsidP="00C45934">
                        <w:pPr>
                          <w:rPr>
                            <w:sz w:val="20"/>
                          </w:rPr>
                        </w:pPr>
                        <w:r w:rsidRPr="007468DF">
                          <w:rPr>
                            <w:sz w:val="20"/>
                          </w:rPr>
                          <w:t xml:space="preserve">Customer is </w:t>
                        </w:r>
                        <w:r w:rsidRPr="009A5437">
                          <w:rPr>
                            <w:b/>
                            <w:sz w:val="20"/>
                          </w:rPr>
                          <w:t xml:space="preserve">continued </w:t>
                        </w:r>
                        <w:r w:rsidRPr="007468DF">
                          <w:rPr>
                            <w:sz w:val="20"/>
                          </w:rPr>
                          <w:t xml:space="preserve">on </w:t>
                        </w:r>
                        <w:r>
                          <w:rPr>
                            <w:sz w:val="20"/>
                          </w:rPr>
                          <w:t xml:space="preserve">VULN </w:t>
                        </w:r>
                        <w:r w:rsidRPr="007468DF">
                          <w:rPr>
                            <w:sz w:val="20"/>
                          </w:rPr>
                          <w:t>IM</w:t>
                        </w:r>
                      </w:p>
                    </w:txbxContent>
                  </v:textbox>
                </v:roundrect>
                <v:roundrect id="AutoShape 470" o:spid="_x0000_s1111" style="position:absolute;left:2745;top:5790;width:5985;height:93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72jsIA&#10;AADbAAAADwAAAGRycy9kb3ducmV2LnhtbESPQWsCMRSE74X+h/AK3mrWHmRZjVK1wl61Ra/PzWuy&#10;uHlZk6jrv28KhR6HmfmGmS8H14kbhdh6VjAZFyCIG69bNgq+PrevJYiYkDV2nknBgyIsF89Pc6y0&#10;v/OObvtkRIZwrFCBTamvpIyNJYdx7Hvi7H374DBlGYzUAe8Z7jr5VhRT6bDlvGCxp7Wl5ry/OgWH&#10;ozGb8FF3/bk+ldtjbC8ru1Zq9DK8z0AkGtJ/+K9dawXlFH6/5B8gF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XvaOwgAAANsAAAAPAAAAAAAAAAAAAAAAAJgCAABkcnMvZG93&#10;bnJldi54bWxQSwUGAAAAAAQABAD1AAAAhwMAAAAA&#10;" fillcolor="#365f91 [2404]">
                  <v:textbox>
                    <w:txbxContent>
                      <w:p w:rsidR="00377C33" w:rsidRPr="00B95107" w:rsidRDefault="00377C33" w:rsidP="00C45934">
                        <w:pPr>
                          <w:rPr>
                            <w:color w:val="FFFFFF" w:themeColor="background1"/>
                            <w:sz w:val="20"/>
                          </w:rPr>
                        </w:pPr>
                        <w:r w:rsidRPr="00B95107">
                          <w:rPr>
                            <w:color w:val="FFFFFF" w:themeColor="background1"/>
                            <w:sz w:val="20"/>
                          </w:rPr>
                          <w:t xml:space="preserve">The </w:t>
                        </w:r>
                        <w:r w:rsidRPr="00B95107">
                          <w:rPr>
                            <w:b/>
                            <w:color w:val="FFFFFF" w:themeColor="background1"/>
                            <w:sz w:val="20"/>
                          </w:rPr>
                          <w:t>final review</w:t>
                        </w:r>
                        <w:r w:rsidRPr="00B95107">
                          <w:rPr>
                            <w:color w:val="FFFFFF" w:themeColor="background1"/>
                            <w:sz w:val="20"/>
                          </w:rPr>
                          <w:t xml:space="preserve"> is conducted 35 days prior to income management ending by the DHS Social Worker</w:t>
                        </w:r>
                      </w:p>
                    </w:txbxContent>
                  </v:textbox>
                </v:roundrect>
                <v:roundrect id="AutoShape 471" o:spid="_x0000_s1112" style="position:absolute;left:1995;top:7305;width:2400;height:112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JTFcMA&#10;AADbAAAADwAAAGRycy9kb3ducmV2LnhtbESPzW7CMBCE75X6DtZW6q045dBGAYP4KVKupQiuS7zY&#10;EfE6tV1I375GQupxNDPfaKbzwXXiQiG2nhW8jgoQxI3XLRsFu6/NSwkiJmSNnWdS8EsR5rPHhylW&#10;2l/5ky7bZESGcKxQgU2pr6SMjSWHceR74uydfHCYsgxG6oDXDHedHBfFm3TYcl6w2NPKUnPe/jgF&#10;+4Mx6/BRd/25PpabQ2y/l3al1PPTsJiASDSk//C9XWsF5TvcvuQfIG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JTFcMAAADbAAAADwAAAAAAAAAAAAAAAACYAgAAZHJzL2Rv&#10;d25yZXYueG1sUEsFBgAAAAAEAAQA9QAAAIgDAAAAAA==&#10;" fillcolor="#365f91 [2404]">
                  <v:textbox>
                    <w:txbxContent>
                      <w:p w:rsidR="00377C33" w:rsidRPr="00B95107" w:rsidRDefault="00377C33" w:rsidP="00C45934">
                        <w:pPr>
                          <w:rPr>
                            <w:color w:val="FFFFFF" w:themeColor="background1"/>
                            <w:sz w:val="20"/>
                          </w:rPr>
                        </w:pPr>
                        <w:r w:rsidRPr="00B95107">
                          <w:rPr>
                            <w:color w:val="FFFFFF" w:themeColor="background1"/>
                            <w:sz w:val="20"/>
                          </w:rPr>
                          <w:t xml:space="preserve">DHS Social Worker decides to allow the notice to </w:t>
                        </w:r>
                        <w:r w:rsidRPr="00B95107">
                          <w:rPr>
                            <w:b/>
                            <w:color w:val="FFFFFF" w:themeColor="background1"/>
                            <w:sz w:val="20"/>
                          </w:rPr>
                          <w:t>expire</w:t>
                        </w:r>
                      </w:p>
                    </w:txbxContent>
                  </v:textbox>
                </v:roundrect>
                <v:roundrect id="AutoShape 472" o:spid="_x0000_s1113" style="position:absolute;left:7035;top:7395;width:2610;height:79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3HZ78A&#10;AADbAAAADwAAAGRycy9kb3ducmV2LnhtbERPPW/CMBDdkfgP1iF1A6cMVRQwqKUgZS0gWI/4akfE&#10;59R2If339YDE+PS+l+vBdeJGIbaeFbzOChDEjdctGwXHw25agogJWWPnmRT8UYT1ajxaYqX9nb/o&#10;tk9G5BCOFSqwKfWVlLGx5DDOfE+cuW8fHKYMg5E64D2Hu07Oi+JNOmw5N1jsaWOpue5/nYLT2ZjP&#10;sK27/lpfyt05tj8fdqPUy2R4X4BINKSn+OGutYIyj81f8g+Qq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jcdnvwAAANsAAAAPAAAAAAAAAAAAAAAAAJgCAABkcnMvZG93bnJl&#10;di54bWxQSwUGAAAAAAQABAD1AAAAhAMAAAAA&#10;" fillcolor="#365f91 [2404]">
                  <v:textbox>
                    <w:txbxContent>
                      <w:p w:rsidR="00377C33" w:rsidRPr="00B95107" w:rsidRDefault="00377C33" w:rsidP="00C45934">
                        <w:pPr>
                          <w:rPr>
                            <w:color w:val="FFFFFF" w:themeColor="background1"/>
                            <w:sz w:val="20"/>
                          </w:rPr>
                        </w:pPr>
                        <w:r w:rsidRPr="00B95107">
                          <w:rPr>
                            <w:color w:val="FFFFFF" w:themeColor="background1"/>
                            <w:sz w:val="20"/>
                          </w:rPr>
                          <w:t xml:space="preserve">DHS Social Worker </w:t>
                        </w:r>
                        <w:r w:rsidRPr="00B95107">
                          <w:rPr>
                            <w:b/>
                            <w:color w:val="FFFFFF" w:themeColor="background1"/>
                            <w:sz w:val="20"/>
                          </w:rPr>
                          <w:t>extends</w:t>
                        </w:r>
                        <w:r w:rsidRPr="00B95107">
                          <w:rPr>
                            <w:color w:val="FFFFFF" w:themeColor="background1"/>
                            <w:sz w:val="20"/>
                          </w:rPr>
                          <w:t xml:space="preserve"> the notice</w:t>
                        </w:r>
                      </w:p>
                    </w:txbxContent>
                  </v:textbox>
                </v:roundrect>
                <v:roundrect id="AutoShape 473" o:spid="_x0000_s1114" style="position:absolute;left:2610;top:9150;width:3570;height:178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Fi/MMA&#10;AADbAAAADwAAAGRycy9kb3ducmV2LnhtbESPzW7CMBCE75X6DtZW6q045VCFgEH8FCnXAoLrEi92&#10;RLxObRfSt68rVepxNDPfaGaLwXXiRiG2nhW8jgoQxI3XLRsFh/32pQQRE7LGzjMp+KYIi/njwwwr&#10;7e/8QbddMiJDOFaowKbUV1LGxpLDOPI9cfYuPjhMWQYjdcB7hrtOjoviTTpsOS9Y7GltqbnuvpyC&#10;48mYTXivu/5an8vtKbafK7tW6vlpWE5BJBrSf/ivXWsF5QR+v+QfIO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8Fi/MMAAADbAAAADwAAAAAAAAAAAAAAAACYAgAAZHJzL2Rv&#10;d25yZXYueG1sUEsFBgAAAAAEAAQA9QAAAIgDAAAAAA==&#10;" fillcolor="#365f91 [2404]">
                  <v:textbox>
                    <w:txbxContent>
                      <w:p w:rsidR="00377C33" w:rsidRPr="005E5C9A" w:rsidRDefault="00377C33" w:rsidP="00C45934">
                        <w:pPr>
                          <w:rPr>
                            <w:color w:val="FFFFFF" w:themeColor="background1"/>
                            <w:sz w:val="20"/>
                          </w:rPr>
                        </w:pPr>
                        <w:r w:rsidRPr="005E5C9A">
                          <w:rPr>
                            <w:color w:val="FFFFFF" w:themeColor="background1"/>
                            <w:sz w:val="20"/>
                          </w:rPr>
                          <w:t xml:space="preserve">Customer attends an </w:t>
                        </w:r>
                        <w:r w:rsidRPr="005E5C9A">
                          <w:rPr>
                            <w:b/>
                            <w:color w:val="FFFFFF" w:themeColor="background1"/>
                            <w:sz w:val="20"/>
                          </w:rPr>
                          <w:t>exit interview</w:t>
                        </w:r>
                        <w:r w:rsidRPr="005E5C9A">
                          <w:rPr>
                            <w:color w:val="FFFFFF" w:themeColor="background1"/>
                            <w:sz w:val="20"/>
                          </w:rPr>
                          <w:t xml:space="preserve"> if notice is not </w:t>
                        </w:r>
                        <w:proofErr w:type="gramStart"/>
                        <w:r w:rsidRPr="005E5C9A">
                          <w:rPr>
                            <w:color w:val="FFFFFF" w:themeColor="background1"/>
                            <w:sz w:val="20"/>
                          </w:rPr>
                          <w:t>extended,</w:t>
                        </w:r>
                        <w:proofErr w:type="gramEnd"/>
                        <w:r w:rsidRPr="005E5C9A">
                          <w:rPr>
                            <w:color w:val="FFFFFF" w:themeColor="background1"/>
                            <w:sz w:val="20"/>
                          </w:rPr>
                          <w:t xml:space="preserve"> The customer is offered the option to transition to Voluntary Income Management. Referral to a FMPS offered to client.</w:t>
                        </w:r>
                      </w:p>
                    </w:txbxContent>
                  </v:textbox>
                </v:roundrect>
                <v:shape id="AutoShape 474" o:spid="_x0000_s1115" type="#_x0000_t32" style="position:absolute;left:3345;top:8430;width:0;height:7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LrI8IAAADbAAAADwAAAGRycy9kb3ducmV2LnhtbERPz2vCMBS+C/sfwhvspqk7DNsZZQw2&#10;RoeHVSnu9miebbF5KUm07f765SB4/Ph+r7ej6cSVnG8tK1guEhDEldUt1woO+4/5CoQPyBo7y6Rg&#10;Ig/bzcNsjZm2A//QtQi1iCHsM1TQhNBnUvqqIYN+YXviyJ2sMxgidLXUDocYbjr5nCQv0mDLsaHB&#10;nt4bqs7FxSg4fqeXcip3lJfLNP9FZ/zf/lOpp8fx7RVEoDHcxTf3l1aQxvXxS/wBcvM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tLrI8IAAADbAAAADwAAAAAAAAAAAAAA&#10;AAChAgAAZHJzL2Rvd25yZXYueG1sUEsFBgAAAAAEAAQA+QAAAJADAAAAAA==&#10;">
                  <v:stroke endarrow="block"/>
                </v:shape>
                <v:shape id="AutoShape 475" o:spid="_x0000_s1116" type="#_x0000_t32" style="position:absolute;left:8730;top:8190;width:1;height:7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5OuMQAAADbAAAADwAAAGRycy9kb3ducmV2LnhtbESPQWvCQBSE74L/YXmCN93EgzTRVUqh&#10;RSw9qCXU2yP7TILZt2F31dhf7xYKHoeZ+YZZrnvTiis531hWkE4TEMSl1Q1XCr4P75MXED4ga2wt&#10;k4I7eVivhoMl5treeEfXfahEhLDPUUEdQpdL6cuaDPqp7Yijd7LOYIjSVVI7vEW4aeUsSebSYMNx&#10;ocaO3moqz/uLUfDzmV2Ke/FF2yLNtkd0xv8ePpQaj/rXBYhAfXiG/9sbrSBL4e9L/AFy9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nk64xAAAANsAAAAPAAAAAAAAAAAA&#10;AAAAAKECAABkcnMvZG93bnJldi54bWxQSwUGAAAAAAQABAD5AAAAkgMAAAAA&#10;">
                  <v:stroke endarrow="block"/>
                </v:shape>
                <v:shape id="AutoShape 476" o:spid="_x0000_s1117" type="#_x0000_t32" style="position:absolute;left:4395;top:3945;width:525;height:3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co7cMAAADbAAAADwAAAGRycy9kb3ducmV2LnhtbESPT2sCMRTE7wW/Q3hCb91shUpdjVKF&#10;gvRS/AN6fGyeu8HNy7KJm/XbN4LQ4zAzv2EWq8E2oqfOG8cK3rMcBHHptOFKwfHw/fYJwgdkjY1j&#10;UnAnD6vl6GWBhXaRd9TvQyUShH2BCuoQ2kJKX9Zk0WeuJU7exXUWQ5JdJXWHMcFtIyd5PpUWDaeF&#10;Glva1FRe9zerwMRf07fbTVz/nM5eRzL3D2eUeh0PX3MQgYbwH362t1rBbAK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U3KO3DAAAA2wAAAA8AAAAAAAAAAAAA&#10;AAAAoQIAAGRycy9kb3ducmV2LnhtbFBLBQYAAAAABAAEAPkAAACRAwAAAAA=&#10;">
                  <v:stroke endarrow="block"/>
                </v:shape>
                <v:shape id="AutoShape 477" o:spid="_x0000_s1118" type="#_x0000_t32" style="position:absolute;left:6915;top:3945;width:555;height:3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B1VMQAAADbAAAADwAAAGRycy9kb3ducmV2LnhtbESPQWvCQBSE74L/YXmF3nSjBWmiqxTB&#10;UhQP1RLq7ZF9JsHs27C7auyv7wqCx2FmvmFmi8404kLO15YVjIYJCOLC6ppLBT/71eAdhA/IGhvL&#10;pOBGHhbzfm+GmbZX/qbLLpQiQthnqKAKoc2k9EVFBv3QtsTRO1pnMETpSqkdXiPcNHKcJBNpsOa4&#10;UGFLy4qK0+5sFPxu0nN+y7e0zkfp+oDO+L/9p1KvL93HFESgLjzDj/aXVpC+wf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AHVUxAAAANsAAAAPAAAAAAAAAAAA&#10;AAAAAKECAABkcnMvZG93bnJldi54bWxQSwUGAAAAAAQABAD5AAAAkgMAAAAA&#10;">
                  <v:stroke endarrow="block"/>
                </v:shape>
                <v:shape id="AutoShape 478" o:spid="_x0000_s1119" type="#_x0000_t32" style="position:absolute;left:4035;top:5190;width:1;height:6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ntIMQAAADbAAAADwAAAGRycy9kb3ducmV2LnhtbESPQWvCQBSE74L/YXmF3nSjFGmiqxTB&#10;UhQP1RLq7ZF9JsHs27C7auyv7wqCx2FmvmFmi8404kLO15YVjIYJCOLC6ppLBT/71eAdhA/IGhvL&#10;pOBGHhbzfm+GmbZX/qbLLpQiQthnqKAKoc2k9EVFBv3QtsTRO1pnMETpSqkdXiPcNHKcJBNpsOa4&#10;UGFLy4qK0+5sFPxu0nN+y7e0zkfp+oDO+L/9p1KvL93HFESgLjzDj/aXVpC+wf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6e0gxAAAANsAAAAPAAAAAAAAAAAA&#10;AAAAAKECAABkcnMvZG93bnJldi54bWxQSwUGAAAAAAQABAD5AAAAkgMAAAAA&#10;">
                  <v:stroke endarrow="block"/>
                </v:shape>
                <v:roundrect id="AutoShape 479" o:spid="_x0000_s1120" style="position:absolute;left:6915;top:4335;width:2415;height:75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PxxMMA&#10;AADbAAAADwAAAGRycy9kb3ducmV2LnhtbESPzWrDMBCE74G+g9hCb4ncgPvjRgklEOipxHEeYLE2&#10;llNrZSTFP29fBQo9DjPzDbPZTbYTA/nQOlbwvMpAENdOt9woOFeH5RuIEJE1do5JwUwBdtuHxQYL&#10;7UYuaTjFRiQIhwIVmBj7QspQG7IYVq4nTt7FeYsxSd9I7XFMcNvJdZa9SIstpwWDPe0N1T+nm1VQ&#10;X/eNafNytv2FD0efV9P361Wpp8fp8wNEpCn+h//aX1rBew73L+kH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PxxMMAAADbAAAADwAAAAAAAAAAAAAAAACYAgAAZHJzL2Rv&#10;d25yZXYueG1sUEsFBgAAAAAEAAQA9QAAAIgDAAAAAA==&#10;" fillcolor="#b8cce4 [1300]">
                  <v:textbox>
                    <w:txbxContent>
                      <w:p w:rsidR="00377C33" w:rsidRPr="009A5437" w:rsidRDefault="00377C33" w:rsidP="00C45934">
                        <w:pPr>
                          <w:rPr>
                            <w:b/>
                            <w:sz w:val="20"/>
                          </w:rPr>
                        </w:pPr>
                        <w:r w:rsidRPr="007468DF">
                          <w:rPr>
                            <w:sz w:val="20"/>
                          </w:rPr>
                          <w:t xml:space="preserve">Customer </w:t>
                        </w:r>
                        <w:r>
                          <w:rPr>
                            <w:sz w:val="20"/>
                          </w:rPr>
                          <w:t xml:space="preserve">VULN </w:t>
                        </w:r>
                        <w:r w:rsidRPr="007468DF">
                          <w:rPr>
                            <w:sz w:val="20"/>
                          </w:rPr>
                          <w:t xml:space="preserve">IM notice is </w:t>
                        </w:r>
                        <w:r w:rsidRPr="009A5437">
                          <w:rPr>
                            <w:b/>
                            <w:sz w:val="20"/>
                          </w:rPr>
                          <w:t>revoked</w:t>
                        </w:r>
                        <w:r>
                          <w:rPr>
                            <w:b/>
                            <w:sz w:val="20"/>
                          </w:rPr>
                          <w:t xml:space="preserve"> </w:t>
                        </w:r>
                      </w:p>
                    </w:txbxContent>
                  </v:textbox>
                </v:roundrect>
                <v:shape id="AutoShape 480" o:spid="_x0000_s1121" type="#_x0000_t32" style="position:absolute;left:4036;top:6720;width:1349;height:58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wu7sIAAADbAAAADwAAAGRycy9kb3ducmV2LnhtbESPQWsCMRSE74L/ITyhN81WqOhqlCoI&#10;0kupCnp8bJ67wc3Lsomb9d83hYLHYWa+YVab3taio9YbxwreJxkI4sJpw6WC82k/noPwAVlj7ZgU&#10;PMnDZj0crDDXLvIPdcdQigRhn6OCKoQml9IXFVn0E9cQJ+/mWoshybaUusWY4LaW0yybSYuG00KF&#10;De0qKu7Hh1Vg4rfpmsMubr8uV68jmeeHM0q9jfrPJYhAfXiF/9sHrWAxg7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gwu7sIAAADbAAAADwAAAAAAAAAAAAAA&#10;AAChAgAAZHJzL2Rvd25yZXYueG1sUEsFBgAAAAAEAAQA+QAAAJADAAAAAA==&#10;">
                  <v:stroke endarrow="block"/>
                </v:shape>
                <v:shape id="AutoShape 481" o:spid="_x0000_s1122" type="#_x0000_t32" style="position:absolute;left:6000;top:6720;width:1665;height:6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tzV8QAAADbAAAADwAAAGRycy9kb3ducmV2LnhtbESPQWvCQBSE74L/YXmF3nSjh9pEVymC&#10;pSgeqiXU2yP7TILZt2F31dhf3xUEj8PMfMPMFp1pxIWcry0rGA0TEMSF1TWXCn72q8E7CB+QNTaW&#10;ScGNPCzm/d4MM22v/E2XXShFhLDPUEEVQptJ6YuKDPqhbYmjd7TOYIjSlVI7vEa4aeQ4Sd6kwZrj&#10;QoUtLSsqTruzUfC7Sc/5Ld/SOh+l6wM64//2n0q9vnQfUxCBuvAMP9pfWkE6gfuX+APk/B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O3NXxAAAANsAAAAPAAAAAAAAAAAA&#10;AAAAAKECAABkcnMvZG93bnJldi54bWxQSwUGAAAAAAQABAD5AAAAkgMAAAAA&#10;">
                  <v:stroke endarrow="block"/>
                </v:shape>
                <v:roundrect id="AutoShape 482" o:spid="_x0000_s1123" style="position:absolute;left:7995;top:8970;width:2550;height:143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TpsMAA&#10;AADbAAAADwAAAGRycy9kb3ducmV2LnhtbERPTYvCMBC9C/6HMMLeNFVw0WoUEVwXWShVwevQjG21&#10;mZQm29Z/vzkseHy87/W2N5VoqXGlZQXTSQSCOLO65FzB9XIYL0A4j6yxskwKXuRguxkO1hhr23FK&#10;7dnnIoSwi1FB4X0dS+myggy6ia2JA3e3jUEfYJNL3WAXwk0lZ1H0KQ2WHBoKrGlfUPY8/xoFXXus&#10;T/vkmlY/9jE/3NIk+epbpT5G/W4FwlPv3+J/97dWsAxjw5fwA+Tm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YTpsMAAAADbAAAADwAAAAAAAAAAAAAAAACYAgAAZHJzL2Rvd25y&#10;ZXYueG1sUEsFBgAAAAAEAAQA9QAAAIUDAAAAAA==&#10;" fillcolor="#daeef3 [664]">
                  <v:textbox>
                    <w:txbxContent>
                      <w:p w:rsidR="00377C33" w:rsidRPr="007468DF" w:rsidRDefault="00377C33" w:rsidP="00C45934">
                        <w:pPr>
                          <w:rPr>
                            <w:sz w:val="20"/>
                          </w:rPr>
                        </w:pPr>
                        <w:r w:rsidRPr="007468DF">
                          <w:rPr>
                            <w:sz w:val="20"/>
                          </w:rPr>
                          <w:t>The DHS Social Workers must create a new notice before the customer’s end date is reached</w:t>
                        </w:r>
                      </w:p>
                    </w:txbxContent>
                  </v:textbox>
                </v:roundrect>
                <v:shape id="AutoShape 483" o:spid="_x0000_s1124" type="#_x0000_t32" style="position:absolute;left:3120;top:10938;width:1275;height:116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5O6nMIAAADbAAAADwAAAGRycy9kb3ducmV2LnhtbESPQWvCQBSE74L/YXlCb7qx0KLRTVCh&#10;IL2U2oIeH9lnsph9G7LbbPz33ULB4zAz3zDbcrStGKj3xrGC5SIDQVw5bbhW8P31Nl+B8AFZY+uY&#10;FNzJQ1lMJ1vMtYv8ScMp1CJB2OeooAmhy6X0VUMW/cJ1xMm7ut5iSLKvpe4xJrht5XOWvUqLhtNC&#10;gx0dGqpupx+rwMQPM3THQ9y/ny9eRzL3F2eUepqNuw2IQGN4hP/bR61gvYa/L+kHyO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5O6nMIAAADbAAAADwAAAAAAAAAAAAAA&#10;AAChAgAAZHJzL2Rvd25yZXYueG1sUEsFBgAAAAAEAAQA+QAAAJADAAAAAA==&#10;">
                  <v:stroke endarrow="block"/>
                </v:shape>
                <v:shape id="AutoShape 484" o:spid="_x0000_s1125" type="#_x0000_t32" style="position:absolute;left:4395;top:10938;width:1425;height:11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78ulMYAAADcAAAADwAAAGRycy9kb3ducmV2LnhtbESPQWvCQBCF74L/YRmhN93YQ9HUVUqh&#10;pSgeNCW0tyE7TUKzs2F31eivdw6F3mZ4b977ZrUZXKfOFGLr2cB8loEirrxtuTbwWbxNF6BiQrbY&#10;eSYDV4qwWY9HK8ytv/CBzsdUKwnhmKOBJqU+1zpWDTmMM98Ti/bjg8Mka6i1DXiRcNfpxyx70g5b&#10;loYGe3ptqPo9npyBr93yVF7LPW3L+XL7jcHFW/FuzMNkeHkGlWhI/+a/6w8r+JngyzMygV7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e/LpTGAAAA3AAAAA8AAAAAAAAA&#10;AAAAAAAAoQIAAGRycy9kb3ducmV2LnhtbFBLBQYAAAAABAAEAPkAAACUAwAAAAA=&#10;">
                  <v:stroke endarrow="block"/>
                </v:shape>
                <v:roundrect id="AutoShape 485" o:spid="_x0000_s1126" style="position:absolute;left:1665;top:12105;width:2370;height:85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odnMEA&#10;AADcAAAADwAAAGRycy9kb3ducmV2LnhtbERPTWsCMRC9C/6HMIXeNGsPRVbj0toKe60VvY6babLs&#10;ZrImqW7/fVMoeJvH+5x1NbpeXCnE1rOCxbwAQdx43bJRcPjczZYgYkLW2HsmBT8UodpMJ2sstb/x&#10;B133yYgcwrFEBTaloZQyNpYcxrkfiDP35YPDlGEwUge85XDXy6eieJYOW84NFgfaWmq6/bdTcDwZ&#10;8xbe637o6vNyd4rt5dVulXp8GF9WIBKN6S7+d9c6zy8W8PdMvkB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W6HZzBAAAA3AAAAA8AAAAAAAAAAAAAAAAAmAIAAGRycy9kb3du&#10;cmV2LnhtbFBLBQYAAAAABAAEAPUAAACGAwAAAAA=&#10;" fillcolor="#365f91 [2404]">
                  <v:textbox>
                    <w:txbxContent>
                      <w:p w:rsidR="00377C33" w:rsidRPr="005E5C9A" w:rsidRDefault="00377C33" w:rsidP="00C45934">
                        <w:pPr>
                          <w:rPr>
                            <w:color w:val="FFFFFF" w:themeColor="background1"/>
                            <w:sz w:val="20"/>
                          </w:rPr>
                        </w:pPr>
                        <w:r w:rsidRPr="005E5C9A">
                          <w:rPr>
                            <w:color w:val="FFFFFF" w:themeColor="background1"/>
                            <w:sz w:val="20"/>
                          </w:rPr>
                          <w:t xml:space="preserve">Customer </w:t>
                        </w:r>
                        <w:r w:rsidRPr="005E5C9A">
                          <w:rPr>
                            <w:b/>
                            <w:color w:val="FFFFFF" w:themeColor="background1"/>
                            <w:sz w:val="20"/>
                          </w:rPr>
                          <w:t>exits</w:t>
                        </w:r>
                        <w:r w:rsidRPr="005E5C9A">
                          <w:rPr>
                            <w:color w:val="FFFFFF" w:themeColor="background1"/>
                            <w:sz w:val="20"/>
                          </w:rPr>
                          <w:t xml:space="preserve"> IM</w:t>
                        </w:r>
                      </w:p>
                    </w:txbxContent>
                  </v:textbox>
                </v:roundrect>
                <v:roundrect id="AutoShape 486" o:spid="_x0000_s1127" style="position:absolute;left:4920;top:12105;width:2370;height:85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qBY8MA&#10;AADcAAAADwAAAGRycy9kb3ducmV2LnhtbERPTWuDQBC9F/Iflgn0VtcEWopxlRBIWkpBTAK5Du5E&#10;TdxZcbdq/323UOhtHu9z0nw2nRhpcK1lBasoBkFcWd1yreB82j+9gnAeWWNnmRR8k4M8WzykmGg7&#10;cUnj0dcihLBLUEHjfZ9I6aqGDLrI9sSBu9rBoA9wqKUecArhppPrOH6RBlsODQ32tGuouh+/jIJp&#10;fOs/dsW57D7t7Xl/KYviMI9KPS7n7QaEp9n/i//c7zrMj9fw+0y4QG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4qBY8MAAADcAAAADwAAAAAAAAAAAAAAAACYAgAAZHJzL2Rv&#10;d25yZXYueG1sUEsFBgAAAAAEAAQA9QAAAIgDAAAAAA==&#10;" fillcolor="#daeef3 [664]">
                  <v:textbox>
                    <w:txbxContent>
                      <w:p w:rsidR="00377C33" w:rsidRPr="007468DF" w:rsidRDefault="00377C33" w:rsidP="00C45934">
                        <w:pPr>
                          <w:rPr>
                            <w:sz w:val="20"/>
                          </w:rPr>
                        </w:pPr>
                        <w:r w:rsidRPr="007468DF">
                          <w:rPr>
                            <w:sz w:val="20"/>
                          </w:rPr>
                          <w:t xml:space="preserve">Customer </w:t>
                        </w:r>
                        <w:r w:rsidRPr="009A5437">
                          <w:rPr>
                            <w:b/>
                            <w:sz w:val="20"/>
                          </w:rPr>
                          <w:t>transitions</w:t>
                        </w:r>
                        <w:r>
                          <w:rPr>
                            <w:sz w:val="20"/>
                          </w:rPr>
                          <w:t xml:space="preserve"> to </w:t>
                        </w:r>
                        <w:r w:rsidRPr="007468DF">
                          <w:rPr>
                            <w:sz w:val="20"/>
                          </w:rPr>
                          <w:t xml:space="preserve">Voluntary IM </w:t>
                        </w:r>
                      </w:p>
                    </w:txbxContent>
                  </v:textbox>
                </v:roundrect>
                <v:shape id="AutoShape 487" o:spid="_x0000_s1128" type="#_x0000_t32" style="position:absolute;left:9330;top:10407;width:0;height:13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2w48QAAADcAAAADwAAAGRycy9kb3ducmV2LnhtbERPTWvCQBC9F/oflin0VjexUDS6hlKw&#10;FEsPGgl6G7JjEszOht1VY399tyB4m8f7nHk+mE6cyfnWsoJ0lIAgrqxuuVawLZYvExA+IGvsLJOC&#10;K3nIF48Pc8y0vfCazptQixjCPkMFTQh9JqWvGjLoR7YnjtzBOoMhQldL7fASw00nx0nyJg22HBsa&#10;7Omjoeq4ORkFu+/pqbyWP7Qq0+lqj8743+JTqeen4X0GItAQ7uKb+0vH+ckr/D8TL5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bbDjxAAAANwAAAAPAAAAAAAAAAAA&#10;AAAAAKECAABkcnMvZG93bnJldi54bWxQSwUGAAAAAAQABAD5AAAAkgMAAAAA&#10;">
                  <v:stroke endarrow="block"/>
                </v:shape>
                <v:roundrect id="AutoShape 488" o:spid="_x0000_s1129" style="position:absolute;left:8340;top:11760;width:2370;height:82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8jMMA&#10;AADcAAAADwAAAGRycy9kb3ducmV2LnhtbERPTWvCQBC9C/0PyxS86aallpK6hhLQigghVuh1yI5J&#10;bHY2ZNck/ntXKHibx/ucZTKaRvTUudqygpd5BIK4sLrmUsHxZz37AOE8ssbGMim4koNk9TRZYqzt&#10;wDn1B1+KEMIuRgWV920spSsqMujmtiUO3Ml2Bn2AXSl1h0MIN418jaJ3abDm0FBhS2lFxd/hYhQM&#10;/Xe7S7Nj3uztebH+zbNsM/ZKTZ/Hr08Qnkb/EP+7tzrMj97g/ky4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y+8jMMAAADcAAAADwAAAAAAAAAAAAAAAACYAgAAZHJzL2Rv&#10;d25yZXYueG1sUEsFBgAAAAAEAAQA9QAAAIgDAAAAAA==&#10;" fillcolor="#daeef3 [664]">
                  <v:textbox>
                    <w:txbxContent>
                      <w:p w:rsidR="00377C33" w:rsidRPr="007468DF" w:rsidRDefault="00377C33" w:rsidP="00C45934">
                        <w:pPr>
                          <w:rPr>
                            <w:sz w:val="20"/>
                          </w:rPr>
                        </w:pPr>
                        <w:r w:rsidRPr="007468DF">
                          <w:rPr>
                            <w:sz w:val="20"/>
                          </w:rPr>
                          <w:t xml:space="preserve">Customer </w:t>
                        </w:r>
                        <w:r w:rsidRPr="009A5437">
                          <w:rPr>
                            <w:b/>
                            <w:sz w:val="20"/>
                          </w:rPr>
                          <w:t>continues</w:t>
                        </w:r>
                        <w:r>
                          <w:rPr>
                            <w:sz w:val="20"/>
                          </w:rPr>
                          <w:t xml:space="preserve"> on Vulnerable IM. </w:t>
                        </w:r>
                      </w:p>
                    </w:txbxContent>
                  </v:textbox>
                </v:roundrect>
                <v:roundrect id="AutoShape 489" o:spid="_x0000_s1130" style="position:absolute;left:8415;top:990;width:3315;height:111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ugYMQA&#10;AADcAAAADwAAAGRycy9kb3ducmV2LnhtbERPTWvCQBC9C/0PyxR6kbppwBKiq0hLoQcvWg/2NmTH&#10;bGh2Nt3dmLS/3hUEb/N4n7Ncj7YVZ/KhcazgZZaBIK6cbrhWcPj6eC5AhIissXVMCv4owHr1MFli&#10;qd3AOzrvYy1SCIcSFZgYu1LKUBmyGGauI07cyXmLMUFfS+1xSOG2lXmWvUqLDacGgx29Gap+9r1V&#10;MLjt+3DcFD7/n5r+t8+3x+67UOrpcdwsQEQa4118c3/qND+bw/WZdIFcX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7oGDEAAAA3AAAAA8AAAAAAAAAAAAAAAAAmAIAAGRycy9k&#10;b3ducmV2LnhtbFBLBQYAAAAABAAEAPUAAACJAwAAAAA=&#10;" fillcolor="#d6e3bc [1302]">
                  <v:textbox>
                    <w:txbxContent>
                      <w:p w:rsidR="00377C33" w:rsidRDefault="00377C33" w:rsidP="00C45934">
                        <w:r>
                          <w:rPr>
                            <w:sz w:val="20"/>
                          </w:rPr>
                          <w:t>Client does not complete money management course and is not eligible for Matched Savings Payment</w:t>
                        </w:r>
                      </w:p>
                    </w:txbxContent>
                  </v:textbox>
                </v:roundrect>
                <v:roundrect id="AutoShape 490" o:spid="_x0000_s1131" style="position:absolute;left:630;top:2460;width:825;height:255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nnxcEA&#10;AADcAAAADwAAAGRycy9kb3ducmV2LnhtbERPTYvCMBC9C/6HMIIX0XQFRbpNRQrCIghuFbyOzWzb&#10;3WZSmqj135sFwds83uck69404kadqy0r+JhFIIgLq2suFZyO2+kKhPPIGhvLpOBBDtbpcJBgrO2d&#10;v+mW+1KEEHYxKqi8b2MpXVGRQTezLXHgfmxn0AfYlVJ3eA/hppHzKFpKgzWHhgpbyioq/vKrUVAu&#10;tMn4ss96ypv693C55rvzRKnxqN98gvDU+7f45f7SYX60hP9nwgUyf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9Z58XBAAAA3AAAAA8AAAAAAAAAAAAAAAAAmAIAAGRycy9kb3du&#10;cmV2LnhtbFBLBQYAAAAABAAEAPUAAACGAwAAAAA=&#10;" fillcolor="#b8cce4 [1300]">
                  <v:textbox style="layout-flow:vertical;mso-layout-flow-alt:bottom-to-top">
                    <w:txbxContent>
                      <w:p w:rsidR="00377C33" w:rsidRPr="002278F6" w:rsidRDefault="00377C33" w:rsidP="00C45934">
                        <w:pPr>
                          <w:jc w:val="center"/>
                          <w:rPr>
                            <w:b/>
                          </w:rPr>
                        </w:pPr>
                        <w:r>
                          <w:rPr>
                            <w:b/>
                          </w:rPr>
                          <w:t>Review of IM</w:t>
                        </w:r>
                      </w:p>
                    </w:txbxContent>
                  </v:textbox>
                </v:roundrect>
                <v:roundrect id="AutoShape 491" o:spid="_x0000_s1132" style="position:absolute;left:600;top:5535;width:825;height:735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ATDcMA&#10;AADcAAAADwAAAGRycy9kb3ducmV2LnhtbERP3WrCMBS+F/YO4Qy803QK1nVGUWEyQRB1D3DWHJuy&#10;5qQ0WVvffhEE787H93sWq95WoqXGl44VvI0TEMS50yUXCr4vn6M5CB+QNVaOScGNPKyWL4MFZtp1&#10;fKL2HAoRQ9hnqMCEUGdS+tyQRT92NXHkrq6xGCJsCqkb7GK4reQkSWbSYsmxwWBNW0P57/nPKmjf&#10;16ef/DY77Lr9NN3s081xdzVKDV/79QeIQH14ih/uLx3nJyncn4kX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dATDcMAAADcAAAADwAAAAAAAAAAAAAAAACYAgAAZHJzL2Rv&#10;d25yZXYueG1sUEsFBgAAAAAEAAQA9QAAAIgDAAAAAA==&#10;" fillcolor="#365f91 [2404]">
                  <v:textbox style="layout-flow:vertical;mso-layout-flow-alt:bottom-to-top">
                    <w:txbxContent>
                      <w:p w:rsidR="00377C33" w:rsidRPr="002278F6" w:rsidRDefault="00377C33" w:rsidP="00C45934">
                        <w:pPr>
                          <w:jc w:val="center"/>
                          <w:rPr>
                            <w:b/>
                            <w:color w:val="FFFFFF" w:themeColor="background1"/>
                          </w:rPr>
                        </w:pPr>
                        <w:r w:rsidRPr="002278F6">
                          <w:rPr>
                            <w:b/>
                            <w:color w:val="FFFFFF" w:themeColor="background1"/>
                          </w:rPr>
                          <w:t>Final review</w:t>
                        </w:r>
                        <w:r>
                          <w:rPr>
                            <w:b/>
                            <w:color w:val="FFFFFF" w:themeColor="background1"/>
                          </w:rPr>
                          <w:t xml:space="preserve"> and exiting VULN IM</w:t>
                        </w:r>
                      </w:p>
                    </w:txbxContent>
                  </v:textbox>
                </v:roundrect>
                <v:roundrect id="AutoShape 492" o:spid="_x0000_s1133" style="position:absolute;left:2820;top:13470;width:3375;height:105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K2icUA&#10;AADcAAAADwAAAGRycy9kb3ducmV2LnhtbESPT2vCQBDF7wW/wzJCb3WjUCmpq4jgH0ohRIVeh+w0&#10;Sc3OhuyapN++cxB6m+G9ee83q83oGtVTF2rPBuazBBRx4W3NpYHrZf/yBipEZIuNZzLwSwE268nT&#10;ClPrB86pP8dSSQiHFA1UMbap1qGoyGGY+ZZYtG/fOYyydqW2HQ4S7hq9SJKldlizNFTY0q6i4na+&#10;OwNDf2w/dtk1bz79z+v+K8+yw9gb8zwdt++gIo3x3/y4PlnBT4RWnpEJ9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YraJxQAAANwAAAAPAAAAAAAAAAAAAAAAAJgCAABkcnMv&#10;ZG93bnJldi54bWxQSwUGAAAAAAQABAD1AAAAigMAAAAA&#10;" fillcolor="#daeef3 [664]">
                  <v:textbox>
                    <w:txbxContent>
                      <w:p w:rsidR="00377C33" w:rsidRDefault="00377C33" w:rsidP="00C45934">
                        <w:r>
                          <w:rPr>
                            <w:sz w:val="20"/>
                          </w:rPr>
                          <w:t xml:space="preserve">Client takes up options for meeting expenses via </w:t>
                        </w:r>
                        <w:proofErr w:type="spellStart"/>
                        <w:r>
                          <w:rPr>
                            <w:sz w:val="20"/>
                          </w:rPr>
                          <w:t>Centrepay</w:t>
                        </w:r>
                        <w:proofErr w:type="spellEnd"/>
                        <w:r>
                          <w:rPr>
                            <w:sz w:val="20"/>
                          </w:rPr>
                          <w:t xml:space="preserve"> or Nominee arrangements</w:t>
                        </w:r>
                      </w:p>
                    </w:txbxContent>
                  </v:textbox>
                </v:roundrect>
                <v:shape id="AutoShape 493" o:spid="_x0000_s1134" type="#_x0000_t32" style="position:absolute;left:4395;top:10938;width:0;height:25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WHCcMAAADcAAAADwAAAGRycy9kb3ducmV2LnhtbERPTWvCQBC9C/0PyxR60016KE10DaWg&#10;FKWHqgS9DdlpEpqdDburRn99VxC8zeN9zqwYTCdO5HxrWUE6SUAQV1a3XCvYbRfjdxA+IGvsLJOC&#10;C3ko5k+jGebanvmHTptQixjCPkcFTQh9LqWvGjLoJ7YnjtyvdQZDhK6W2uE5hptOvibJmzTYcmxo&#10;sKfPhqq/zdEo2K+zY3kpv2lVptnqgM7463ap1Mvz8DEFEWgID/Hd/aXj/CSD2zPxAj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aFhwnDAAAA3AAAAA8AAAAAAAAAAAAA&#10;AAAAoQIAAGRycy9kb3ducmV2LnhtbFBLBQYAAAAABAAEAPkAAACRAwAAAAA=&#10;">
                  <v:stroke endarrow="block"/>
                </v:shape>
                <v:roundrect id="AutoShape 494" o:spid="_x0000_s1135" style="position:absolute;left:6105;top:10692;width:2505;height:106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0sUsYA&#10;AADcAAAADwAAAGRycy9kb3ducmV2LnhtbESPT2vCQBDF7wW/wzKCt7pRsJTUVUTwD1IIsUKvQ3aa&#10;pM3OhuyaxG/fORR6m+G9ee836+3oGtVTF2rPBhbzBBRx4W3NpYHbx+H5FVSIyBYbz2TgQQG2m8nT&#10;GlPrB86pv8ZSSQiHFA1UMbap1qGoyGGY+5ZYtC/fOYyydqW2HQ4S7hq9TJIX7bBmaaiwpX1Fxc/1&#10;7gwM/am97LNb3rz779XhM8+y49gbM5uOuzdQkcb4b/67PlvBXwi+PCMT6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c0sUsYAAADcAAAADwAAAAAAAAAAAAAAAACYAgAAZHJz&#10;L2Rvd25yZXYueG1sUEsFBgAAAAAEAAQA9QAAAIsDAAAAAA==&#10;" fillcolor="#daeef3 [664]">
                  <v:textbox>
                    <w:txbxContent>
                      <w:p w:rsidR="00377C33" w:rsidRPr="00806E38" w:rsidRDefault="00377C33" w:rsidP="00C45934">
                        <w:pPr>
                          <w:rPr>
                            <w:sz w:val="20"/>
                          </w:rPr>
                        </w:pPr>
                        <w:r w:rsidRPr="00806E38">
                          <w:rPr>
                            <w:sz w:val="20"/>
                          </w:rPr>
                          <w:t xml:space="preserve">Customer referred </w:t>
                        </w:r>
                        <w:r>
                          <w:rPr>
                            <w:sz w:val="20"/>
                          </w:rPr>
                          <w:t xml:space="preserve">again </w:t>
                        </w:r>
                        <w:r w:rsidRPr="00806E38">
                          <w:rPr>
                            <w:sz w:val="20"/>
                          </w:rPr>
                          <w:t>to FMPS</w:t>
                        </w:r>
                        <w:r>
                          <w:rPr>
                            <w:sz w:val="20"/>
                          </w:rPr>
                          <w:t xml:space="preserve"> if did not accept earlier referral</w:t>
                        </w:r>
                      </w:p>
                    </w:txbxContent>
                  </v:textbox>
                </v:roundrect>
                <v:shape id="AutoShape 495" o:spid="_x0000_s1136" type="#_x0000_t32" style="position:absolute;left:6180;top:9825;width:735;height:8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od0sMAAADcAAAADwAAAGRycy9kb3ducmV2LnhtbERPTWvCQBC9F/wPywjemk08iKauUgqK&#10;WDyoJbS3ITsmwexs2F019te7hYK3ebzPmS9704orOd9YVpAlKQji0uqGKwVfx9XrFIQPyBpby6Tg&#10;Th6Wi8HLHHNtb7yn6yFUIoawz1FBHUKXS+nLmgz6xHbEkTtZZzBE6CqpHd5iuGnlOE0n0mDDsaHG&#10;jj5qKs+Hi1Hw/Tm7FPdiR9sim21/0Bn/e1wrNRr2728gAvXhKf53b3Scn2Xw90y8QC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0qHdLDAAAA3AAAAA8AAAAAAAAAAAAA&#10;AAAAoQIAAGRycy9kb3ducmV2LnhtbFBLBQYAAAAABAAEAPkAAACRAwAAAAA=&#10;">
                  <v:stroke endarrow="block"/>
                </v:shape>
                <v:shape id="AutoShape 496" o:spid="_x0000_s1137" type="#_x0000_t32" style="position:absolute;left:8820;top:5085;width:990;height:5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fiDpcMAAADcAAAADwAAAGRycy9kb3ducmV2LnhtbERPTYvCMBC9L/gfwgje1rQeRKtRFkER&#10;xYO6FPc2NLNt2WZSkqjVX28WFvY2j/c582VnGnEj52vLCtJhAoK4sLrmUsHnef0+AeEDssbGMil4&#10;kIflovc2x0zbOx/pdgqliCHsM1RQhdBmUvqiIoN+aFviyH1bZzBE6EqpHd5juGnkKEnG0mDNsaHC&#10;llYVFT+nq1Fw2U+v+SM/0C5Pp7svdMY/zxulBv3uYwYiUBf+xX/urY7z0xH8PhMvkI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34g6XDAAAA3AAAAA8AAAAAAAAAAAAA&#10;AAAAoQIAAGRycy9kb3ducmV2LnhtbFBLBQYAAAAABAAEAPkAAACRAwAAAAA=&#10;">
                  <v:stroke endarrow="block"/>
                </v:shape>
                <v:roundrect id="AutoShape 497" o:spid="_x0000_s1138" style="position:absolute;left:9735;top:5535;width:2085;height:319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yJcIA&#10;AADcAAAADwAAAGRycy9kb3ducmV2LnhtbERPTWvCQBC9F/wPywi91Y1Ki0RXEUEtRQhRweuQHZNo&#10;djZk1yT9912h4G0e73MWq95UoqXGlZYVjEcRCOLM6pJzBefT9mMGwnlkjZVlUvBLDlbLwdsCY207&#10;Tqk9+lyEEHYxKii8r2MpXVaQQTeyNXHgrrYx6ANscqkb7EK4qeQkir6kwZJDQ4E1bQrK7seHUdC1&#10;+/pnk5zT6mBvn9tLmiS7vlXqfdiv5yA89f4l/nd/6zB/PIXnM+EC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H7IlwgAAANwAAAAPAAAAAAAAAAAAAAAAAJgCAABkcnMvZG93&#10;bnJldi54bWxQSwUGAAAAAAQABAD1AAAAhwMAAAAA&#10;" fillcolor="#daeef3 [664]">
                  <v:textbox>
                    <w:txbxContent>
                      <w:p w:rsidR="00377C33" w:rsidRPr="00742B5C" w:rsidRDefault="00377C33" w:rsidP="00C45934">
                        <w:pPr>
                          <w:rPr>
                            <w:sz w:val="20"/>
                          </w:rPr>
                        </w:pPr>
                        <w:r>
                          <w:rPr>
                            <w:sz w:val="20"/>
                          </w:rPr>
                          <w:t>Client continues on IM for up to 28 days before returning to normal payments. This is to allow time to contact the customer before making a change to their payments.</w:t>
                        </w:r>
                      </w:p>
                    </w:txbxContent>
                  </v:textbox>
                </v:roundrect>
                <v:shape id="AutoShape 498" o:spid="_x0000_s1139" type="#_x0000_t32" style="position:absolute;left:9450;top:240;width:360;height:75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2+SsQAAADcAAAADwAAAGRycy9kb3ducmV2LnhtbERPTWvCQBC9F/wPywje6iZFpKauQYSK&#10;KD1UJdjbkJ0modnZsLvG2F/fLRR6m8f7nGU+mFb05HxjWUE6TUAQl1Y3XCk4n14fn0H4gKyxtUwK&#10;7uQhX40elphpe+N36o+hEjGEfYYK6hC6TEpf1mTQT21HHLlP6wyGCF0ltcNbDDetfEqSuTTYcGyo&#10;saNNTeXX8WoUXA6La3Ev3mhfpIv9Bzrjv09bpSbjYf0CItAQ/sV/7p2O89MZ/D4TL5C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Xb5KxAAAANwAAAAPAAAAAAAAAAAA&#10;AAAAAKECAABkcnMvZG93bnJldi54bWxQSwUGAAAAAAQABAD5AAAAkgMAAAAA&#10;">
                  <v:stroke endarrow="block"/>
                </v:shape>
                <v:shape id="AutoShape 499" o:spid="_x0000_s1140" type="#_x0000_t32" style="position:absolute;left:1905;top:240;width:1335;height:46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BQksAAAADcAAAADwAAAGRycy9kb3ducmV2LnhtbERPS4vCMBC+C/sfwizsTVMXFKlGUWFB&#10;vCw+QI9DM7bBZlKa2NR/v1kQvM3H95zFqre16Kj1xrGC8SgDQVw4bbhUcD79DGcgfEDWWDsmBU/y&#10;sFp+DBaYaxf5QN0xlCKFsM9RQRVCk0vpi4os+pFriBN3c63FkGBbSt1iTOG2lt9ZNpUWDaeGChva&#10;VlTcjw+rwMRf0zW7bdzsL1evI5nnxBmlvj779RxEoD68xS/3Tqf54wn8P5MukMs/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MAUJLAAAAA3AAAAA8AAAAAAAAAAAAAAAAA&#10;oQIAAGRycy9kb3ducmV2LnhtbFBLBQYAAAAABAAEAPkAAACOAwAAAAA=&#10;">
                  <v:stroke endarrow="block"/>
                </v:shape>
                <v:shape id="AutoShape 500" o:spid="_x0000_s1141" type="#_x0000_t32" style="position:absolute;left:5610;top:630;width:30;height:22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OFpsQAAADcAAAADwAAAGRycy9kb3ducmV2LnhtbERPTWvCQBC9F/oflil4azbpIdTUNUih&#10;RSw9VCXU25Adk2B2NuyuGvvru4LgbR7vc2blaHpxIuc7ywqyJAVBXFvdcaNgu/l4fgXhA7LG3jIp&#10;uJCHcv74MMNC2zP/0GkdGhFD2BeooA1hKKT0dUsGfWIH4sjtrTMYInSN1A7PMdz08iVNc2mw49jQ&#10;4kDvLdWH9dEo+P2aHqtL9U2rKpuuduiM/9t8KjV5GhdvIAKN4S6+uZc6zs9yuD4TL5D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w4WmxAAAANwAAAAPAAAAAAAAAAAA&#10;AAAAAKECAABkcnMvZG93bnJldi54bWxQSwUGAAAAAAQABAD5AAAAkgMAAAAA&#10;">
                  <v:stroke endarrow="block"/>
                </v:shape>
              </v:group>
            </w:pict>
          </mc:Fallback>
        </mc:AlternateContent>
      </w:r>
      <w:bookmarkEnd w:id="107"/>
      <w:bookmarkEnd w:id="108"/>
      <w:bookmarkEnd w:id="109"/>
      <w:bookmarkEnd w:id="110"/>
      <w:bookmarkEnd w:id="111"/>
      <w:bookmarkEnd w:id="112"/>
      <w:bookmarkEnd w:id="113"/>
    </w:p>
    <w:p w:rsidR="0069353B" w:rsidRDefault="00FB0D24" w:rsidP="0069353B">
      <w:pPr>
        <w:rPr>
          <w:b/>
          <w:color w:val="002776"/>
          <w:kern w:val="28"/>
          <w:sz w:val="56"/>
        </w:rPr>
      </w:pPr>
      <w:r>
        <w:rPr>
          <w:noProof/>
          <w:lang w:eastAsia="en-AU"/>
        </w:rPr>
        <mc:AlternateContent>
          <mc:Choice Requires="wps">
            <w:drawing>
              <wp:anchor distT="0" distB="0" distL="114300" distR="114300" simplePos="0" relativeHeight="251724800" behindDoc="0" locked="0" layoutInCell="1" allowOverlap="1" wp14:anchorId="527ADD1E" wp14:editId="4E81B299">
                <wp:simplePos x="0" y="0"/>
                <wp:positionH relativeFrom="column">
                  <wp:posOffset>-934720</wp:posOffset>
                </wp:positionH>
                <wp:positionV relativeFrom="paragraph">
                  <wp:posOffset>8763000</wp:posOffset>
                </wp:positionV>
                <wp:extent cx="6096000" cy="590550"/>
                <wp:effectExtent l="0" t="0" r="0" b="0"/>
                <wp:wrapNone/>
                <wp:docPr id="81" name="Text Box 5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590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7C33" w:rsidRPr="00237FA9" w:rsidRDefault="00377C33" w:rsidP="00237FA9">
                            <w:pPr>
                              <w:rPr>
                                <w:sz w:val="20"/>
                              </w:rPr>
                            </w:pPr>
                            <w:r w:rsidRPr="00237FA9">
                              <w:rPr>
                                <w:sz w:val="20"/>
                              </w:rPr>
                              <w:t>*Note: Some elements of th</w:t>
                            </w:r>
                            <w:r>
                              <w:rPr>
                                <w:sz w:val="20"/>
                              </w:rPr>
                              <w:t>e Customer p</w:t>
                            </w:r>
                            <w:r w:rsidRPr="00237FA9">
                              <w:rPr>
                                <w:sz w:val="20"/>
                              </w:rPr>
                              <w:t>athway</w:t>
                            </w:r>
                            <w:r>
                              <w:rPr>
                                <w:sz w:val="20"/>
                              </w:rPr>
                              <w:t xml:space="preserve"> m</w:t>
                            </w:r>
                            <w:r w:rsidRPr="00237FA9">
                              <w:rPr>
                                <w:sz w:val="20"/>
                              </w:rPr>
                              <w:t>aps may vary somewhat across jurisdictions</w:t>
                            </w:r>
                            <w:r>
                              <w:rPr>
                                <w:sz w:val="20"/>
                              </w:rPr>
                              <w:t>,</w:t>
                            </w:r>
                            <w:r w:rsidRPr="00237FA9">
                              <w:rPr>
                                <w:sz w:val="20"/>
                              </w:rPr>
                              <w:t xml:space="preserve"> in line with jurisdictional variations in agreed referral pathways into income management by state government departments, namely housing and child protection authoriti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07" o:spid="_x0000_s1142" type="#_x0000_t202" style="position:absolute;margin-left:-73.6pt;margin-top:690pt;width:480pt;height:46.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" stroked="f">
                <v:textbox>
                  <w:txbxContent>
                    <w:p w:rsidR="00377C33" w:rsidRPr="00237FA9" w:rsidRDefault="00377C33" w:rsidP="00237FA9">
                      <w:pPr>
                        <w:rPr>
                          <w:sz w:val="20"/>
                        </w:rPr>
                      </w:pPr>
                      <w:r w:rsidRPr="00237FA9">
                        <w:rPr>
                          <w:sz w:val="20"/>
                        </w:rPr>
                        <w:t>*Note: Some elements of th</w:t>
                      </w:r>
                      <w:r>
                        <w:rPr>
                          <w:sz w:val="20"/>
                        </w:rPr>
                        <w:t>e Customer p</w:t>
                      </w:r>
                      <w:r w:rsidRPr="00237FA9">
                        <w:rPr>
                          <w:sz w:val="20"/>
                        </w:rPr>
                        <w:t>athway</w:t>
                      </w:r>
                      <w:r>
                        <w:rPr>
                          <w:sz w:val="20"/>
                        </w:rPr>
                        <w:t xml:space="preserve"> m</w:t>
                      </w:r>
                      <w:r w:rsidRPr="00237FA9">
                        <w:rPr>
                          <w:sz w:val="20"/>
                        </w:rPr>
                        <w:t>aps may vary somewhat across jurisdictions</w:t>
                      </w:r>
                      <w:r>
                        <w:rPr>
                          <w:sz w:val="20"/>
                        </w:rPr>
                        <w:t>,</w:t>
                      </w:r>
                      <w:r w:rsidRPr="00237FA9">
                        <w:rPr>
                          <w:sz w:val="20"/>
                        </w:rPr>
                        <w:t xml:space="preserve"> in line with jurisdictional variations in agreed referral pathways into income management by state government departments, namely housing and child protection authorities.</w:t>
                      </w:r>
                    </w:p>
                  </w:txbxContent>
                </v:textbox>
              </v:shape>
            </w:pict>
          </mc:Fallback>
        </mc:AlternateContent>
      </w:r>
      <w:r w:rsidR="0069353B">
        <w:br w:type="page"/>
      </w:r>
    </w:p>
    <w:bookmarkStart w:id="114" w:name="_Toc342495270"/>
    <w:bookmarkStart w:id="115" w:name="_Ref322089475"/>
    <w:p w:rsidR="0069353B" w:rsidRPr="00AE170D" w:rsidRDefault="00FB0D24" w:rsidP="0069353B">
      <w:pPr>
        <w:pStyle w:val="CaptionFigure"/>
      </w:pPr>
      <w:r>
        <w:rPr>
          <w:noProof/>
          <w:lang w:eastAsia="en-AU"/>
        </w:rPr>
        <w:lastRenderedPageBreak/>
        <mc:AlternateContent>
          <mc:Choice Requires="wps">
            <w:drawing>
              <wp:anchor distT="0" distB="0" distL="114300" distR="114300" simplePos="0" relativeHeight="251716608" behindDoc="0" locked="0" layoutInCell="1" allowOverlap="1" wp14:anchorId="60AD643B" wp14:editId="76EB24AA">
                <wp:simplePos x="0" y="0"/>
                <wp:positionH relativeFrom="column">
                  <wp:posOffset>4151630</wp:posOffset>
                </wp:positionH>
                <wp:positionV relativeFrom="paragraph">
                  <wp:posOffset>269240</wp:posOffset>
                </wp:positionV>
                <wp:extent cx="1695450" cy="1647825"/>
                <wp:effectExtent l="8255" t="12065" r="10795" b="6985"/>
                <wp:wrapNone/>
                <wp:docPr id="80" name="AutoShape 3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95450" cy="1647825"/>
                        </a:xfrm>
                        <a:prstGeom prst="roundRect">
                          <a:avLst>
                            <a:gd name="adj" fmla="val 16667"/>
                          </a:avLst>
                        </a:prstGeom>
                        <a:solidFill>
                          <a:schemeClr val="accent6">
                            <a:lumMod val="40000"/>
                            <a:lumOff val="60000"/>
                          </a:schemeClr>
                        </a:solidFill>
                        <a:ln w="9525">
                          <a:solidFill>
                            <a:srgbClr val="000000"/>
                          </a:solidFill>
                          <a:round/>
                          <a:headEnd/>
                          <a:tailEnd/>
                        </a:ln>
                      </wps:spPr>
                      <wps:txbx>
                        <w:txbxContent>
                          <w:p w:rsidR="00377C33" w:rsidRPr="003F3F00" w:rsidRDefault="00377C33" w:rsidP="00261FF1">
                            <w:pPr>
                              <w:rPr>
                                <w:sz w:val="20"/>
                              </w:rPr>
                            </w:pPr>
                            <w:r>
                              <w:rPr>
                                <w:sz w:val="20"/>
                              </w:rPr>
                              <w:t>Client can appeal to child protection authority regarding decision to refer. IM is applied until outcome of appeal is known. The client can also appeal to DHS regarding allocat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88" o:spid="_x0000_s1143" style="position:absolute;left:0;text-align:left;margin-left:326.9pt;margin-top:21.2pt;width:133.5pt;height:129.7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" fillcolor="#fbd4b4 [1305]">
                <v:textbox>
                  <w:txbxContent>
                    <w:p w:rsidR="00377C33" w:rsidRPr="003F3F00" w:rsidRDefault="00377C33" w:rsidP="00261FF1">
                      <w:pPr>
                        <w:rPr>
                          <w:sz w:val="20"/>
                        </w:rPr>
                      </w:pPr>
                      <w:r>
                        <w:rPr>
                          <w:sz w:val="20"/>
                        </w:rPr>
                        <w:t>Client can appeal to child protection authority regarding decision to refer. IM is applied until outcome of appeal is known. The client can also appeal to DHS regarding allocations.</w:t>
                      </w:r>
                    </w:p>
                  </w:txbxContent>
                </v:textbox>
              </v:roundrect>
            </w:pict>
          </mc:Fallback>
        </mc:AlternateContent>
      </w:r>
      <w:r w:rsidR="00F85218">
        <w:t xml:space="preserve">: </w:t>
      </w:r>
      <w:r w:rsidR="00487890">
        <w:t>Customer</w:t>
      </w:r>
      <w:r w:rsidR="00F85218">
        <w:t xml:space="preserve"> pathway</w:t>
      </w:r>
      <w:r w:rsidR="00237FA9">
        <w:t xml:space="preserve"> map for Child P</w:t>
      </w:r>
      <w:r w:rsidR="0069353B">
        <w:t>rotection measure</w:t>
      </w:r>
      <w:r w:rsidR="008478FB">
        <w:t xml:space="preserve"> (CPIM)</w:t>
      </w:r>
      <w:r w:rsidR="00237FA9">
        <w:t>*</w:t>
      </w:r>
      <w:bookmarkEnd w:id="114"/>
      <w:r w:rsidR="0069353B">
        <w:t xml:space="preserve"> </w:t>
      </w:r>
      <w:bookmarkEnd w:id="115"/>
    </w:p>
    <w:p w:rsidR="0069353B" w:rsidRPr="00AE170D" w:rsidRDefault="0069353B" w:rsidP="0069353B">
      <w:pPr>
        <w:pStyle w:val="BodyText"/>
      </w:pPr>
    </w:p>
    <w:p w:rsidR="0069353B" w:rsidRDefault="00FB0D24" w:rsidP="0069353B">
      <w:pPr>
        <w:rPr>
          <w:b/>
          <w:color w:val="002776"/>
          <w:kern w:val="28"/>
          <w:sz w:val="56"/>
        </w:rPr>
      </w:pPr>
      <w:r>
        <w:rPr>
          <w:noProof/>
          <w:lang w:eastAsia="en-AU"/>
        </w:rPr>
        <mc:AlternateContent>
          <mc:Choice Requires="wps">
            <w:drawing>
              <wp:anchor distT="0" distB="0" distL="114300" distR="114300" simplePos="0" relativeHeight="251723776" behindDoc="0" locked="0" layoutInCell="1" allowOverlap="1" wp14:anchorId="35EA89EA" wp14:editId="01B9AF1A">
                <wp:simplePos x="0" y="0"/>
                <wp:positionH relativeFrom="column">
                  <wp:posOffset>4256405</wp:posOffset>
                </wp:positionH>
                <wp:positionV relativeFrom="paragraph">
                  <wp:posOffset>5348605</wp:posOffset>
                </wp:positionV>
                <wp:extent cx="1590675" cy="685165"/>
                <wp:effectExtent l="8255" t="5080" r="10795" b="5080"/>
                <wp:wrapNone/>
                <wp:docPr id="79" name="AutoShape 3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90675" cy="685165"/>
                        </a:xfrm>
                        <a:prstGeom prst="roundRect">
                          <a:avLst>
                            <a:gd name="adj" fmla="val 16667"/>
                          </a:avLst>
                        </a:prstGeom>
                        <a:solidFill>
                          <a:schemeClr val="accent1">
                            <a:lumMod val="20000"/>
                            <a:lumOff val="80000"/>
                          </a:schemeClr>
                        </a:solidFill>
                        <a:ln w="9525">
                          <a:solidFill>
                            <a:srgbClr val="000000"/>
                          </a:solidFill>
                          <a:round/>
                          <a:headEnd/>
                          <a:tailEnd/>
                        </a:ln>
                      </wps:spPr>
                      <wps:txbx>
                        <w:txbxContent>
                          <w:p w:rsidR="00377C33" w:rsidRPr="00B50F87" w:rsidRDefault="00377C33" w:rsidP="00261FF1">
                            <w:pPr>
                              <w:rPr>
                                <w:sz w:val="20"/>
                              </w:rPr>
                            </w:pPr>
                            <w:r>
                              <w:rPr>
                                <w:sz w:val="20"/>
                              </w:rPr>
                              <w:t>Allocations are reviewed every 8-10 weeks or at request of custom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95" o:spid="_x0000_s1144" style="position:absolute;margin-left:335.15pt;margin-top:421.15pt;width:125.25pt;height:53.9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" fillcolor="#dbe5f1 [660]">
                <v:textbox>
                  <w:txbxContent>
                    <w:p w:rsidR="00377C33" w:rsidRPr="00B50F87" w:rsidRDefault="00377C33" w:rsidP="00261FF1">
                      <w:pPr>
                        <w:rPr>
                          <w:sz w:val="20"/>
                        </w:rPr>
                      </w:pPr>
                      <w:r>
                        <w:rPr>
                          <w:sz w:val="20"/>
                        </w:rPr>
                        <w:t>Allocations are reviewed every 8-10 weeks or at request of customer.</w:t>
                      </w:r>
                    </w:p>
                  </w:txbxContent>
                </v:textbox>
              </v:roundrect>
            </w:pict>
          </mc:Fallback>
        </mc:AlternateContent>
      </w:r>
      <w:r>
        <w:rPr>
          <w:noProof/>
          <w:lang w:eastAsia="en-AU"/>
        </w:rPr>
        <mc:AlternateContent>
          <mc:Choice Requires="wps">
            <w:drawing>
              <wp:anchor distT="0" distB="0" distL="114300" distR="114300" simplePos="0" relativeHeight="251722752" behindDoc="0" locked="0" layoutInCell="1" allowOverlap="1" wp14:anchorId="4B7F2ACC" wp14:editId="6899B059">
                <wp:simplePos x="0" y="0"/>
                <wp:positionH relativeFrom="column">
                  <wp:posOffset>3675380</wp:posOffset>
                </wp:positionH>
                <wp:positionV relativeFrom="paragraph">
                  <wp:posOffset>4766945</wp:posOffset>
                </wp:positionV>
                <wp:extent cx="714375" cy="581660"/>
                <wp:effectExtent l="8255" t="13970" r="48895" b="52070"/>
                <wp:wrapNone/>
                <wp:docPr id="78" name="AutoShape 394" title="down-right 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5816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94" o:spid="_x0000_s1026" type="#_x0000_t32" alt="Title: down-right arrow" style="position:absolute;margin-left:289.4pt;margin-top:375.35pt;width:56.25pt;height:45.8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">
                <v:stroke endarrow="block"/>
              </v:shape>
            </w:pict>
          </mc:Fallback>
        </mc:AlternateContent>
      </w:r>
      <w:r>
        <w:rPr>
          <w:noProof/>
          <w:lang w:eastAsia="en-AU"/>
        </w:rPr>
        <mc:AlternateContent>
          <mc:Choice Requires="wps">
            <w:drawing>
              <wp:anchor distT="0" distB="0" distL="114300" distR="114300" simplePos="0" relativeHeight="251721728" behindDoc="0" locked="0" layoutInCell="1" allowOverlap="1" wp14:anchorId="6B0F27D0" wp14:editId="3F773C77">
                <wp:simplePos x="0" y="0"/>
                <wp:positionH relativeFrom="column">
                  <wp:posOffset>1989455</wp:posOffset>
                </wp:positionH>
                <wp:positionV relativeFrom="paragraph">
                  <wp:posOffset>6033770</wp:posOffset>
                </wp:positionV>
                <wp:extent cx="0" cy="447675"/>
                <wp:effectExtent l="55880" t="13970" r="58420" b="14605"/>
                <wp:wrapNone/>
                <wp:docPr id="77" name="AutoShape 393" title="down 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476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93" o:spid="_x0000_s1026" type="#_x0000_t32" alt="Title: down arrow" style="position:absolute;margin-left:156.65pt;margin-top:475.1pt;width:0;height:35.2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">
                <v:stroke endarrow="block"/>
              </v:shape>
            </w:pict>
          </mc:Fallback>
        </mc:AlternateContent>
      </w:r>
      <w:r>
        <w:rPr>
          <w:noProof/>
          <w:lang w:eastAsia="en-AU"/>
        </w:rPr>
        <mc:AlternateContent>
          <mc:Choice Requires="wps">
            <w:drawing>
              <wp:anchor distT="0" distB="0" distL="114300" distR="114300" simplePos="0" relativeHeight="251720704" behindDoc="0" locked="0" layoutInCell="1" allowOverlap="1" wp14:anchorId="5C577C44" wp14:editId="23473125">
                <wp:simplePos x="0" y="0"/>
                <wp:positionH relativeFrom="column">
                  <wp:posOffset>1989455</wp:posOffset>
                </wp:positionH>
                <wp:positionV relativeFrom="paragraph">
                  <wp:posOffset>4843145</wp:posOffset>
                </wp:positionV>
                <wp:extent cx="0" cy="505460"/>
                <wp:effectExtent l="55880" t="13970" r="58420" b="23495"/>
                <wp:wrapNone/>
                <wp:docPr id="76" name="AutoShape 392" title="down 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054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92" o:spid="_x0000_s1026" type="#_x0000_t32" alt="Title: down arrow" style="position:absolute;margin-left:156.65pt;margin-top:381.35pt;width:0;height:39.8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">
                <v:stroke endarrow="block"/>
              </v:shape>
            </w:pict>
          </mc:Fallback>
        </mc:AlternateContent>
      </w:r>
      <w:r>
        <w:rPr>
          <w:noProof/>
          <w:lang w:eastAsia="en-AU"/>
        </w:rPr>
        <mc:AlternateContent>
          <mc:Choice Requires="wps">
            <w:drawing>
              <wp:anchor distT="0" distB="0" distL="114300" distR="114300" simplePos="0" relativeHeight="251719680" behindDoc="0" locked="0" layoutInCell="1" allowOverlap="1" wp14:anchorId="7D351641" wp14:editId="78A3B631">
                <wp:simplePos x="0" y="0"/>
                <wp:positionH relativeFrom="column">
                  <wp:posOffset>189230</wp:posOffset>
                </wp:positionH>
                <wp:positionV relativeFrom="paragraph">
                  <wp:posOffset>5348605</wp:posOffset>
                </wp:positionV>
                <wp:extent cx="3600450" cy="685165"/>
                <wp:effectExtent l="8255" t="5080" r="10795" b="5080"/>
                <wp:wrapNone/>
                <wp:docPr id="75" name="AutoShape 3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0" cy="685165"/>
                        </a:xfrm>
                        <a:prstGeom prst="roundRect">
                          <a:avLst>
                            <a:gd name="adj" fmla="val 16667"/>
                          </a:avLst>
                        </a:prstGeom>
                        <a:solidFill>
                          <a:schemeClr val="accent1">
                            <a:lumMod val="20000"/>
                            <a:lumOff val="80000"/>
                          </a:schemeClr>
                        </a:solidFill>
                        <a:ln w="9525">
                          <a:solidFill>
                            <a:srgbClr val="000000"/>
                          </a:solidFill>
                          <a:round/>
                          <a:headEnd/>
                          <a:tailEnd/>
                        </a:ln>
                      </wps:spPr>
                      <wps:txbx>
                        <w:txbxContent>
                          <w:p w:rsidR="00377C33" w:rsidRDefault="00377C33" w:rsidP="00261FF1">
                            <w:r w:rsidRPr="007468DF">
                              <w:rPr>
                                <w:sz w:val="20"/>
                              </w:rPr>
                              <w:t>Client is issued with a BasicsCard if they wish to have one</w:t>
                            </w:r>
                            <w:r>
                              <w:rPr>
                                <w:sz w:val="20"/>
                              </w:rPr>
                              <w:t>, and other financial arrangements are made for allocations, including direct credits, cheques and one-off paymen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91" o:spid="_x0000_s1145" style="position:absolute;margin-left:14.9pt;margin-top:421.15pt;width:283.5pt;height:53.9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" fillcolor="#dbe5f1 [660]">
                <v:textbox>
                  <w:txbxContent>
                    <w:p w:rsidR="00377C33" w:rsidRDefault="00377C33" w:rsidP="00261FF1">
                      <w:r w:rsidRPr="007468DF">
                        <w:rPr>
                          <w:sz w:val="20"/>
                        </w:rPr>
                        <w:t>Client is issued with a BasicsCard if they wish to have one</w:t>
                      </w:r>
                      <w:r>
                        <w:rPr>
                          <w:sz w:val="20"/>
                        </w:rPr>
                        <w:t>, and other financial arrangements are made for allocations, including direct credits, cheques and one-off payments.</w:t>
                      </w:r>
                    </w:p>
                  </w:txbxContent>
                </v:textbox>
              </v:roundrect>
            </w:pict>
          </mc:Fallback>
        </mc:AlternateContent>
      </w:r>
      <w:r>
        <w:rPr>
          <w:noProof/>
          <w:lang w:eastAsia="en-AU"/>
        </w:rPr>
        <mc:AlternateContent>
          <mc:Choice Requires="wps">
            <w:drawing>
              <wp:anchor distT="0" distB="0" distL="114300" distR="114300" simplePos="0" relativeHeight="251718656" behindDoc="0" locked="0" layoutInCell="1" allowOverlap="1" wp14:anchorId="3B917C4C" wp14:editId="575A4B3F">
                <wp:simplePos x="0" y="0"/>
                <wp:positionH relativeFrom="column">
                  <wp:posOffset>1941830</wp:posOffset>
                </wp:positionH>
                <wp:positionV relativeFrom="paragraph">
                  <wp:posOffset>2738120</wp:posOffset>
                </wp:positionV>
                <wp:extent cx="2324100" cy="447675"/>
                <wp:effectExtent l="8255" t="13970" r="29845" b="62230"/>
                <wp:wrapNone/>
                <wp:docPr id="74" name="AutoShape 390" title="down-right arrow (long)"/>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24100" cy="4476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90" o:spid="_x0000_s1026" type="#_x0000_t32" alt="Title: down-right arrow (long)" style="position:absolute;margin-left:152.9pt;margin-top:215.6pt;width:183pt;height:35.2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">
                <v:stroke endarrow="block"/>
              </v:shape>
            </w:pict>
          </mc:Fallback>
        </mc:AlternateContent>
      </w:r>
      <w:r>
        <w:rPr>
          <w:noProof/>
          <w:lang w:eastAsia="en-AU"/>
        </w:rPr>
        <mc:AlternateContent>
          <mc:Choice Requires="wps">
            <w:drawing>
              <wp:anchor distT="0" distB="0" distL="114300" distR="114300" simplePos="0" relativeHeight="251717632" behindDoc="0" locked="0" layoutInCell="1" allowOverlap="1" wp14:anchorId="3E058F59" wp14:editId="76590C8A">
                <wp:simplePos x="0" y="0"/>
                <wp:positionH relativeFrom="column">
                  <wp:posOffset>4142105</wp:posOffset>
                </wp:positionH>
                <wp:positionV relativeFrom="paragraph">
                  <wp:posOffset>3128645</wp:posOffset>
                </wp:positionV>
                <wp:extent cx="1590675" cy="1838325"/>
                <wp:effectExtent l="8255" t="13970" r="10795" b="5080"/>
                <wp:wrapNone/>
                <wp:docPr id="73" name="AutoShape 3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90675" cy="1838325"/>
                        </a:xfrm>
                        <a:prstGeom prst="roundRect">
                          <a:avLst>
                            <a:gd name="adj" fmla="val 16667"/>
                          </a:avLst>
                        </a:prstGeom>
                        <a:solidFill>
                          <a:schemeClr val="accent1">
                            <a:lumMod val="20000"/>
                            <a:lumOff val="80000"/>
                          </a:schemeClr>
                        </a:solidFill>
                        <a:ln w="9525">
                          <a:solidFill>
                            <a:srgbClr val="000000"/>
                          </a:solidFill>
                          <a:round/>
                          <a:headEnd/>
                          <a:tailEnd/>
                        </a:ln>
                      </wps:spPr>
                      <wps:txbx>
                        <w:txbxContent>
                          <w:p w:rsidR="00377C33" w:rsidRPr="00B50F87" w:rsidRDefault="00377C33" w:rsidP="00261FF1">
                            <w:pPr>
                              <w:rPr>
                                <w:sz w:val="20"/>
                              </w:rPr>
                            </w:pPr>
                            <w:r>
                              <w:rPr>
                                <w:sz w:val="20"/>
                              </w:rPr>
                              <w:t>If customer does not attend initial allocation interview they commence automatic IM for 28 days. If there is still no contact from customer, their payment is suspend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89" o:spid="_x0000_s1146" style="position:absolute;margin-left:326.15pt;margin-top:246.35pt;width:125.25pt;height:144.7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" fillcolor="#dbe5f1 [660]">
                <v:textbox>
                  <w:txbxContent>
                    <w:p w:rsidR="00377C33" w:rsidRPr="00B50F87" w:rsidRDefault="00377C33" w:rsidP="00261FF1">
                      <w:pPr>
                        <w:rPr>
                          <w:sz w:val="20"/>
                        </w:rPr>
                      </w:pPr>
                      <w:r>
                        <w:rPr>
                          <w:sz w:val="20"/>
                        </w:rPr>
                        <w:t>If customer does not attend initial allocation interview they commence automatic IM for 28 days. If there is still no contact from customer, their payment is suspended.</w:t>
                      </w:r>
                    </w:p>
                  </w:txbxContent>
                </v:textbox>
              </v:roundrect>
            </w:pict>
          </mc:Fallback>
        </mc:AlternateContent>
      </w:r>
      <w:r>
        <w:rPr>
          <w:noProof/>
          <w:lang w:eastAsia="en-AU"/>
        </w:rPr>
        <mc:AlternateContent>
          <mc:Choice Requires="wps">
            <w:drawing>
              <wp:anchor distT="0" distB="0" distL="114300" distR="114300" simplePos="0" relativeHeight="251715584" behindDoc="0" locked="0" layoutInCell="1" allowOverlap="1" wp14:anchorId="514307B6" wp14:editId="138BBB72">
                <wp:simplePos x="0" y="0"/>
                <wp:positionH relativeFrom="column">
                  <wp:posOffset>-1277620</wp:posOffset>
                </wp:positionH>
                <wp:positionV relativeFrom="paragraph">
                  <wp:posOffset>33020</wp:posOffset>
                </wp:positionV>
                <wp:extent cx="552450" cy="2981325"/>
                <wp:effectExtent l="8255" t="13970" r="10795" b="5080"/>
                <wp:wrapNone/>
                <wp:docPr id="72" name="AutoShape 3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2450" cy="2981325"/>
                        </a:xfrm>
                        <a:prstGeom prst="roundRect">
                          <a:avLst>
                            <a:gd name="adj" fmla="val 16667"/>
                          </a:avLst>
                        </a:prstGeom>
                        <a:solidFill>
                          <a:schemeClr val="accent5">
                            <a:lumMod val="20000"/>
                            <a:lumOff val="80000"/>
                            <a:alpha val="64999"/>
                          </a:schemeClr>
                        </a:solidFill>
                        <a:ln w="9525">
                          <a:solidFill>
                            <a:srgbClr val="000000"/>
                          </a:solidFill>
                          <a:round/>
                          <a:headEnd/>
                          <a:tailEnd/>
                        </a:ln>
                      </wps:spPr>
                      <wps:txbx>
                        <w:txbxContent>
                          <w:p w:rsidR="00377C33" w:rsidRPr="002278F6" w:rsidRDefault="00377C33" w:rsidP="00261FF1">
                            <w:pPr>
                              <w:jc w:val="center"/>
                              <w:rPr>
                                <w:b/>
                              </w:rPr>
                            </w:pPr>
                            <w:r>
                              <w:rPr>
                                <w:b/>
                              </w:rPr>
                              <w:t>Referral and assessment</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87" o:spid="_x0000_s1147" style="position:absolute;margin-left:-100.6pt;margin-top:2.6pt;width:43.5pt;height:234.7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" fillcolor="#daeef3 [664]">
                <v:fill opacity="42662f"/>
                <v:textbox style="layout-flow:vertical;mso-layout-flow-alt:bottom-to-top">
                  <w:txbxContent>
                    <w:p w:rsidR="00377C33" w:rsidRPr="002278F6" w:rsidRDefault="00377C33" w:rsidP="00261FF1">
                      <w:pPr>
                        <w:jc w:val="center"/>
                        <w:rPr>
                          <w:b/>
                        </w:rPr>
                      </w:pPr>
                      <w:r>
                        <w:rPr>
                          <w:b/>
                        </w:rPr>
                        <w:t>Referral and assessment</w:t>
                      </w:r>
                    </w:p>
                  </w:txbxContent>
                </v:textbox>
              </v:roundrect>
            </w:pict>
          </mc:Fallback>
        </mc:AlternateContent>
      </w:r>
      <w:r>
        <w:rPr>
          <w:noProof/>
          <w:lang w:eastAsia="en-AU"/>
        </w:rPr>
        <mc:AlternateContent>
          <mc:Choice Requires="wps">
            <w:drawing>
              <wp:anchor distT="0" distB="0" distL="114300" distR="114300" simplePos="0" relativeHeight="251714560" behindDoc="0" locked="0" layoutInCell="1" allowOverlap="1" wp14:anchorId="72A2AE39" wp14:editId="6602A82E">
                <wp:simplePos x="0" y="0"/>
                <wp:positionH relativeFrom="column">
                  <wp:posOffset>-1277620</wp:posOffset>
                </wp:positionH>
                <wp:positionV relativeFrom="paragraph">
                  <wp:posOffset>3185795</wp:posOffset>
                </wp:positionV>
                <wp:extent cx="552450" cy="3971925"/>
                <wp:effectExtent l="8255" t="13970" r="10795" b="5080"/>
                <wp:wrapNone/>
                <wp:docPr id="71" name="AutoShape 3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2450" cy="3971925"/>
                        </a:xfrm>
                        <a:prstGeom prst="roundRect">
                          <a:avLst>
                            <a:gd name="adj" fmla="val 16667"/>
                          </a:avLst>
                        </a:prstGeom>
                        <a:solidFill>
                          <a:schemeClr val="accent1">
                            <a:lumMod val="20000"/>
                            <a:lumOff val="80000"/>
                          </a:schemeClr>
                        </a:solidFill>
                        <a:ln w="9525">
                          <a:solidFill>
                            <a:srgbClr val="000000"/>
                          </a:solidFill>
                          <a:round/>
                          <a:headEnd/>
                          <a:tailEnd/>
                        </a:ln>
                      </wps:spPr>
                      <wps:txbx>
                        <w:txbxContent>
                          <w:p w:rsidR="00377C33" w:rsidRPr="002278F6" w:rsidRDefault="00377C33" w:rsidP="00261FF1">
                            <w:pPr>
                              <w:jc w:val="center"/>
                              <w:rPr>
                                <w:b/>
                              </w:rPr>
                            </w:pPr>
                            <w:r w:rsidRPr="002278F6">
                              <w:rPr>
                                <w:b/>
                              </w:rPr>
                              <w:t>Initial Allocation Interview</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86" o:spid="_x0000_s1148" style="position:absolute;margin-left:-100.6pt;margin-top:250.85pt;width:43.5pt;height:312.7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" fillcolor="#dbe5f1 [660]">
                <v:textbox style="layout-flow:vertical;mso-layout-flow-alt:bottom-to-top">
                  <w:txbxContent>
                    <w:p w:rsidR="00377C33" w:rsidRPr="002278F6" w:rsidRDefault="00377C33" w:rsidP="00261FF1">
                      <w:pPr>
                        <w:jc w:val="center"/>
                        <w:rPr>
                          <w:b/>
                        </w:rPr>
                      </w:pPr>
                      <w:r w:rsidRPr="002278F6">
                        <w:rPr>
                          <w:b/>
                        </w:rPr>
                        <w:t>Initial Allocation Interview</w:t>
                      </w:r>
                    </w:p>
                  </w:txbxContent>
                </v:textbox>
              </v:roundrect>
            </w:pict>
          </mc:Fallback>
        </mc:AlternateContent>
      </w:r>
      <w:r>
        <w:rPr>
          <w:noProof/>
          <w:lang w:eastAsia="en-AU"/>
        </w:rPr>
        <mc:AlternateContent>
          <mc:Choice Requires="wps">
            <w:drawing>
              <wp:anchor distT="0" distB="0" distL="114300" distR="114300" simplePos="0" relativeHeight="251713536" behindDoc="0" locked="0" layoutInCell="1" allowOverlap="1" wp14:anchorId="0EFAE712" wp14:editId="4A7F68C4">
                <wp:simplePos x="0" y="0"/>
                <wp:positionH relativeFrom="column">
                  <wp:posOffset>2722880</wp:posOffset>
                </wp:positionH>
                <wp:positionV relativeFrom="paragraph">
                  <wp:posOffset>8367395</wp:posOffset>
                </wp:positionV>
                <wp:extent cx="0" cy="1724025"/>
                <wp:effectExtent l="55880" t="13970" r="58420" b="14605"/>
                <wp:wrapNone/>
                <wp:docPr id="70" name="AutoShape 385" title="down arrow (long)"/>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40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85" o:spid="_x0000_s1026" type="#_x0000_t32" alt="Title: down arrow (long)" style="position:absolute;margin-left:214.4pt;margin-top:658.85pt;width:0;height:135.7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">
                <v:stroke endarrow="block"/>
              </v:shape>
            </w:pict>
          </mc:Fallback>
        </mc:AlternateContent>
      </w:r>
      <w:r>
        <w:rPr>
          <w:noProof/>
          <w:lang w:eastAsia="en-AU"/>
        </w:rPr>
        <mc:AlternateContent>
          <mc:Choice Requires="wps">
            <w:drawing>
              <wp:anchor distT="0" distB="0" distL="114300" distR="114300" simplePos="0" relativeHeight="251712512" behindDoc="0" locked="0" layoutInCell="1" allowOverlap="1" wp14:anchorId="14E30F22" wp14:editId="65C83C5A">
                <wp:simplePos x="0" y="0"/>
                <wp:positionH relativeFrom="column">
                  <wp:posOffset>2913380</wp:posOffset>
                </wp:positionH>
                <wp:positionV relativeFrom="paragraph">
                  <wp:posOffset>8367395</wp:posOffset>
                </wp:positionV>
                <wp:extent cx="9525" cy="790575"/>
                <wp:effectExtent l="8255" t="13970" r="10795" b="5080"/>
                <wp:wrapNone/>
                <wp:docPr id="69" name="AutoShape 384" title="L-shaped arrow (down-righ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7905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84" o:spid="_x0000_s1026" type="#_x0000_t32" alt="Title: L-shaped arrow (down-right)" style="position:absolute;margin-left:229.4pt;margin-top:658.85pt;width:.75pt;height:62.2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"/>
            </w:pict>
          </mc:Fallback>
        </mc:AlternateContent>
      </w:r>
      <w:r>
        <w:rPr>
          <w:noProof/>
          <w:lang w:eastAsia="en-AU"/>
        </w:rPr>
        <mc:AlternateContent>
          <mc:Choice Requires="wps">
            <w:drawing>
              <wp:anchor distT="0" distB="0" distL="114300" distR="114300" simplePos="0" relativeHeight="251711488" behindDoc="0" locked="0" layoutInCell="1" allowOverlap="1" wp14:anchorId="4DC040F4" wp14:editId="6388BEEF">
                <wp:simplePos x="0" y="0"/>
                <wp:positionH relativeFrom="column">
                  <wp:posOffset>3608705</wp:posOffset>
                </wp:positionH>
                <wp:positionV relativeFrom="paragraph">
                  <wp:posOffset>8119745</wp:posOffset>
                </wp:positionV>
                <wp:extent cx="238125" cy="142875"/>
                <wp:effectExtent l="8255" t="13970" r="39370" b="52705"/>
                <wp:wrapNone/>
                <wp:docPr id="68" name="AutoShape 383" title="down-right arrow (shor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8125" cy="142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83" o:spid="_x0000_s1026" type="#_x0000_t32" alt="Title: down-right arrow (short)" style="position:absolute;margin-left:284.15pt;margin-top:639.35pt;width:18.75pt;height:11.2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">
                <v:stroke endarrow="block"/>
              </v:shape>
            </w:pict>
          </mc:Fallback>
        </mc:AlternateContent>
      </w:r>
      <w:r>
        <w:rPr>
          <w:noProof/>
          <w:lang w:eastAsia="en-AU"/>
        </w:rPr>
        <mc:AlternateContent>
          <mc:Choice Requires="wps">
            <w:drawing>
              <wp:anchor distT="0" distB="0" distL="114300" distR="114300" simplePos="0" relativeHeight="251710464" behindDoc="0" locked="0" layoutInCell="1" allowOverlap="1" wp14:anchorId="1011BF0D" wp14:editId="13DB229A">
                <wp:simplePos x="0" y="0"/>
                <wp:positionH relativeFrom="column">
                  <wp:posOffset>646430</wp:posOffset>
                </wp:positionH>
                <wp:positionV relativeFrom="paragraph">
                  <wp:posOffset>8424545</wp:posOffset>
                </wp:positionV>
                <wp:extent cx="9525" cy="857250"/>
                <wp:effectExtent l="55880" t="13970" r="48895" b="24130"/>
                <wp:wrapNone/>
                <wp:docPr id="67" name="AutoShape 382" title="down 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857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82" o:spid="_x0000_s1026" type="#_x0000_t32" alt="Title: down arrow" style="position:absolute;margin-left:50.9pt;margin-top:663.35pt;width:.75pt;height:67.5pt;flip:x;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">
                <v:stroke endarrow="block"/>
              </v:shape>
            </w:pict>
          </mc:Fallback>
        </mc:AlternateContent>
      </w:r>
      <w:r>
        <w:rPr>
          <w:noProof/>
          <w:lang w:eastAsia="en-AU"/>
        </w:rPr>
        <mc:AlternateContent>
          <mc:Choice Requires="wps">
            <w:drawing>
              <wp:anchor distT="0" distB="0" distL="114300" distR="114300" simplePos="0" relativeHeight="251709440" behindDoc="0" locked="0" layoutInCell="1" allowOverlap="1" wp14:anchorId="58CB2F5B" wp14:editId="05E4A5DB">
                <wp:simplePos x="0" y="0"/>
                <wp:positionH relativeFrom="column">
                  <wp:posOffset>-963295</wp:posOffset>
                </wp:positionH>
                <wp:positionV relativeFrom="paragraph">
                  <wp:posOffset>7893050</wp:posOffset>
                </wp:positionV>
                <wp:extent cx="2438400" cy="533400"/>
                <wp:effectExtent l="8255" t="6350" r="10795" b="12700"/>
                <wp:wrapNone/>
                <wp:docPr id="66" name="AutoShape 3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38400" cy="533400"/>
                        </a:xfrm>
                        <a:prstGeom prst="roundRect">
                          <a:avLst>
                            <a:gd name="adj" fmla="val 16667"/>
                          </a:avLst>
                        </a:prstGeom>
                        <a:solidFill>
                          <a:schemeClr val="accent3">
                            <a:lumMod val="40000"/>
                            <a:lumOff val="60000"/>
                          </a:schemeClr>
                        </a:solidFill>
                        <a:ln w="9525">
                          <a:solidFill>
                            <a:srgbClr val="000000"/>
                          </a:solidFill>
                          <a:round/>
                          <a:headEnd/>
                          <a:tailEnd/>
                        </a:ln>
                      </wps:spPr>
                      <wps:txbx>
                        <w:txbxContent>
                          <w:p w:rsidR="00377C33" w:rsidRDefault="00377C33" w:rsidP="00261FF1">
                            <w:r>
                              <w:rPr>
                                <w:sz w:val="20"/>
                              </w:rPr>
                              <w:t>Client does not take up referral to financial management progra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81" o:spid="_x0000_s1149" style="position:absolute;margin-left:-75.85pt;margin-top:621.5pt;width:192pt;height:42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" fillcolor="#d6e3bc [1302]">
                <v:textbox>
                  <w:txbxContent>
                    <w:p w:rsidR="00377C33" w:rsidRDefault="00377C33" w:rsidP="00261FF1">
                      <w:r>
                        <w:rPr>
                          <w:sz w:val="20"/>
                        </w:rPr>
                        <w:t>Client does not take up referral to financial management program</w:t>
                      </w:r>
                    </w:p>
                  </w:txbxContent>
                </v:textbox>
              </v:roundrect>
            </w:pict>
          </mc:Fallback>
        </mc:AlternateContent>
      </w:r>
      <w:r>
        <w:rPr>
          <w:noProof/>
          <w:lang w:eastAsia="en-AU"/>
        </w:rPr>
        <mc:AlternateContent>
          <mc:Choice Requires="wps">
            <w:drawing>
              <wp:anchor distT="0" distB="0" distL="114300" distR="114300" simplePos="0" relativeHeight="251708416" behindDoc="0" locked="0" layoutInCell="1" allowOverlap="1" wp14:anchorId="2FBB7656" wp14:editId="45B7886D">
                <wp:simplePos x="0" y="0"/>
                <wp:positionH relativeFrom="column">
                  <wp:posOffset>3846830</wp:posOffset>
                </wp:positionH>
                <wp:positionV relativeFrom="paragraph">
                  <wp:posOffset>7938770</wp:posOffset>
                </wp:positionV>
                <wp:extent cx="2066925" cy="647700"/>
                <wp:effectExtent l="8255" t="13970" r="10795" b="5080"/>
                <wp:wrapNone/>
                <wp:docPr id="65" name="AutoShape 3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6925" cy="647700"/>
                        </a:xfrm>
                        <a:prstGeom prst="roundRect">
                          <a:avLst>
                            <a:gd name="adj" fmla="val 16667"/>
                          </a:avLst>
                        </a:prstGeom>
                        <a:solidFill>
                          <a:schemeClr val="accent3">
                            <a:lumMod val="40000"/>
                            <a:lumOff val="60000"/>
                          </a:schemeClr>
                        </a:solidFill>
                        <a:ln w="9525">
                          <a:solidFill>
                            <a:srgbClr val="000000"/>
                          </a:solidFill>
                          <a:round/>
                          <a:headEnd/>
                          <a:tailEnd/>
                        </a:ln>
                      </wps:spPr>
                      <wps:txbx>
                        <w:txbxContent>
                          <w:p w:rsidR="00377C33" w:rsidRDefault="00377C33" w:rsidP="00261FF1">
                            <w:r>
                              <w:rPr>
                                <w:sz w:val="20"/>
                              </w:rPr>
                              <w:t>Client completes money management course and is eligible for the Matched Savings Pay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80" o:spid="_x0000_s1150" style="position:absolute;margin-left:302.9pt;margin-top:625.1pt;width:162.75pt;height:51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" fillcolor="#d6e3bc [1302]">
                <v:textbox>
                  <w:txbxContent>
                    <w:p w:rsidR="00377C33" w:rsidRDefault="00377C33" w:rsidP="00261FF1">
                      <w:r>
                        <w:rPr>
                          <w:sz w:val="20"/>
                        </w:rPr>
                        <w:t>Client completes money management course and is eligible for the Matched Savings Payment</w:t>
                      </w:r>
                    </w:p>
                  </w:txbxContent>
                </v:textbox>
              </v:roundrect>
            </w:pict>
          </mc:Fallback>
        </mc:AlternateContent>
      </w:r>
      <w:r>
        <w:rPr>
          <w:noProof/>
          <w:lang w:eastAsia="en-AU"/>
        </w:rPr>
        <mc:AlternateContent>
          <mc:Choice Requires="wps">
            <w:drawing>
              <wp:anchor distT="0" distB="0" distL="114300" distR="114300" simplePos="0" relativeHeight="251707392" behindDoc="0" locked="0" layoutInCell="1" allowOverlap="1" wp14:anchorId="2CF98681" wp14:editId="7BA9D295">
                <wp:simplePos x="0" y="0"/>
                <wp:positionH relativeFrom="column">
                  <wp:posOffset>1579880</wp:posOffset>
                </wp:positionH>
                <wp:positionV relativeFrom="paragraph">
                  <wp:posOffset>7833995</wp:posOffset>
                </wp:positionV>
                <wp:extent cx="2028825" cy="533400"/>
                <wp:effectExtent l="8255" t="13970" r="10795" b="5080"/>
                <wp:wrapNone/>
                <wp:docPr id="64" name="AutoShape 3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8825" cy="533400"/>
                        </a:xfrm>
                        <a:prstGeom prst="roundRect">
                          <a:avLst>
                            <a:gd name="adj" fmla="val 16667"/>
                          </a:avLst>
                        </a:prstGeom>
                        <a:solidFill>
                          <a:schemeClr val="accent3">
                            <a:lumMod val="40000"/>
                            <a:lumOff val="60000"/>
                          </a:schemeClr>
                        </a:solidFill>
                        <a:ln w="9525">
                          <a:solidFill>
                            <a:srgbClr val="000000"/>
                          </a:solidFill>
                          <a:round/>
                          <a:headEnd/>
                          <a:tailEnd/>
                        </a:ln>
                      </wps:spPr>
                      <wps:txbx>
                        <w:txbxContent>
                          <w:p w:rsidR="00377C33" w:rsidRDefault="00377C33" w:rsidP="00261FF1">
                            <w:r>
                              <w:rPr>
                                <w:sz w:val="20"/>
                              </w:rPr>
                              <w:t>Client takes up referral to financial management progra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79" o:spid="_x0000_s1151" style="position:absolute;margin-left:124.4pt;margin-top:616.85pt;width:159.75pt;height:42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" fillcolor="#d6e3bc [1302]">
                <v:textbox>
                  <w:txbxContent>
                    <w:p w:rsidR="00377C33" w:rsidRDefault="00377C33" w:rsidP="00261FF1">
                      <w:r>
                        <w:rPr>
                          <w:sz w:val="20"/>
                        </w:rPr>
                        <w:t>Client takes up referral to financial management program</w:t>
                      </w:r>
                    </w:p>
                  </w:txbxContent>
                </v:textbox>
              </v:roundrect>
            </w:pict>
          </mc:Fallback>
        </mc:AlternateContent>
      </w:r>
      <w:r>
        <w:rPr>
          <w:noProof/>
          <w:lang w:eastAsia="en-AU"/>
        </w:rPr>
        <mc:AlternateContent>
          <mc:Choice Requires="wps">
            <w:drawing>
              <wp:anchor distT="0" distB="0" distL="114300" distR="114300" simplePos="0" relativeHeight="251706368" behindDoc="0" locked="0" layoutInCell="1" allowOverlap="1" wp14:anchorId="3D00A886" wp14:editId="5D4DE309">
                <wp:simplePos x="0" y="0"/>
                <wp:positionH relativeFrom="column">
                  <wp:posOffset>2494280</wp:posOffset>
                </wp:positionH>
                <wp:positionV relativeFrom="paragraph">
                  <wp:posOffset>7386320</wp:posOffset>
                </wp:positionV>
                <wp:extent cx="152400" cy="447675"/>
                <wp:effectExtent l="8255" t="13970" r="58420" b="33655"/>
                <wp:wrapNone/>
                <wp:docPr id="63" name="AutoShape 378" title="down-right 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2400" cy="4476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78" o:spid="_x0000_s1026" type="#_x0000_t32" alt="Title: down-right arrow" style="position:absolute;margin-left:196.4pt;margin-top:581.6pt;width:12pt;height:35.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">
                <v:stroke endarrow="block"/>
              </v:shape>
            </w:pict>
          </mc:Fallback>
        </mc:AlternateContent>
      </w:r>
      <w:r>
        <w:rPr>
          <w:noProof/>
          <w:lang w:eastAsia="en-AU"/>
        </w:rPr>
        <mc:AlternateContent>
          <mc:Choice Requires="wps">
            <w:drawing>
              <wp:anchor distT="0" distB="0" distL="114300" distR="114300" simplePos="0" relativeHeight="251705344" behindDoc="0" locked="0" layoutInCell="1" allowOverlap="1" wp14:anchorId="100BBF9E" wp14:editId="2DC2C0BB">
                <wp:simplePos x="0" y="0"/>
                <wp:positionH relativeFrom="column">
                  <wp:posOffset>1189355</wp:posOffset>
                </wp:positionH>
                <wp:positionV relativeFrom="paragraph">
                  <wp:posOffset>7386320</wp:posOffset>
                </wp:positionV>
                <wp:extent cx="800100" cy="504825"/>
                <wp:effectExtent l="46355" t="13970" r="10795" b="52705"/>
                <wp:wrapNone/>
                <wp:docPr id="62" name="AutoShape 377" title="down left 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00100" cy="5048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77" o:spid="_x0000_s1026" type="#_x0000_t32" alt="Title: down left arrow" style="position:absolute;margin-left:93.65pt;margin-top:581.6pt;width:63pt;height:39.75pt;flip:x;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">
                <v:stroke endarrow="block"/>
              </v:shape>
            </w:pict>
          </mc:Fallback>
        </mc:AlternateContent>
      </w:r>
      <w:r>
        <w:rPr>
          <w:noProof/>
          <w:lang w:eastAsia="en-AU"/>
        </w:rPr>
        <mc:AlternateContent>
          <mc:Choice Requires="wps">
            <w:drawing>
              <wp:anchor distT="0" distB="0" distL="114300" distR="114300" simplePos="0" relativeHeight="251704320" behindDoc="0" locked="0" layoutInCell="1" allowOverlap="1" wp14:anchorId="23687F7B" wp14:editId="7AEF5856">
                <wp:simplePos x="0" y="0"/>
                <wp:positionH relativeFrom="column">
                  <wp:posOffset>1941830</wp:posOffset>
                </wp:positionH>
                <wp:positionV relativeFrom="paragraph">
                  <wp:posOffset>2738120</wp:posOffset>
                </wp:positionV>
                <wp:extent cx="0" cy="447675"/>
                <wp:effectExtent l="55880" t="13970" r="58420" b="14605"/>
                <wp:wrapNone/>
                <wp:docPr id="61" name="AutoShape 376" title="down 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476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76" o:spid="_x0000_s1026" type="#_x0000_t32" alt="Title: down arrow" style="position:absolute;margin-left:152.9pt;margin-top:215.6pt;width:0;height:35.2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">
                <v:stroke endarrow="block"/>
              </v:shape>
            </w:pict>
          </mc:Fallback>
        </mc:AlternateContent>
      </w:r>
      <w:r>
        <w:rPr>
          <w:noProof/>
          <w:lang w:eastAsia="en-AU"/>
        </w:rPr>
        <mc:AlternateContent>
          <mc:Choice Requires="wps">
            <w:drawing>
              <wp:anchor distT="0" distB="0" distL="114300" distR="114300" simplePos="0" relativeHeight="251703296" behindDoc="0" locked="0" layoutInCell="1" allowOverlap="1" wp14:anchorId="4B1CE675" wp14:editId="2EC20314">
                <wp:simplePos x="0" y="0"/>
                <wp:positionH relativeFrom="column">
                  <wp:posOffset>1942465</wp:posOffset>
                </wp:positionH>
                <wp:positionV relativeFrom="paragraph">
                  <wp:posOffset>1804670</wp:posOffset>
                </wp:positionV>
                <wp:extent cx="0" cy="390525"/>
                <wp:effectExtent l="56515" t="13970" r="57785" b="14605"/>
                <wp:wrapNone/>
                <wp:docPr id="60" name="AutoShape 375" title="down 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0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75" o:spid="_x0000_s1026" type="#_x0000_t32" alt="Title: down arrow" style="position:absolute;margin-left:152.95pt;margin-top:142.1pt;width:0;height:30.7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">
                <v:stroke endarrow="block"/>
              </v:shape>
            </w:pict>
          </mc:Fallback>
        </mc:AlternateContent>
      </w:r>
      <w:r>
        <w:rPr>
          <w:noProof/>
          <w:lang w:eastAsia="en-AU"/>
        </w:rPr>
        <mc:AlternateContent>
          <mc:Choice Requires="wps">
            <w:drawing>
              <wp:anchor distT="0" distB="0" distL="114300" distR="114300" simplePos="0" relativeHeight="251702272" behindDoc="0" locked="0" layoutInCell="1" allowOverlap="1" wp14:anchorId="63FCD14F" wp14:editId="74F6A2A1">
                <wp:simplePos x="0" y="0"/>
                <wp:positionH relativeFrom="column">
                  <wp:posOffset>1941830</wp:posOffset>
                </wp:positionH>
                <wp:positionV relativeFrom="paragraph">
                  <wp:posOffset>680720</wp:posOffset>
                </wp:positionV>
                <wp:extent cx="635" cy="238125"/>
                <wp:effectExtent l="55880" t="13970" r="57785" b="14605"/>
                <wp:wrapNone/>
                <wp:docPr id="59" name="AutoShape 374" title="down 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381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74" o:spid="_x0000_s1026" type="#_x0000_t32" alt="Title: down arrow" style="position:absolute;margin-left:152.9pt;margin-top:53.6pt;width:.05pt;height:18.7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">
                <v:stroke endarrow="block"/>
              </v:shape>
            </w:pict>
          </mc:Fallback>
        </mc:AlternateContent>
      </w:r>
      <w:r>
        <w:rPr>
          <w:noProof/>
          <w:lang w:eastAsia="en-AU"/>
        </w:rPr>
        <mc:AlternateContent>
          <mc:Choice Requires="wps">
            <w:drawing>
              <wp:anchor distT="0" distB="0" distL="114300" distR="114300" simplePos="0" relativeHeight="251701248" behindDoc="0" locked="0" layoutInCell="1" allowOverlap="1" wp14:anchorId="34CA0003" wp14:editId="446F40CA">
                <wp:simplePos x="0" y="0"/>
                <wp:positionH relativeFrom="column">
                  <wp:posOffset>189230</wp:posOffset>
                </wp:positionH>
                <wp:positionV relativeFrom="paragraph">
                  <wp:posOffset>6481445</wp:posOffset>
                </wp:positionV>
                <wp:extent cx="3657600" cy="904875"/>
                <wp:effectExtent l="8255" t="13970" r="10795" b="5080"/>
                <wp:wrapNone/>
                <wp:docPr id="58" name="AutoShape 3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0" cy="904875"/>
                        </a:xfrm>
                        <a:prstGeom prst="roundRect">
                          <a:avLst>
                            <a:gd name="adj" fmla="val 16667"/>
                          </a:avLst>
                        </a:prstGeom>
                        <a:solidFill>
                          <a:schemeClr val="accent1">
                            <a:lumMod val="20000"/>
                            <a:lumOff val="80000"/>
                          </a:schemeClr>
                        </a:solidFill>
                        <a:ln w="9525">
                          <a:solidFill>
                            <a:srgbClr val="000000"/>
                          </a:solidFill>
                          <a:round/>
                          <a:headEnd/>
                          <a:tailEnd/>
                        </a:ln>
                      </wps:spPr>
                      <wps:txbx>
                        <w:txbxContent>
                          <w:p w:rsidR="00377C33" w:rsidRPr="00C016BA" w:rsidRDefault="00377C33" w:rsidP="00261FF1">
                            <w:pPr>
                              <w:rPr>
                                <w:sz w:val="20"/>
                              </w:rPr>
                            </w:pPr>
                            <w:r>
                              <w:rPr>
                                <w:sz w:val="20"/>
                              </w:rPr>
                              <w:t>Client is offered a referral to a Financial Management Program Service (FMPS) provider as part of the initial allocation interview. The client is advised that the referral is voluntary and confidenti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73" o:spid="_x0000_s1152" style="position:absolute;margin-left:14.9pt;margin-top:510.35pt;width:4in;height:71.2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" fillcolor="#dbe5f1 [660]">
                <v:textbox>
                  <w:txbxContent>
                    <w:p w:rsidR="00377C33" w:rsidRPr="00C016BA" w:rsidRDefault="00377C33" w:rsidP="00261FF1">
                      <w:pPr>
                        <w:rPr>
                          <w:sz w:val="20"/>
                        </w:rPr>
                      </w:pPr>
                      <w:r>
                        <w:rPr>
                          <w:sz w:val="20"/>
                        </w:rPr>
                        <w:t>Client is offered a referral to a Financial Management Program Service (FMPS) provider as part of the initial allocation interview. The client is advised that the referral is voluntary and confidential.</w:t>
                      </w:r>
                    </w:p>
                  </w:txbxContent>
                </v:textbox>
              </v:roundrect>
            </w:pict>
          </mc:Fallback>
        </mc:AlternateContent>
      </w:r>
      <w:r>
        <w:rPr>
          <w:noProof/>
          <w:lang w:eastAsia="en-AU"/>
        </w:rPr>
        <mc:AlternateContent>
          <mc:Choice Requires="wps">
            <w:drawing>
              <wp:anchor distT="0" distB="0" distL="114300" distR="114300" simplePos="0" relativeHeight="251700224" behindDoc="0" locked="0" layoutInCell="1" allowOverlap="1" wp14:anchorId="7B156D15" wp14:editId="0006A775">
                <wp:simplePos x="0" y="0"/>
                <wp:positionH relativeFrom="column">
                  <wp:posOffset>103505</wp:posOffset>
                </wp:positionH>
                <wp:positionV relativeFrom="paragraph">
                  <wp:posOffset>3185795</wp:posOffset>
                </wp:positionV>
                <wp:extent cx="3657600" cy="1657350"/>
                <wp:effectExtent l="8255" t="13970" r="10795" b="5080"/>
                <wp:wrapNone/>
                <wp:docPr id="57" name="AutoShape 3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0" cy="1657350"/>
                        </a:xfrm>
                        <a:prstGeom prst="roundRect">
                          <a:avLst>
                            <a:gd name="adj" fmla="val 16667"/>
                          </a:avLst>
                        </a:prstGeom>
                        <a:solidFill>
                          <a:schemeClr val="accent1">
                            <a:lumMod val="20000"/>
                            <a:lumOff val="80000"/>
                          </a:schemeClr>
                        </a:solidFill>
                        <a:ln w="9525">
                          <a:solidFill>
                            <a:srgbClr val="000000"/>
                          </a:solidFill>
                          <a:round/>
                          <a:headEnd/>
                          <a:tailEnd/>
                        </a:ln>
                      </wps:spPr>
                      <wps:txbx>
                        <w:txbxContent>
                          <w:p w:rsidR="00377C33" w:rsidRPr="00277E51" w:rsidRDefault="00377C33" w:rsidP="00261FF1">
                            <w:pPr>
                              <w:rPr>
                                <w:color w:val="002060"/>
                                <w:sz w:val="20"/>
                              </w:rPr>
                            </w:pPr>
                            <w:r w:rsidRPr="00277E51">
                              <w:rPr>
                                <w:b/>
                                <w:color w:val="002060"/>
                                <w:sz w:val="20"/>
                              </w:rPr>
                              <w:t>At the initial allocation interview</w:t>
                            </w:r>
                            <w:r w:rsidRPr="00277E51">
                              <w:rPr>
                                <w:color w:val="002060"/>
                                <w:sz w:val="20"/>
                              </w:rPr>
                              <w:t>:</w:t>
                            </w:r>
                          </w:p>
                          <w:p w:rsidR="00377C33" w:rsidRPr="00261FF1" w:rsidRDefault="00377C33" w:rsidP="00FB72A3">
                            <w:pPr>
                              <w:pStyle w:val="ListParagraph"/>
                              <w:numPr>
                                <w:ilvl w:val="0"/>
                                <w:numId w:val="18"/>
                              </w:numPr>
                              <w:spacing w:after="200" w:line="276" w:lineRule="auto"/>
                              <w:rPr>
                                <w:rFonts w:asciiTheme="minorHAnsi" w:hAnsiTheme="minorHAnsi"/>
                                <w:sz w:val="20"/>
                                <w:szCs w:val="20"/>
                              </w:rPr>
                            </w:pPr>
                            <w:r w:rsidRPr="00261FF1">
                              <w:rPr>
                                <w:rFonts w:asciiTheme="minorHAnsi" w:hAnsiTheme="minorHAnsi"/>
                                <w:sz w:val="20"/>
                                <w:szCs w:val="20"/>
                              </w:rPr>
                              <w:t xml:space="preserve">DHS explains to the customer how income management works, and their obligations under the Child Protection measure </w:t>
                            </w:r>
                          </w:p>
                          <w:p w:rsidR="00377C33" w:rsidRPr="00261FF1" w:rsidRDefault="00377C33" w:rsidP="00FB72A3">
                            <w:pPr>
                              <w:pStyle w:val="ListParagraph"/>
                              <w:numPr>
                                <w:ilvl w:val="0"/>
                                <w:numId w:val="18"/>
                              </w:numPr>
                              <w:spacing w:after="200" w:line="276" w:lineRule="auto"/>
                              <w:rPr>
                                <w:rFonts w:asciiTheme="minorHAnsi" w:hAnsiTheme="minorHAnsi"/>
                                <w:sz w:val="20"/>
                                <w:szCs w:val="20"/>
                              </w:rPr>
                            </w:pPr>
                            <w:r w:rsidRPr="00261FF1">
                              <w:rPr>
                                <w:rFonts w:asciiTheme="minorHAnsi" w:hAnsiTheme="minorHAnsi"/>
                                <w:sz w:val="20"/>
                                <w:szCs w:val="20"/>
                              </w:rPr>
                              <w:t>DHS and the customer discuss the child protection workers’ ranking of priority needs and allocate their income management funds to meet these needs</w:t>
                            </w:r>
                          </w:p>
                          <w:p w:rsidR="00377C33" w:rsidRPr="008448EE" w:rsidRDefault="00377C33" w:rsidP="00261FF1">
                            <w:pPr>
                              <w:ind w:left="36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72" o:spid="_x0000_s1153" style="position:absolute;margin-left:8.15pt;margin-top:250.85pt;width:4in;height:130.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" fillcolor="#dbe5f1 [660]">
                <v:textbox>
                  <w:txbxContent>
                    <w:p w:rsidR="00377C33" w:rsidRPr="00277E51" w:rsidRDefault="00377C33" w:rsidP="00261FF1">
                      <w:pPr>
                        <w:rPr>
                          <w:color w:val="002060"/>
                          <w:sz w:val="20"/>
                        </w:rPr>
                      </w:pPr>
                      <w:r w:rsidRPr="00277E51">
                        <w:rPr>
                          <w:b/>
                          <w:color w:val="002060"/>
                          <w:sz w:val="20"/>
                        </w:rPr>
                        <w:t>At the initial allocation interview</w:t>
                      </w:r>
                      <w:r w:rsidRPr="00277E51">
                        <w:rPr>
                          <w:color w:val="002060"/>
                          <w:sz w:val="20"/>
                        </w:rPr>
                        <w:t>:</w:t>
                      </w:r>
                    </w:p>
                    <w:p w:rsidR="00377C33" w:rsidRPr="00261FF1" w:rsidRDefault="00377C33" w:rsidP="00FB72A3">
                      <w:pPr>
                        <w:pStyle w:val="ListParagraph"/>
                        <w:numPr>
                          <w:ilvl w:val="0"/>
                          <w:numId w:val="18"/>
                        </w:numPr>
                        <w:spacing w:after="200" w:line="276" w:lineRule="auto"/>
                        <w:rPr>
                          <w:rFonts w:asciiTheme="minorHAnsi" w:hAnsiTheme="minorHAnsi"/>
                          <w:sz w:val="20"/>
                          <w:szCs w:val="20"/>
                        </w:rPr>
                      </w:pPr>
                      <w:r w:rsidRPr="00261FF1">
                        <w:rPr>
                          <w:rFonts w:asciiTheme="minorHAnsi" w:hAnsiTheme="minorHAnsi"/>
                          <w:sz w:val="20"/>
                          <w:szCs w:val="20"/>
                        </w:rPr>
                        <w:t xml:space="preserve">DHS explains to the customer how income management works, and their obligations under the Child Protection measure </w:t>
                      </w:r>
                    </w:p>
                    <w:p w:rsidR="00377C33" w:rsidRPr="00261FF1" w:rsidRDefault="00377C33" w:rsidP="00FB72A3">
                      <w:pPr>
                        <w:pStyle w:val="ListParagraph"/>
                        <w:numPr>
                          <w:ilvl w:val="0"/>
                          <w:numId w:val="18"/>
                        </w:numPr>
                        <w:spacing w:after="200" w:line="276" w:lineRule="auto"/>
                        <w:rPr>
                          <w:rFonts w:asciiTheme="minorHAnsi" w:hAnsiTheme="minorHAnsi"/>
                          <w:sz w:val="20"/>
                          <w:szCs w:val="20"/>
                        </w:rPr>
                      </w:pPr>
                      <w:r w:rsidRPr="00261FF1">
                        <w:rPr>
                          <w:rFonts w:asciiTheme="minorHAnsi" w:hAnsiTheme="minorHAnsi"/>
                          <w:sz w:val="20"/>
                          <w:szCs w:val="20"/>
                        </w:rPr>
                        <w:t>DHS and the customer discuss the child protection workers’ ranking of priority needs and allocate their income management funds to meet these needs</w:t>
                      </w:r>
                    </w:p>
                    <w:p w:rsidR="00377C33" w:rsidRPr="008448EE" w:rsidRDefault="00377C33" w:rsidP="00261FF1">
                      <w:pPr>
                        <w:ind w:left="360"/>
                      </w:pPr>
                    </w:p>
                  </w:txbxContent>
                </v:textbox>
              </v:roundrect>
            </w:pict>
          </mc:Fallback>
        </mc:AlternateContent>
      </w:r>
      <w:r>
        <w:rPr>
          <w:noProof/>
          <w:lang w:eastAsia="en-AU"/>
        </w:rPr>
        <mc:AlternateContent>
          <mc:Choice Requires="wps">
            <w:drawing>
              <wp:anchor distT="0" distB="0" distL="114300" distR="114300" simplePos="0" relativeHeight="251699200" behindDoc="0" locked="0" layoutInCell="1" allowOverlap="1" wp14:anchorId="1A52EB7A" wp14:editId="7A207518">
                <wp:simplePos x="0" y="0"/>
                <wp:positionH relativeFrom="column">
                  <wp:posOffset>103505</wp:posOffset>
                </wp:positionH>
                <wp:positionV relativeFrom="paragraph">
                  <wp:posOffset>918845</wp:posOffset>
                </wp:positionV>
                <wp:extent cx="3743325" cy="885825"/>
                <wp:effectExtent l="8255" t="13970" r="10795" b="5080"/>
                <wp:wrapNone/>
                <wp:docPr id="56" name="AutoShap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43325" cy="885825"/>
                        </a:xfrm>
                        <a:prstGeom prst="roundRect">
                          <a:avLst>
                            <a:gd name="adj" fmla="val 16667"/>
                          </a:avLst>
                        </a:prstGeom>
                        <a:solidFill>
                          <a:schemeClr val="accent5">
                            <a:lumMod val="20000"/>
                            <a:lumOff val="80000"/>
                            <a:alpha val="64999"/>
                          </a:schemeClr>
                        </a:solidFill>
                        <a:ln w="9525">
                          <a:solidFill>
                            <a:srgbClr val="000000"/>
                          </a:solidFill>
                          <a:round/>
                          <a:headEnd/>
                          <a:tailEnd/>
                        </a:ln>
                      </wps:spPr>
                      <wps:txbx>
                        <w:txbxContent>
                          <w:p w:rsidR="00377C33" w:rsidRPr="00575C75" w:rsidRDefault="00377C33" w:rsidP="00261FF1">
                            <w:pPr>
                              <w:rPr>
                                <w:sz w:val="20"/>
                              </w:rPr>
                            </w:pPr>
                            <w:r w:rsidRPr="00575C75">
                              <w:rPr>
                                <w:sz w:val="20"/>
                              </w:rPr>
                              <w:t>Notice to apply CPIM to client is submitted to DHS via the Unified Government Gateway (UGG). The notice outlines the duration of IM they wish to</w:t>
                            </w:r>
                            <w:r>
                              <w:rPr>
                                <w:sz w:val="20"/>
                              </w:rPr>
                              <w:t xml:space="preserve"> be</w:t>
                            </w:r>
                            <w:r w:rsidRPr="00575C75">
                              <w:rPr>
                                <w:sz w:val="20"/>
                              </w:rPr>
                              <w:t xml:space="preserve"> applied to the client – 3,</w:t>
                            </w:r>
                            <w:r>
                              <w:rPr>
                                <w:sz w:val="20"/>
                              </w:rPr>
                              <w:t xml:space="preserve"> </w:t>
                            </w:r>
                            <w:r w:rsidRPr="00575C75">
                              <w:rPr>
                                <w:sz w:val="20"/>
                              </w:rPr>
                              <w:t>6,</w:t>
                            </w:r>
                            <w:r>
                              <w:rPr>
                                <w:sz w:val="20"/>
                              </w:rPr>
                              <w:t xml:space="preserve"> </w:t>
                            </w:r>
                            <w:r w:rsidRPr="00575C75">
                              <w:rPr>
                                <w:sz w:val="20"/>
                              </w:rPr>
                              <w:t xml:space="preserve">9 or 12 months. It also provides a ranking of the priority needs of the customer.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71" o:spid="_x0000_s1154" style="position:absolute;margin-left:8.15pt;margin-top:72.35pt;width:294.75pt;height:69.7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" fillcolor="#daeef3 [664]">
                <v:fill opacity="42662f"/>
                <v:textbox>
                  <w:txbxContent>
                    <w:p w:rsidR="00377C33" w:rsidRPr="00575C75" w:rsidRDefault="00377C33" w:rsidP="00261FF1">
                      <w:pPr>
                        <w:rPr>
                          <w:sz w:val="20"/>
                        </w:rPr>
                      </w:pPr>
                      <w:r w:rsidRPr="00575C75">
                        <w:rPr>
                          <w:sz w:val="20"/>
                        </w:rPr>
                        <w:t>Notice to apply CPIM to client is submitted to DHS via the Unified Government Gateway (UGG). The notice outlines the duration of IM they wish to</w:t>
                      </w:r>
                      <w:r>
                        <w:rPr>
                          <w:sz w:val="20"/>
                        </w:rPr>
                        <w:t xml:space="preserve"> be</w:t>
                      </w:r>
                      <w:r w:rsidRPr="00575C75">
                        <w:rPr>
                          <w:sz w:val="20"/>
                        </w:rPr>
                        <w:t xml:space="preserve"> applied to the client – 3,</w:t>
                      </w:r>
                      <w:r>
                        <w:rPr>
                          <w:sz w:val="20"/>
                        </w:rPr>
                        <w:t xml:space="preserve"> </w:t>
                      </w:r>
                      <w:r w:rsidRPr="00575C75">
                        <w:rPr>
                          <w:sz w:val="20"/>
                        </w:rPr>
                        <w:t>6,</w:t>
                      </w:r>
                      <w:r>
                        <w:rPr>
                          <w:sz w:val="20"/>
                        </w:rPr>
                        <w:t xml:space="preserve"> </w:t>
                      </w:r>
                      <w:r w:rsidRPr="00575C75">
                        <w:rPr>
                          <w:sz w:val="20"/>
                        </w:rPr>
                        <w:t xml:space="preserve">9 or 12 months. It also provides a ranking of the priority needs of the customer. </w:t>
                      </w:r>
                    </w:p>
                  </w:txbxContent>
                </v:textbox>
              </v:roundrect>
            </w:pict>
          </mc:Fallback>
        </mc:AlternateContent>
      </w:r>
      <w:r>
        <w:rPr>
          <w:noProof/>
          <w:lang w:eastAsia="en-AU"/>
        </w:rPr>
        <mc:AlternateContent>
          <mc:Choice Requires="wps">
            <w:drawing>
              <wp:anchor distT="0" distB="0" distL="114300" distR="114300" simplePos="0" relativeHeight="251698176" behindDoc="0" locked="0" layoutInCell="1" allowOverlap="1" wp14:anchorId="4A39160B" wp14:editId="0B0F8315">
                <wp:simplePos x="0" y="0"/>
                <wp:positionH relativeFrom="column">
                  <wp:posOffset>103505</wp:posOffset>
                </wp:positionH>
                <wp:positionV relativeFrom="paragraph">
                  <wp:posOffset>33020</wp:posOffset>
                </wp:positionV>
                <wp:extent cx="3743325" cy="647700"/>
                <wp:effectExtent l="8255" t="13970" r="10795" b="5080"/>
                <wp:wrapNone/>
                <wp:docPr id="55" name="AutoShape 3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43325" cy="647700"/>
                        </a:xfrm>
                        <a:prstGeom prst="roundRect">
                          <a:avLst>
                            <a:gd name="adj" fmla="val 16667"/>
                          </a:avLst>
                        </a:prstGeom>
                        <a:solidFill>
                          <a:schemeClr val="accent5">
                            <a:lumMod val="20000"/>
                            <a:lumOff val="80000"/>
                            <a:alpha val="64999"/>
                          </a:schemeClr>
                        </a:solidFill>
                        <a:ln w="9525">
                          <a:solidFill>
                            <a:srgbClr val="000000"/>
                          </a:solidFill>
                          <a:round/>
                          <a:headEnd/>
                          <a:tailEnd/>
                        </a:ln>
                      </wps:spPr>
                      <wps:txbx>
                        <w:txbxContent>
                          <w:p w:rsidR="00377C33" w:rsidRPr="00575C75" w:rsidRDefault="00377C33" w:rsidP="00261FF1">
                            <w:pPr>
                              <w:rPr>
                                <w:sz w:val="20"/>
                              </w:rPr>
                            </w:pPr>
                            <w:r w:rsidRPr="00575C75">
                              <w:rPr>
                                <w:sz w:val="20"/>
                              </w:rPr>
                              <w:t xml:space="preserve">Child protection worker </w:t>
                            </w:r>
                            <w:r>
                              <w:rPr>
                                <w:sz w:val="20"/>
                              </w:rPr>
                              <w:t xml:space="preserve">makes decision to refer client, </w:t>
                            </w:r>
                            <w:r w:rsidRPr="00575C75">
                              <w:rPr>
                                <w:sz w:val="20"/>
                              </w:rPr>
                              <w:t>advises their client they are being referred for IM and then submits the referral to DH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70" o:spid="_x0000_s1155" style="position:absolute;margin-left:8.15pt;margin-top:2.6pt;width:294.75pt;height:51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" fillcolor="#daeef3 [664]">
                <v:fill opacity="42662f"/>
                <v:textbox>
                  <w:txbxContent>
                    <w:p w:rsidR="00377C33" w:rsidRPr="00575C75" w:rsidRDefault="00377C33" w:rsidP="00261FF1">
                      <w:pPr>
                        <w:rPr>
                          <w:sz w:val="20"/>
                        </w:rPr>
                      </w:pPr>
                      <w:r w:rsidRPr="00575C75">
                        <w:rPr>
                          <w:sz w:val="20"/>
                        </w:rPr>
                        <w:t xml:space="preserve">Child protection worker </w:t>
                      </w:r>
                      <w:r>
                        <w:rPr>
                          <w:sz w:val="20"/>
                        </w:rPr>
                        <w:t xml:space="preserve">makes decision to refer client, </w:t>
                      </w:r>
                      <w:r w:rsidRPr="00575C75">
                        <w:rPr>
                          <w:sz w:val="20"/>
                        </w:rPr>
                        <w:t>advises their client they are being referred for IM and then submits the referral to DHS</w:t>
                      </w:r>
                    </w:p>
                  </w:txbxContent>
                </v:textbox>
              </v:roundrect>
            </w:pict>
          </mc:Fallback>
        </mc:AlternateContent>
      </w:r>
      <w:r>
        <w:rPr>
          <w:noProof/>
          <w:lang w:eastAsia="en-AU"/>
        </w:rPr>
        <mc:AlternateContent>
          <mc:Choice Requires="wps">
            <w:drawing>
              <wp:anchor distT="0" distB="0" distL="114300" distR="114300" simplePos="0" relativeHeight="251697152" behindDoc="0" locked="0" layoutInCell="1" allowOverlap="1" wp14:anchorId="6D24835C" wp14:editId="2CD04C3F">
                <wp:simplePos x="0" y="0"/>
                <wp:positionH relativeFrom="column">
                  <wp:posOffset>103505</wp:posOffset>
                </wp:positionH>
                <wp:positionV relativeFrom="paragraph">
                  <wp:posOffset>2193290</wp:posOffset>
                </wp:positionV>
                <wp:extent cx="3657600" cy="542925"/>
                <wp:effectExtent l="8255" t="12065" r="10795" b="6985"/>
                <wp:wrapNone/>
                <wp:docPr id="54" name="AutoShape 3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0" cy="542925"/>
                        </a:xfrm>
                        <a:prstGeom prst="roundRect">
                          <a:avLst>
                            <a:gd name="adj" fmla="val 16667"/>
                          </a:avLst>
                        </a:prstGeom>
                        <a:solidFill>
                          <a:schemeClr val="accent5">
                            <a:lumMod val="20000"/>
                            <a:lumOff val="80000"/>
                            <a:alpha val="64999"/>
                          </a:schemeClr>
                        </a:solidFill>
                        <a:ln w="9525">
                          <a:solidFill>
                            <a:srgbClr val="000000"/>
                          </a:solidFill>
                          <a:round/>
                          <a:headEnd/>
                          <a:tailEnd/>
                        </a:ln>
                      </wps:spPr>
                      <wps:txbx>
                        <w:txbxContent>
                          <w:p w:rsidR="00377C33" w:rsidRPr="00575C75" w:rsidRDefault="00377C33" w:rsidP="00261FF1">
                            <w:pPr>
                              <w:rPr>
                                <w:sz w:val="20"/>
                              </w:rPr>
                            </w:pPr>
                            <w:r w:rsidRPr="00575C75">
                              <w:rPr>
                                <w:sz w:val="20"/>
                              </w:rPr>
                              <w:t>Upon receipt of the notice DHS contact the customer a</w:t>
                            </w:r>
                            <w:r>
                              <w:rPr>
                                <w:sz w:val="20"/>
                              </w:rPr>
                              <w:t>nd book them an initial assessment</w:t>
                            </w:r>
                            <w:r w:rsidRPr="00575C75">
                              <w:rPr>
                                <w:sz w:val="20"/>
                              </w:rPr>
                              <w:t xml:space="preserve"> intervie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69" o:spid="_x0000_s1156" style="position:absolute;margin-left:8.15pt;margin-top:172.7pt;width:4in;height:42.7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" fillcolor="#daeef3 [664]">
                <v:fill opacity="42662f"/>
                <v:textbox>
                  <w:txbxContent>
                    <w:p w:rsidR="00377C33" w:rsidRPr="00575C75" w:rsidRDefault="00377C33" w:rsidP="00261FF1">
                      <w:pPr>
                        <w:rPr>
                          <w:sz w:val="20"/>
                        </w:rPr>
                      </w:pPr>
                      <w:r w:rsidRPr="00575C75">
                        <w:rPr>
                          <w:sz w:val="20"/>
                        </w:rPr>
                        <w:t>Upon receipt of the notice DHS contact the customer a</w:t>
                      </w:r>
                      <w:r>
                        <w:rPr>
                          <w:sz w:val="20"/>
                        </w:rPr>
                        <w:t>nd book them an initial assessment</w:t>
                      </w:r>
                      <w:r w:rsidRPr="00575C75">
                        <w:rPr>
                          <w:sz w:val="20"/>
                        </w:rPr>
                        <w:t xml:space="preserve"> interview</w:t>
                      </w:r>
                    </w:p>
                  </w:txbxContent>
                </v:textbox>
              </v:roundrect>
            </w:pict>
          </mc:Fallback>
        </mc:AlternateContent>
      </w:r>
      <w:r>
        <w:rPr>
          <w:noProof/>
          <w:lang w:eastAsia="en-AU"/>
        </w:rPr>
        <mc:AlternateContent>
          <mc:Choice Requires="wps">
            <w:drawing>
              <wp:anchor distT="0" distB="0" distL="114300" distR="114300" simplePos="0" relativeHeight="251696128" behindDoc="0" locked="0" layoutInCell="1" allowOverlap="1" wp14:anchorId="4E09CF0C" wp14:editId="6958E81B">
                <wp:simplePos x="0" y="0"/>
                <wp:positionH relativeFrom="column">
                  <wp:posOffset>3846830</wp:posOffset>
                </wp:positionH>
                <wp:positionV relativeFrom="paragraph">
                  <wp:posOffset>290195</wp:posOffset>
                </wp:positionV>
                <wp:extent cx="304800" cy="0"/>
                <wp:effectExtent l="8255" t="61595" r="20320" b="52705"/>
                <wp:wrapNone/>
                <wp:docPr id="53" name="AutoShape 368" title="right 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68" o:spid="_x0000_s1026" type="#_x0000_t32" alt="Title: right arrow" style="position:absolute;margin-left:302.9pt;margin-top:22.85pt;width:24pt;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">
                <v:stroke endarrow="block"/>
              </v:shape>
            </w:pict>
          </mc:Fallback>
        </mc:AlternateContent>
      </w:r>
      <w:r w:rsidR="0069353B">
        <w:br w:type="page"/>
      </w:r>
    </w:p>
    <w:p w:rsidR="0069353B" w:rsidRDefault="00DD488A" w:rsidP="0069353B">
      <w:pPr>
        <w:rPr>
          <w:b/>
          <w:color w:val="002776"/>
          <w:kern w:val="28"/>
          <w:sz w:val="56"/>
        </w:rPr>
      </w:pPr>
      <w:r>
        <w:rPr>
          <w:noProof/>
          <w:lang w:eastAsia="en-AU"/>
        </w:rPr>
        <w:lastRenderedPageBreak/>
        <mc:AlternateContent>
          <mc:Choice Requires="wps">
            <w:drawing>
              <wp:anchor distT="0" distB="0" distL="114300" distR="114300" simplePos="0" relativeHeight="251725824" behindDoc="0" locked="0" layoutInCell="1" allowOverlap="1" wp14:anchorId="12CD5177" wp14:editId="69BB0D28">
                <wp:simplePos x="0" y="0"/>
                <wp:positionH relativeFrom="column">
                  <wp:posOffset>-782320</wp:posOffset>
                </wp:positionH>
                <wp:positionV relativeFrom="paragraph">
                  <wp:posOffset>9222740</wp:posOffset>
                </wp:positionV>
                <wp:extent cx="6096000" cy="590550"/>
                <wp:effectExtent l="0" t="0" r="0" b="0"/>
                <wp:wrapNone/>
                <wp:docPr id="52" name="Text Box 5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590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7C33" w:rsidRPr="00237FA9" w:rsidRDefault="00377C33" w:rsidP="00237FA9">
                            <w:pPr>
                              <w:rPr>
                                <w:sz w:val="20"/>
                              </w:rPr>
                            </w:pPr>
                            <w:r w:rsidRPr="00237FA9">
                              <w:rPr>
                                <w:sz w:val="20"/>
                              </w:rPr>
                              <w:t>*Note: Some elements of th</w:t>
                            </w:r>
                            <w:r>
                              <w:rPr>
                                <w:sz w:val="20"/>
                              </w:rPr>
                              <w:t>e Customer p</w:t>
                            </w:r>
                            <w:r w:rsidRPr="00237FA9">
                              <w:rPr>
                                <w:sz w:val="20"/>
                              </w:rPr>
                              <w:t>athway</w:t>
                            </w:r>
                            <w:r>
                              <w:rPr>
                                <w:sz w:val="20"/>
                              </w:rPr>
                              <w:t xml:space="preserve"> m</w:t>
                            </w:r>
                            <w:r w:rsidRPr="00237FA9">
                              <w:rPr>
                                <w:sz w:val="20"/>
                              </w:rPr>
                              <w:t>aps may vary somewhat across jurisdictions</w:t>
                            </w:r>
                            <w:r>
                              <w:rPr>
                                <w:sz w:val="20"/>
                              </w:rPr>
                              <w:t>,</w:t>
                            </w:r>
                            <w:r w:rsidRPr="00237FA9">
                              <w:rPr>
                                <w:sz w:val="20"/>
                              </w:rPr>
                              <w:t xml:space="preserve"> in line with jurisdictional variations in agreed referral pathways into income management by state government departments, namely housing and child protection authoriti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08" o:spid="_x0000_s1157" type="#_x0000_t202" style="position:absolute;margin-left:-61.6pt;margin-top:726.2pt;width:480pt;height:46.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" stroked="f">
                <v:textbox>
                  <w:txbxContent>
                    <w:p w:rsidR="00377C33" w:rsidRPr="00237FA9" w:rsidRDefault="00377C33" w:rsidP="00237FA9">
                      <w:pPr>
                        <w:rPr>
                          <w:sz w:val="20"/>
                        </w:rPr>
                      </w:pPr>
                      <w:r w:rsidRPr="00237FA9">
                        <w:rPr>
                          <w:sz w:val="20"/>
                        </w:rPr>
                        <w:t>*Note: Some elements of th</w:t>
                      </w:r>
                      <w:r>
                        <w:rPr>
                          <w:sz w:val="20"/>
                        </w:rPr>
                        <w:t>e Customer p</w:t>
                      </w:r>
                      <w:r w:rsidRPr="00237FA9">
                        <w:rPr>
                          <w:sz w:val="20"/>
                        </w:rPr>
                        <w:t>athway</w:t>
                      </w:r>
                      <w:r>
                        <w:rPr>
                          <w:sz w:val="20"/>
                        </w:rPr>
                        <w:t xml:space="preserve"> m</w:t>
                      </w:r>
                      <w:r w:rsidRPr="00237FA9">
                        <w:rPr>
                          <w:sz w:val="20"/>
                        </w:rPr>
                        <w:t>aps may vary somewhat across jurisdictions</w:t>
                      </w:r>
                      <w:r>
                        <w:rPr>
                          <w:sz w:val="20"/>
                        </w:rPr>
                        <w:t>,</w:t>
                      </w:r>
                      <w:r w:rsidRPr="00237FA9">
                        <w:rPr>
                          <w:sz w:val="20"/>
                        </w:rPr>
                        <w:t xml:space="preserve"> in line with jurisdictional variations in agreed referral pathways into income management by state government departments, namely housing and child protection authorities.</w:t>
                      </w:r>
                    </w:p>
                  </w:txbxContent>
                </v:textbox>
              </v:shape>
            </w:pict>
          </mc:Fallback>
        </mc:AlternateContent>
      </w:r>
      <w:r>
        <w:rPr>
          <w:noProof/>
          <w:lang w:eastAsia="en-AU"/>
        </w:rPr>
        <mc:AlternateContent>
          <mc:Choice Requires="wpg">
            <w:drawing>
              <wp:anchor distT="0" distB="0" distL="114300" distR="114300" simplePos="0" relativeHeight="251676672" behindDoc="0" locked="0" layoutInCell="1" allowOverlap="1" wp14:anchorId="47F4A9F2" wp14:editId="102890C5">
                <wp:simplePos x="0" y="0"/>
                <wp:positionH relativeFrom="column">
                  <wp:posOffset>-1420495</wp:posOffset>
                </wp:positionH>
                <wp:positionV relativeFrom="paragraph">
                  <wp:posOffset>-1940560</wp:posOffset>
                </wp:positionV>
                <wp:extent cx="7258050" cy="11096625"/>
                <wp:effectExtent l="0" t="0" r="19050" b="28575"/>
                <wp:wrapNone/>
                <wp:docPr id="14" name="Group 396" title="Figure 3.7: Customer pathway map for Child Protection measure (CPIM)"/>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258050" cy="11096625"/>
                          <a:chOff x="630" y="-1695"/>
                          <a:chExt cx="11115" cy="16830"/>
                        </a:xfrm>
                      </wpg:grpSpPr>
                      <wps:wsp>
                        <wps:cNvPr id="15" name="AutoShape 397"/>
                        <wps:cNvCnPr>
                          <a:cxnSpLocks noChangeShapeType="1"/>
                        </wps:cNvCnPr>
                        <wps:spPr bwMode="auto">
                          <a:xfrm>
                            <a:off x="5760" y="2580"/>
                            <a:ext cx="0" cy="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398"/>
                        <wps:cNvCnPr>
                          <a:cxnSpLocks noChangeShapeType="1"/>
                        </wps:cNvCnPr>
                        <wps:spPr bwMode="auto">
                          <a:xfrm>
                            <a:off x="7185" y="285"/>
                            <a:ext cx="0" cy="6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AutoShape 399"/>
                        <wps:cNvSpPr>
                          <a:spLocks noChangeArrowheads="1"/>
                        </wps:cNvSpPr>
                        <wps:spPr bwMode="auto">
                          <a:xfrm>
                            <a:off x="2745" y="1095"/>
                            <a:ext cx="6075" cy="1440"/>
                          </a:xfrm>
                          <a:prstGeom prst="roundRect">
                            <a:avLst>
                              <a:gd name="adj" fmla="val 16667"/>
                            </a:avLst>
                          </a:prstGeom>
                          <a:solidFill>
                            <a:schemeClr val="accent1">
                              <a:lumMod val="40000"/>
                              <a:lumOff val="60000"/>
                            </a:schemeClr>
                          </a:solidFill>
                          <a:ln w="9525">
                            <a:solidFill>
                              <a:srgbClr val="000000"/>
                            </a:solidFill>
                            <a:round/>
                            <a:headEnd/>
                            <a:tailEnd/>
                          </a:ln>
                        </wps:spPr>
                        <wps:txbx>
                          <w:txbxContent>
                            <w:p w:rsidR="00377C33" w:rsidRPr="00A30F9B" w:rsidRDefault="00377C33" w:rsidP="00261FF1">
                              <w:pPr>
                                <w:rPr>
                                  <w:sz w:val="20"/>
                                </w:rPr>
                              </w:pPr>
                              <w:r>
                                <w:rPr>
                                  <w:sz w:val="20"/>
                                </w:rPr>
                                <w:t xml:space="preserve">DHS conduct </w:t>
                              </w:r>
                              <w:r w:rsidRPr="00277E51">
                                <w:rPr>
                                  <w:b/>
                                  <w:color w:val="002060"/>
                                  <w:sz w:val="20"/>
                                </w:rPr>
                                <w:t>2-4 week post income management commencement review</w:t>
                              </w:r>
                              <w:r>
                                <w:rPr>
                                  <w:sz w:val="20"/>
                                </w:rPr>
                                <w:t xml:space="preserve"> to examine progress and make any necessary changes to allocation. DHS will make any necessary changes to allocations and/or priority needs. This is non-compulsory and conducted by the CSO with the client. A further referral to FMPS may be made.</w:t>
                              </w:r>
                            </w:p>
                          </w:txbxContent>
                        </wps:txbx>
                        <wps:bodyPr rot="0" vert="horz" wrap="square" lIns="91440" tIns="45720" rIns="91440" bIns="45720" anchor="t" anchorCtr="0" upright="1">
                          <a:noAutofit/>
                        </wps:bodyPr>
                      </wps:wsp>
                      <wps:wsp>
                        <wps:cNvPr id="18" name="AutoShape 400"/>
                        <wps:cNvSpPr>
                          <a:spLocks noChangeArrowheads="1"/>
                        </wps:cNvSpPr>
                        <wps:spPr bwMode="auto">
                          <a:xfrm>
                            <a:off x="2820" y="2805"/>
                            <a:ext cx="6225" cy="1365"/>
                          </a:xfrm>
                          <a:prstGeom prst="roundRect">
                            <a:avLst>
                              <a:gd name="adj" fmla="val 16667"/>
                            </a:avLst>
                          </a:prstGeom>
                          <a:solidFill>
                            <a:schemeClr val="accent1">
                              <a:lumMod val="60000"/>
                              <a:lumOff val="40000"/>
                            </a:schemeClr>
                          </a:solidFill>
                          <a:ln w="9525">
                            <a:solidFill>
                              <a:srgbClr val="000000"/>
                            </a:solidFill>
                            <a:round/>
                            <a:headEnd/>
                            <a:tailEnd/>
                          </a:ln>
                        </wps:spPr>
                        <wps:txbx>
                          <w:txbxContent>
                            <w:p w:rsidR="00377C33" w:rsidRPr="00A30F9B" w:rsidRDefault="00377C33" w:rsidP="00261FF1">
                              <w:pPr>
                                <w:rPr>
                                  <w:sz w:val="20"/>
                                </w:rPr>
                              </w:pPr>
                              <w:r>
                                <w:rPr>
                                  <w:sz w:val="20"/>
                                </w:rPr>
                                <w:t xml:space="preserve">DHS IM Contact Officer (IMCO) conducts </w:t>
                              </w:r>
                              <w:r w:rsidRPr="00277E51">
                                <w:rPr>
                                  <w:b/>
                                  <w:color w:val="002060"/>
                                  <w:sz w:val="20"/>
                                </w:rPr>
                                <w:t>mid-point review</w:t>
                              </w:r>
                              <w:r>
                                <w:rPr>
                                  <w:sz w:val="20"/>
                                </w:rPr>
                                <w:t xml:space="preserve"> for customers referred for 6, 9 or 12 months duration with the relevant child protection worker (</w:t>
                              </w:r>
                              <w:r w:rsidRPr="00611825">
                                <w:rPr>
                                  <w:b/>
                                  <w:sz w:val="20"/>
                                </w:rPr>
                                <w:t>note</w:t>
                              </w:r>
                              <w:r>
                                <w:rPr>
                                  <w:sz w:val="20"/>
                                </w:rPr>
                                <w:t>: client is not present). The child protection worker may chose not to attend.</w:t>
                              </w:r>
                            </w:p>
                          </w:txbxContent>
                        </wps:txbx>
                        <wps:bodyPr rot="0" vert="horz" wrap="square" lIns="91440" tIns="45720" rIns="91440" bIns="45720" anchor="t" anchorCtr="0" upright="1">
                          <a:noAutofit/>
                        </wps:bodyPr>
                      </wps:wsp>
                      <wps:wsp>
                        <wps:cNvPr id="19" name="AutoShape 401"/>
                        <wps:cNvSpPr>
                          <a:spLocks noChangeArrowheads="1"/>
                        </wps:cNvSpPr>
                        <wps:spPr bwMode="auto">
                          <a:xfrm>
                            <a:off x="2745" y="5880"/>
                            <a:ext cx="6402" cy="1350"/>
                          </a:xfrm>
                          <a:prstGeom prst="roundRect">
                            <a:avLst>
                              <a:gd name="adj" fmla="val 16667"/>
                            </a:avLst>
                          </a:prstGeom>
                          <a:solidFill>
                            <a:schemeClr val="accent1">
                              <a:lumMod val="75000"/>
                              <a:lumOff val="0"/>
                            </a:schemeClr>
                          </a:solidFill>
                          <a:ln w="9525">
                            <a:solidFill>
                              <a:srgbClr val="000000"/>
                            </a:solidFill>
                            <a:round/>
                            <a:headEnd/>
                            <a:tailEnd/>
                          </a:ln>
                        </wps:spPr>
                        <wps:txbx>
                          <w:txbxContent>
                            <w:p w:rsidR="00377C33" w:rsidRPr="002278F6" w:rsidRDefault="00377C33" w:rsidP="00261FF1">
                              <w:pPr>
                                <w:rPr>
                                  <w:color w:val="FFFFFF" w:themeColor="background1"/>
                                  <w:sz w:val="20"/>
                                </w:rPr>
                              </w:pPr>
                              <w:r w:rsidRPr="002278F6">
                                <w:rPr>
                                  <w:color w:val="FFFFFF" w:themeColor="background1"/>
                                  <w:sz w:val="20"/>
                                </w:rPr>
                                <w:t xml:space="preserve">DHS conduct the </w:t>
                              </w:r>
                              <w:r w:rsidRPr="002278F6">
                                <w:rPr>
                                  <w:b/>
                                  <w:color w:val="FFFFFF" w:themeColor="background1"/>
                                  <w:sz w:val="20"/>
                                </w:rPr>
                                <w:t>final review</w:t>
                              </w:r>
                              <w:r w:rsidRPr="002278F6">
                                <w:rPr>
                                  <w:color w:val="FFFFFF" w:themeColor="background1"/>
                                  <w:sz w:val="20"/>
                                </w:rPr>
                                <w:t xml:space="preserve"> 35 days prior to income management ending. This involves an initial review with the child protection worker to determine whether the customer will remain on IM or not.</w:t>
                              </w:r>
                              <w:r>
                                <w:rPr>
                                  <w:color w:val="FFFFFF" w:themeColor="background1"/>
                                  <w:sz w:val="20"/>
                                </w:rPr>
                                <w:t xml:space="preserve"> The child protection worker may chose not to attend.</w:t>
                              </w:r>
                            </w:p>
                          </w:txbxContent>
                        </wps:txbx>
                        <wps:bodyPr rot="0" vert="horz" wrap="square" lIns="91440" tIns="45720" rIns="91440" bIns="45720" anchor="t" anchorCtr="0" upright="1">
                          <a:noAutofit/>
                        </wps:bodyPr>
                      </wps:wsp>
                      <wps:wsp>
                        <wps:cNvPr id="20" name="AutoShape 402"/>
                        <wps:cNvSpPr>
                          <a:spLocks noChangeArrowheads="1"/>
                        </wps:cNvSpPr>
                        <wps:spPr bwMode="auto">
                          <a:xfrm>
                            <a:off x="8460" y="9750"/>
                            <a:ext cx="2775" cy="2025"/>
                          </a:xfrm>
                          <a:prstGeom prst="roundRect">
                            <a:avLst>
                              <a:gd name="adj" fmla="val 16667"/>
                            </a:avLst>
                          </a:prstGeom>
                          <a:solidFill>
                            <a:schemeClr val="accent5">
                              <a:lumMod val="20000"/>
                              <a:lumOff val="80000"/>
                            </a:schemeClr>
                          </a:solidFill>
                          <a:ln w="9525">
                            <a:solidFill>
                              <a:srgbClr val="000000"/>
                            </a:solidFill>
                            <a:round/>
                            <a:headEnd/>
                            <a:tailEnd/>
                          </a:ln>
                        </wps:spPr>
                        <wps:txbx>
                          <w:txbxContent>
                            <w:p w:rsidR="00377C33" w:rsidRPr="00D837A2" w:rsidRDefault="00377C33" w:rsidP="00261FF1">
                              <w:pPr>
                                <w:rPr>
                                  <w:sz w:val="20"/>
                                </w:rPr>
                              </w:pPr>
                              <w:r>
                                <w:rPr>
                                  <w:sz w:val="20"/>
                                </w:rPr>
                                <w:t>If the customer is being extended the child protection workers must send through a new notice before the customer’s end date.</w:t>
                              </w:r>
                            </w:p>
                          </w:txbxContent>
                        </wps:txbx>
                        <wps:bodyPr rot="0" vert="horz" wrap="square" lIns="91440" tIns="45720" rIns="91440" bIns="45720" anchor="t" anchorCtr="0" upright="1">
                          <a:noAutofit/>
                        </wps:bodyPr>
                      </wps:wsp>
                      <wps:wsp>
                        <wps:cNvPr id="21" name="AutoShape 403"/>
                        <wps:cNvSpPr>
                          <a:spLocks noChangeArrowheads="1"/>
                        </wps:cNvSpPr>
                        <wps:spPr bwMode="auto">
                          <a:xfrm>
                            <a:off x="2670" y="7995"/>
                            <a:ext cx="2370" cy="1125"/>
                          </a:xfrm>
                          <a:prstGeom prst="roundRect">
                            <a:avLst>
                              <a:gd name="adj" fmla="val 16667"/>
                            </a:avLst>
                          </a:prstGeom>
                          <a:solidFill>
                            <a:schemeClr val="accent1">
                              <a:lumMod val="75000"/>
                              <a:lumOff val="0"/>
                            </a:schemeClr>
                          </a:solidFill>
                          <a:ln w="9525">
                            <a:solidFill>
                              <a:srgbClr val="000000"/>
                            </a:solidFill>
                            <a:round/>
                            <a:headEnd/>
                            <a:tailEnd/>
                          </a:ln>
                        </wps:spPr>
                        <wps:txbx>
                          <w:txbxContent>
                            <w:p w:rsidR="00377C33" w:rsidRPr="002278F6" w:rsidRDefault="00377C33" w:rsidP="00261FF1">
                              <w:pPr>
                                <w:rPr>
                                  <w:color w:val="FFFFFF" w:themeColor="background1"/>
                                </w:rPr>
                              </w:pPr>
                              <w:r w:rsidRPr="002278F6">
                                <w:rPr>
                                  <w:color w:val="FFFFFF" w:themeColor="background1"/>
                                  <w:sz w:val="20"/>
                                </w:rPr>
                                <w:t xml:space="preserve">Child protection worker decides to allow the IM notice to </w:t>
                              </w:r>
                              <w:r w:rsidRPr="002278F6">
                                <w:rPr>
                                  <w:b/>
                                  <w:color w:val="FFFFFF" w:themeColor="background1"/>
                                  <w:sz w:val="20"/>
                                </w:rPr>
                                <w:t>expire</w:t>
                              </w:r>
                            </w:p>
                          </w:txbxContent>
                        </wps:txbx>
                        <wps:bodyPr rot="0" vert="horz" wrap="square" lIns="91440" tIns="45720" rIns="91440" bIns="45720" anchor="t" anchorCtr="0" upright="1">
                          <a:noAutofit/>
                        </wps:bodyPr>
                      </wps:wsp>
                      <wps:wsp>
                        <wps:cNvPr id="22" name="AutoShape 404"/>
                        <wps:cNvSpPr>
                          <a:spLocks noChangeArrowheads="1"/>
                        </wps:cNvSpPr>
                        <wps:spPr bwMode="auto">
                          <a:xfrm>
                            <a:off x="7650" y="7995"/>
                            <a:ext cx="2610" cy="1020"/>
                          </a:xfrm>
                          <a:prstGeom prst="roundRect">
                            <a:avLst>
                              <a:gd name="adj" fmla="val 16667"/>
                            </a:avLst>
                          </a:prstGeom>
                          <a:solidFill>
                            <a:schemeClr val="accent1">
                              <a:lumMod val="75000"/>
                              <a:lumOff val="0"/>
                            </a:schemeClr>
                          </a:solidFill>
                          <a:ln w="9525">
                            <a:solidFill>
                              <a:srgbClr val="000000"/>
                            </a:solidFill>
                            <a:round/>
                            <a:headEnd/>
                            <a:tailEnd/>
                          </a:ln>
                        </wps:spPr>
                        <wps:txbx>
                          <w:txbxContent>
                            <w:p w:rsidR="00377C33" w:rsidRPr="002278F6" w:rsidRDefault="00377C33" w:rsidP="00261FF1">
                              <w:pPr>
                                <w:rPr>
                                  <w:color w:val="FFFFFF" w:themeColor="background1"/>
                                </w:rPr>
                              </w:pPr>
                              <w:r w:rsidRPr="002278F6">
                                <w:rPr>
                                  <w:color w:val="FFFFFF" w:themeColor="background1"/>
                                  <w:sz w:val="20"/>
                                </w:rPr>
                                <w:t xml:space="preserve">Child protection worker decides to </w:t>
                              </w:r>
                              <w:r w:rsidRPr="002278F6">
                                <w:rPr>
                                  <w:b/>
                                  <w:color w:val="FFFFFF" w:themeColor="background1"/>
                                  <w:sz w:val="20"/>
                                </w:rPr>
                                <w:t>extend</w:t>
                              </w:r>
                              <w:r w:rsidRPr="002278F6">
                                <w:rPr>
                                  <w:color w:val="FFFFFF" w:themeColor="background1"/>
                                  <w:sz w:val="20"/>
                                </w:rPr>
                                <w:t xml:space="preserve"> the notice</w:t>
                              </w:r>
                            </w:p>
                          </w:txbxContent>
                        </wps:txbx>
                        <wps:bodyPr rot="0" vert="horz" wrap="square" lIns="91440" tIns="45720" rIns="91440" bIns="45720" anchor="t" anchorCtr="0" upright="1">
                          <a:noAutofit/>
                        </wps:bodyPr>
                      </wps:wsp>
                      <wps:wsp>
                        <wps:cNvPr id="23" name="AutoShape 405"/>
                        <wps:cNvSpPr>
                          <a:spLocks noChangeArrowheads="1"/>
                        </wps:cNvSpPr>
                        <wps:spPr bwMode="auto">
                          <a:xfrm>
                            <a:off x="2745" y="9702"/>
                            <a:ext cx="3330" cy="2358"/>
                          </a:xfrm>
                          <a:prstGeom prst="roundRect">
                            <a:avLst>
                              <a:gd name="adj" fmla="val 16667"/>
                            </a:avLst>
                          </a:prstGeom>
                          <a:solidFill>
                            <a:schemeClr val="accent1">
                              <a:lumMod val="75000"/>
                              <a:lumOff val="0"/>
                            </a:schemeClr>
                          </a:solidFill>
                          <a:ln w="9525">
                            <a:solidFill>
                              <a:srgbClr val="000000"/>
                            </a:solidFill>
                            <a:round/>
                            <a:headEnd/>
                            <a:tailEnd/>
                          </a:ln>
                        </wps:spPr>
                        <wps:txbx>
                          <w:txbxContent>
                            <w:p w:rsidR="00377C33" w:rsidRPr="00B32C65" w:rsidRDefault="00377C33" w:rsidP="00261FF1">
                              <w:pPr>
                                <w:rPr>
                                  <w:color w:val="FFFFFF" w:themeColor="background1"/>
                                  <w:sz w:val="20"/>
                                </w:rPr>
                              </w:pPr>
                              <w:r w:rsidRPr="00B32C65">
                                <w:rPr>
                                  <w:color w:val="FFFFFF" w:themeColor="background1"/>
                                  <w:sz w:val="20"/>
                                </w:rPr>
                                <w:t xml:space="preserve">If the customer is not being extended they will be invited to attend an </w:t>
                              </w:r>
                              <w:r w:rsidRPr="00B32C65">
                                <w:rPr>
                                  <w:b/>
                                  <w:color w:val="FFFFFF" w:themeColor="background1"/>
                                  <w:sz w:val="20"/>
                                </w:rPr>
                                <w:t>exit interview</w:t>
                              </w:r>
                              <w:r>
                                <w:rPr>
                                  <w:b/>
                                  <w:color w:val="FFFFFF" w:themeColor="background1"/>
                                  <w:sz w:val="20"/>
                                </w:rPr>
                                <w:t xml:space="preserve"> </w:t>
                              </w:r>
                              <w:r w:rsidRPr="00DD488A">
                                <w:rPr>
                                  <w:color w:val="FFFFFF" w:themeColor="background1"/>
                                  <w:sz w:val="20"/>
                                </w:rPr>
                                <w:t>approximately</w:t>
                              </w:r>
                              <w:r w:rsidRPr="00B32C65">
                                <w:rPr>
                                  <w:color w:val="FFFFFF" w:themeColor="background1"/>
                                  <w:sz w:val="20"/>
                                </w:rPr>
                                <w:t xml:space="preserve"> 28 days prior to their exit, however this interview is not compulsory. Client is offered the option to transition to Voluntary IM.</w:t>
                              </w:r>
                            </w:p>
                          </w:txbxContent>
                        </wps:txbx>
                        <wps:bodyPr rot="0" vert="horz" wrap="square" lIns="91440" tIns="45720" rIns="91440" bIns="45720" anchor="t" anchorCtr="0" upright="1">
                          <a:noAutofit/>
                        </wps:bodyPr>
                      </wps:wsp>
                      <wps:wsp>
                        <wps:cNvPr id="24" name="AutoShape 406"/>
                        <wps:cNvCnPr>
                          <a:cxnSpLocks noChangeShapeType="1"/>
                        </wps:cNvCnPr>
                        <wps:spPr bwMode="auto">
                          <a:xfrm>
                            <a:off x="3810" y="9120"/>
                            <a:ext cx="1" cy="5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AutoShape 407"/>
                        <wps:cNvCnPr>
                          <a:cxnSpLocks noChangeShapeType="1"/>
                        </wps:cNvCnPr>
                        <wps:spPr bwMode="auto">
                          <a:xfrm>
                            <a:off x="9644" y="9015"/>
                            <a:ext cx="1" cy="7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AutoShape 408"/>
                        <wps:cNvCnPr>
                          <a:cxnSpLocks noChangeShapeType="1"/>
                        </wps:cNvCnPr>
                        <wps:spPr bwMode="auto">
                          <a:xfrm>
                            <a:off x="3555" y="-1695"/>
                            <a:ext cx="0" cy="27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AutoShape 409"/>
                        <wps:cNvSpPr>
                          <a:spLocks noChangeArrowheads="1"/>
                        </wps:cNvSpPr>
                        <wps:spPr bwMode="auto">
                          <a:xfrm>
                            <a:off x="2745" y="4470"/>
                            <a:ext cx="2535" cy="1125"/>
                          </a:xfrm>
                          <a:prstGeom prst="roundRect">
                            <a:avLst>
                              <a:gd name="adj" fmla="val 16667"/>
                            </a:avLst>
                          </a:prstGeom>
                          <a:solidFill>
                            <a:schemeClr val="accent1">
                              <a:lumMod val="60000"/>
                              <a:lumOff val="40000"/>
                            </a:schemeClr>
                          </a:solidFill>
                          <a:ln w="9525">
                            <a:solidFill>
                              <a:srgbClr val="000000"/>
                            </a:solidFill>
                            <a:round/>
                            <a:headEnd/>
                            <a:tailEnd/>
                          </a:ln>
                        </wps:spPr>
                        <wps:txbx>
                          <w:txbxContent>
                            <w:p w:rsidR="00377C33" w:rsidRDefault="00377C33" w:rsidP="00261FF1">
                              <w:r>
                                <w:rPr>
                                  <w:sz w:val="20"/>
                                </w:rPr>
                                <w:t xml:space="preserve">Child protection worker decides to </w:t>
                              </w:r>
                              <w:r w:rsidRPr="00321DC5">
                                <w:rPr>
                                  <w:b/>
                                  <w:sz w:val="20"/>
                                </w:rPr>
                                <w:t>revoke</w:t>
                              </w:r>
                              <w:r w:rsidRPr="003550CA">
                                <w:rPr>
                                  <w:sz w:val="20"/>
                                </w:rPr>
                                <w:t xml:space="preserve"> the </w:t>
                              </w:r>
                              <w:r>
                                <w:rPr>
                                  <w:sz w:val="20"/>
                                </w:rPr>
                                <w:t xml:space="preserve">IM </w:t>
                              </w:r>
                              <w:r w:rsidRPr="003550CA">
                                <w:rPr>
                                  <w:sz w:val="20"/>
                                </w:rPr>
                                <w:t>notice</w:t>
                              </w:r>
                            </w:p>
                          </w:txbxContent>
                        </wps:txbx>
                        <wps:bodyPr rot="0" vert="horz" wrap="square" lIns="91440" tIns="45720" rIns="91440" bIns="45720" anchor="t" anchorCtr="0" upright="1">
                          <a:noAutofit/>
                        </wps:bodyPr>
                      </wps:wsp>
                      <wps:wsp>
                        <wps:cNvPr id="28" name="AutoShape 410"/>
                        <wps:cNvSpPr>
                          <a:spLocks noChangeArrowheads="1"/>
                        </wps:cNvSpPr>
                        <wps:spPr bwMode="auto">
                          <a:xfrm>
                            <a:off x="6537" y="4500"/>
                            <a:ext cx="2610" cy="1020"/>
                          </a:xfrm>
                          <a:prstGeom prst="roundRect">
                            <a:avLst>
                              <a:gd name="adj" fmla="val 16667"/>
                            </a:avLst>
                          </a:prstGeom>
                          <a:solidFill>
                            <a:schemeClr val="accent1">
                              <a:lumMod val="60000"/>
                              <a:lumOff val="40000"/>
                            </a:schemeClr>
                          </a:solidFill>
                          <a:ln w="9525">
                            <a:solidFill>
                              <a:srgbClr val="000000"/>
                            </a:solidFill>
                            <a:round/>
                            <a:headEnd/>
                            <a:tailEnd/>
                          </a:ln>
                        </wps:spPr>
                        <wps:txbx>
                          <w:txbxContent>
                            <w:p w:rsidR="00377C33" w:rsidRDefault="00377C33" w:rsidP="00261FF1">
                              <w:r>
                                <w:rPr>
                                  <w:sz w:val="20"/>
                                </w:rPr>
                                <w:t>Child protection worker</w:t>
                              </w:r>
                              <w:r w:rsidRPr="003550CA">
                                <w:rPr>
                                  <w:sz w:val="20"/>
                                </w:rPr>
                                <w:t xml:space="preserve"> </w:t>
                              </w:r>
                              <w:r>
                                <w:rPr>
                                  <w:sz w:val="20"/>
                                </w:rPr>
                                <w:t xml:space="preserve">decides to </w:t>
                              </w:r>
                              <w:r w:rsidRPr="00321DC5">
                                <w:rPr>
                                  <w:b/>
                                  <w:sz w:val="20"/>
                                </w:rPr>
                                <w:t xml:space="preserve">extend </w:t>
                              </w:r>
                              <w:r>
                                <w:rPr>
                                  <w:sz w:val="20"/>
                                </w:rPr>
                                <w:t xml:space="preserve">or </w:t>
                              </w:r>
                              <w:r w:rsidRPr="00E81571">
                                <w:rPr>
                                  <w:b/>
                                  <w:sz w:val="20"/>
                                </w:rPr>
                                <w:t xml:space="preserve">continue </w:t>
                              </w:r>
                              <w:r w:rsidRPr="003550CA">
                                <w:rPr>
                                  <w:sz w:val="20"/>
                                </w:rPr>
                                <w:t>the notice</w:t>
                              </w:r>
                            </w:p>
                          </w:txbxContent>
                        </wps:txbx>
                        <wps:bodyPr rot="0" vert="horz" wrap="square" lIns="91440" tIns="45720" rIns="91440" bIns="45720" anchor="t" anchorCtr="0" upright="1">
                          <a:noAutofit/>
                        </wps:bodyPr>
                      </wps:wsp>
                      <wps:wsp>
                        <wps:cNvPr id="30" name="AutoShape 411"/>
                        <wps:cNvCnPr>
                          <a:cxnSpLocks noChangeShapeType="1"/>
                        </wps:cNvCnPr>
                        <wps:spPr bwMode="auto">
                          <a:xfrm flipH="1">
                            <a:off x="4575" y="4170"/>
                            <a:ext cx="465" cy="3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 name="AutoShape 412"/>
                        <wps:cNvCnPr>
                          <a:cxnSpLocks noChangeShapeType="1"/>
                        </wps:cNvCnPr>
                        <wps:spPr bwMode="auto">
                          <a:xfrm>
                            <a:off x="6540" y="4170"/>
                            <a:ext cx="495" cy="3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AutoShape 413"/>
                        <wps:cNvCnPr>
                          <a:cxnSpLocks noChangeShapeType="1"/>
                        </wps:cNvCnPr>
                        <wps:spPr bwMode="auto">
                          <a:xfrm>
                            <a:off x="7650" y="5520"/>
                            <a:ext cx="0"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AutoShape 414"/>
                        <wps:cNvCnPr>
                          <a:cxnSpLocks noChangeShapeType="1"/>
                        </wps:cNvCnPr>
                        <wps:spPr bwMode="auto">
                          <a:xfrm flipH="1">
                            <a:off x="4320" y="7230"/>
                            <a:ext cx="1755" cy="7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AutoShape 415"/>
                        <wps:cNvCnPr>
                          <a:cxnSpLocks noChangeShapeType="1"/>
                        </wps:cNvCnPr>
                        <wps:spPr bwMode="auto">
                          <a:xfrm>
                            <a:off x="6345" y="7230"/>
                            <a:ext cx="1650" cy="7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AutoShape 416"/>
                        <wps:cNvCnPr>
                          <a:cxnSpLocks noChangeShapeType="1"/>
                        </wps:cNvCnPr>
                        <wps:spPr bwMode="auto">
                          <a:xfrm>
                            <a:off x="9645" y="11775"/>
                            <a:ext cx="0" cy="7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 name="AutoShape 417"/>
                        <wps:cNvSpPr>
                          <a:spLocks noChangeArrowheads="1"/>
                        </wps:cNvSpPr>
                        <wps:spPr bwMode="auto">
                          <a:xfrm>
                            <a:off x="8625" y="12525"/>
                            <a:ext cx="2785" cy="1020"/>
                          </a:xfrm>
                          <a:prstGeom prst="roundRect">
                            <a:avLst>
                              <a:gd name="adj" fmla="val 16667"/>
                            </a:avLst>
                          </a:prstGeom>
                          <a:solidFill>
                            <a:schemeClr val="accent5">
                              <a:lumMod val="20000"/>
                              <a:lumOff val="80000"/>
                            </a:schemeClr>
                          </a:solidFill>
                          <a:ln w="9525">
                            <a:solidFill>
                              <a:srgbClr val="000000"/>
                            </a:solidFill>
                            <a:round/>
                            <a:headEnd/>
                            <a:tailEnd/>
                          </a:ln>
                        </wps:spPr>
                        <wps:txbx>
                          <w:txbxContent>
                            <w:p w:rsidR="00377C33" w:rsidRDefault="00377C33" w:rsidP="00261FF1">
                              <w:r>
                                <w:rPr>
                                  <w:sz w:val="20"/>
                                </w:rPr>
                                <w:t>Customer continues on CPIM. DHS will review priority needs and allocations.</w:t>
                              </w:r>
                            </w:p>
                          </w:txbxContent>
                        </wps:txbx>
                        <wps:bodyPr rot="0" vert="horz" wrap="square" lIns="91440" tIns="45720" rIns="91440" bIns="45720" anchor="t" anchorCtr="0" upright="1">
                          <a:noAutofit/>
                        </wps:bodyPr>
                      </wps:wsp>
                      <wps:wsp>
                        <wps:cNvPr id="38" name="AutoShape 418"/>
                        <wps:cNvCnPr>
                          <a:cxnSpLocks noChangeShapeType="1"/>
                        </wps:cNvCnPr>
                        <wps:spPr bwMode="auto">
                          <a:xfrm flipH="1">
                            <a:off x="3240" y="12060"/>
                            <a:ext cx="435"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419"/>
                        <wps:cNvCnPr>
                          <a:cxnSpLocks noChangeShapeType="1"/>
                        </wps:cNvCnPr>
                        <wps:spPr bwMode="auto">
                          <a:xfrm>
                            <a:off x="5040" y="12060"/>
                            <a:ext cx="630"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420"/>
                        <wps:cNvSpPr>
                          <a:spLocks noChangeArrowheads="1"/>
                        </wps:cNvSpPr>
                        <wps:spPr bwMode="auto">
                          <a:xfrm>
                            <a:off x="4680" y="12660"/>
                            <a:ext cx="2610" cy="1020"/>
                          </a:xfrm>
                          <a:prstGeom prst="roundRect">
                            <a:avLst>
                              <a:gd name="adj" fmla="val 16667"/>
                            </a:avLst>
                          </a:prstGeom>
                          <a:solidFill>
                            <a:schemeClr val="accent5">
                              <a:lumMod val="20000"/>
                              <a:lumOff val="80000"/>
                            </a:schemeClr>
                          </a:solidFill>
                          <a:ln w="9525">
                            <a:solidFill>
                              <a:srgbClr val="000000"/>
                            </a:solidFill>
                            <a:round/>
                            <a:headEnd/>
                            <a:tailEnd/>
                          </a:ln>
                        </wps:spPr>
                        <wps:txbx>
                          <w:txbxContent>
                            <w:p w:rsidR="00377C33" w:rsidRDefault="00377C33" w:rsidP="00261FF1">
                              <w:r>
                                <w:rPr>
                                  <w:sz w:val="20"/>
                                </w:rPr>
                                <w:t>Customer transitions to Voluntary IM</w:t>
                              </w:r>
                            </w:p>
                          </w:txbxContent>
                        </wps:txbx>
                        <wps:bodyPr rot="0" vert="horz" wrap="square" lIns="91440" tIns="45720" rIns="91440" bIns="45720" anchor="t" anchorCtr="0" upright="1">
                          <a:noAutofit/>
                        </wps:bodyPr>
                      </wps:wsp>
                      <wps:wsp>
                        <wps:cNvPr id="41" name="AutoShape 421"/>
                        <wps:cNvSpPr>
                          <a:spLocks noChangeArrowheads="1"/>
                        </wps:cNvSpPr>
                        <wps:spPr bwMode="auto">
                          <a:xfrm>
                            <a:off x="1710" y="12660"/>
                            <a:ext cx="2610" cy="1020"/>
                          </a:xfrm>
                          <a:prstGeom prst="roundRect">
                            <a:avLst>
                              <a:gd name="adj" fmla="val 16667"/>
                            </a:avLst>
                          </a:prstGeom>
                          <a:solidFill>
                            <a:schemeClr val="accent1">
                              <a:lumMod val="75000"/>
                              <a:lumOff val="0"/>
                            </a:schemeClr>
                          </a:solidFill>
                          <a:ln w="9525">
                            <a:solidFill>
                              <a:srgbClr val="000000"/>
                            </a:solidFill>
                            <a:round/>
                            <a:headEnd/>
                            <a:tailEnd/>
                          </a:ln>
                        </wps:spPr>
                        <wps:txbx>
                          <w:txbxContent>
                            <w:p w:rsidR="00377C33" w:rsidRPr="00B32C65" w:rsidRDefault="00377C33" w:rsidP="00261FF1">
                              <w:pPr>
                                <w:rPr>
                                  <w:color w:val="FFFFFF" w:themeColor="background1"/>
                                </w:rPr>
                              </w:pPr>
                              <w:r w:rsidRPr="00B32C65">
                                <w:rPr>
                                  <w:color w:val="FFFFFF" w:themeColor="background1"/>
                                  <w:sz w:val="20"/>
                                </w:rPr>
                                <w:t>Customer exits IM</w:t>
                              </w:r>
                            </w:p>
                          </w:txbxContent>
                        </wps:txbx>
                        <wps:bodyPr rot="0" vert="horz" wrap="square" lIns="91440" tIns="45720" rIns="91440" bIns="45720" anchor="t" anchorCtr="0" upright="1">
                          <a:noAutofit/>
                        </wps:bodyPr>
                      </wps:wsp>
                      <wps:wsp>
                        <wps:cNvPr id="42" name="AutoShape 422"/>
                        <wps:cNvSpPr>
                          <a:spLocks noChangeArrowheads="1"/>
                        </wps:cNvSpPr>
                        <wps:spPr bwMode="auto">
                          <a:xfrm>
                            <a:off x="9045" y="705"/>
                            <a:ext cx="2700" cy="1485"/>
                          </a:xfrm>
                          <a:prstGeom prst="roundRect">
                            <a:avLst>
                              <a:gd name="adj" fmla="val 16667"/>
                            </a:avLst>
                          </a:prstGeom>
                          <a:solidFill>
                            <a:schemeClr val="accent3">
                              <a:lumMod val="40000"/>
                              <a:lumOff val="60000"/>
                            </a:schemeClr>
                          </a:solidFill>
                          <a:ln w="9525">
                            <a:solidFill>
                              <a:srgbClr val="000000"/>
                            </a:solidFill>
                            <a:round/>
                            <a:headEnd/>
                            <a:tailEnd/>
                          </a:ln>
                        </wps:spPr>
                        <wps:txbx>
                          <w:txbxContent>
                            <w:p w:rsidR="00377C33" w:rsidRDefault="00377C33" w:rsidP="00261FF1">
                              <w:r>
                                <w:rPr>
                                  <w:sz w:val="20"/>
                                </w:rPr>
                                <w:t>Client does not complete money management course and is not eligible for Matched Savings Payment</w:t>
                              </w:r>
                            </w:p>
                          </w:txbxContent>
                        </wps:txbx>
                        <wps:bodyPr rot="0" vert="horz" wrap="square" lIns="91440" tIns="45720" rIns="91440" bIns="45720" anchor="t" anchorCtr="0" upright="1">
                          <a:noAutofit/>
                        </wps:bodyPr>
                      </wps:wsp>
                      <wps:wsp>
                        <wps:cNvPr id="43" name="AutoShape 423"/>
                        <wps:cNvCnPr>
                          <a:cxnSpLocks noChangeShapeType="1"/>
                        </wps:cNvCnPr>
                        <wps:spPr bwMode="auto">
                          <a:xfrm>
                            <a:off x="7185" y="960"/>
                            <a:ext cx="186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 name="AutoShape 424"/>
                        <wps:cNvCnPr>
                          <a:cxnSpLocks noChangeShapeType="1"/>
                        </wps:cNvCnPr>
                        <wps:spPr bwMode="auto">
                          <a:xfrm>
                            <a:off x="6840" y="210"/>
                            <a:ext cx="0" cy="8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 name="AutoShape 425"/>
                        <wps:cNvSpPr>
                          <a:spLocks noChangeArrowheads="1"/>
                        </wps:cNvSpPr>
                        <wps:spPr bwMode="auto">
                          <a:xfrm>
                            <a:off x="630" y="840"/>
                            <a:ext cx="825" cy="1875"/>
                          </a:xfrm>
                          <a:prstGeom prst="roundRect">
                            <a:avLst>
                              <a:gd name="adj" fmla="val 16667"/>
                            </a:avLst>
                          </a:prstGeom>
                          <a:solidFill>
                            <a:schemeClr val="accent1">
                              <a:lumMod val="40000"/>
                              <a:lumOff val="60000"/>
                            </a:schemeClr>
                          </a:solidFill>
                          <a:ln w="9525">
                            <a:solidFill>
                              <a:srgbClr val="000000"/>
                            </a:solidFill>
                            <a:round/>
                            <a:headEnd/>
                            <a:tailEnd/>
                          </a:ln>
                        </wps:spPr>
                        <wps:txbx>
                          <w:txbxContent>
                            <w:p w:rsidR="00377C33" w:rsidRPr="002278F6" w:rsidRDefault="00377C33" w:rsidP="00261FF1">
                              <w:pPr>
                                <w:rPr>
                                  <w:b/>
                                </w:rPr>
                              </w:pPr>
                              <w:r w:rsidRPr="002278F6">
                                <w:rPr>
                                  <w:b/>
                                </w:rPr>
                                <w:t>2-4 week review</w:t>
                              </w:r>
                            </w:p>
                          </w:txbxContent>
                        </wps:txbx>
                        <wps:bodyPr rot="0" vert="vert270" wrap="square" lIns="91440" tIns="45720" rIns="91440" bIns="45720" anchor="t" anchorCtr="0" upright="1">
                          <a:noAutofit/>
                        </wps:bodyPr>
                      </wps:wsp>
                      <wps:wsp>
                        <wps:cNvPr id="46" name="AutoShape 426"/>
                        <wps:cNvSpPr>
                          <a:spLocks noChangeArrowheads="1"/>
                        </wps:cNvSpPr>
                        <wps:spPr bwMode="auto">
                          <a:xfrm>
                            <a:off x="630" y="3015"/>
                            <a:ext cx="825" cy="2400"/>
                          </a:xfrm>
                          <a:prstGeom prst="roundRect">
                            <a:avLst>
                              <a:gd name="adj" fmla="val 16667"/>
                            </a:avLst>
                          </a:prstGeom>
                          <a:solidFill>
                            <a:schemeClr val="accent1">
                              <a:lumMod val="60000"/>
                              <a:lumOff val="40000"/>
                            </a:schemeClr>
                          </a:solidFill>
                          <a:ln w="9525">
                            <a:solidFill>
                              <a:srgbClr val="000000"/>
                            </a:solidFill>
                            <a:round/>
                            <a:headEnd/>
                            <a:tailEnd/>
                          </a:ln>
                        </wps:spPr>
                        <wps:txbx>
                          <w:txbxContent>
                            <w:p w:rsidR="00377C33" w:rsidRPr="002278F6" w:rsidRDefault="00377C33" w:rsidP="00261FF1">
                              <w:pPr>
                                <w:jc w:val="center"/>
                                <w:rPr>
                                  <w:b/>
                                </w:rPr>
                              </w:pPr>
                              <w:r w:rsidRPr="002278F6">
                                <w:rPr>
                                  <w:b/>
                                </w:rPr>
                                <w:t>Mid-point review</w:t>
                              </w:r>
                            </w:p>
                          </w:txbxContent>
                        </wps:txbx>
                        <wps:bodyPr rot="0" vert="vert270" wrap="square" lIns="91440" tIns="45720" rIns="91440" bIns="45720" anchor="t" anchorCtr="0" upright="1">
                          <a:noAutofit/>
                        </wps:bodyPr>
                      </wps:wsp>
                      <wps:wsp>
                        <wps:cNvPr id="47" name="AutoShape 427"/>
                        <wps:cNvSpPr>
                          <a:spLocks noChangeArrowheads="1"/>
                        </wps:cNvSpPr>
                        <wps:spPr bwMode="auto">
                          <a:xfrm>
                            <a:off x="630" y="5775"/>
                            <a:ext cx="825" cy="7905"/>
                          </a:xfrm>
                          <a:prstGeom prst="roundRect">
                            <a:avLst>
                              <a:gd name="adj" fmla="val 16667"/>
                            </a:avLst>
                          </a:prstGeom>
                          <a:solidFill>
                            <a:schemeClr val="accent1">
                              <a:lumMod val="75000"/>
                              <a:lumOff val="0"/>
                            </a:schemeClr>
                          </a:solidFill>
                          <a:ln w="9525">
                            <a:solidFill>
                              <a:srgbClr val="000000"/>
                            </a:solidFill>
                            <a:round/>
                            <a:headEnd/>
                            <a:tailEnd/>
                          </a:ln>
                        </wps:spPr>
                        <wps:txbx>
                          <w:txbxContent>
                            <w:p w:rsidR="00377C33" w:rsidRPr="002278F6" w:rsidRDefault="00377C33" w:rsidP="00261FF1">
                              <w:pPr>
                                <w:jc w:val="center"/>
                                <w:rPr>
                                  <w:b/>
                                  <w:color w:val="FFFFFF" w:themeColor="background1"/>
                                </w:rPr>
                              </w:pPr>
                              <w:r w:rsidRPr="002278F6">
                                <w:rPr>
                                  <w:b/>
                                  <w:color w:val="FFFFFF" w:themeColor="background1"/>
                                </w:rPr>
                                <w:t>Final review</w:t>
                              </w:r>
                              <w:r>
                                <w:rPr>
                                  <w:b/>
                                  <w:color w:val="FFFFFF" w:themeColor="background1"/>
                                </w:rPr>
                                <w:t xml:space="preserve"> and exiting CPIM</w:t>
                              </w:r>
                            </w:p>
                          </w:txbxContent>
                        </wps:txbx>
                        <wps:bodyPr rot="0" vert="vert270" wrap="square" lIns="91440" tIns="45720" rIns="91440" bIns="45720" anchor="t" anchorCtr="0" upright="1">
                          <a:noAutofit/>
                        </wps:bodyPr>
                      </wps:wsp>
                      <wps:wsp>
                        <wps:cNvPr id="48" name="AutoShape 428"/>
                        <wps:cNvSpPr>
                          <a:spLocks noChangeArrowheads="1"/>
                        </wps:cNvSpPr>
                        <wps:spPr bwMode="auto">
                          <a:xfrm>
                            <a:off x="2970" y="14085"/>
                            <a:ext cx="3375" cy="1050"/>
                          </a:xfrm>
                          <a:prstGeom prst="roundRect">
                            <a:avLst>
                              <a:gd name="adj" fmla="val 16667"/>
                            </a:avLst>
                          </a:prstGeom>
                          <a:solidFill>
                            <a:schemeClr val="accent5">
                              <a:lumMod val="20000"/>
                              <a:lumOff val="80000"/>
                            </a:schemeClr>
                          </a:solidFill>
                          <a:ln w="9525">
                            <a:solidFill>
                              <a:srgbClr val="000000"/>
                            </a:solidFill>
                            <a:round/>
                            <a:headEnd/>
                            <a:tailEnd/>
                          </a:ln>
                        </wps:spPr>
                        <wps:txbx>
                          <w:txbxContent>
                            <w:p w:rsidR="00377C33" w:rsidRDefault="00377C33" w:rsidP="00261FF1">
                              <w:r>
                                <w:rPr>
                                  <w:sz w:val="20"/>
                                </w:rPr>
                                <w:t xml:space="preserve">Client takes up options for meeting expenses via </w:t>
                              </w:r>
                              <w:proofErr w:type="spellStart"/>
                              <w:r>
                                <w:rPr>
                                  <w:sz w:val="20"/>
                                </w:rPr>
                                <w:t>Centrepay</w:t>
                              </w:r>
                              <w:proofErr w:type="spellEnd"/>
                              <w:r>
                                <w:rPr>
                                  <w:sz w:val="20"/>
                                </w:rPr>
                                <w:t xml:space="preserve"> or Nominee arrangements</w:t>
                              </w:r>
                            </w:p>
                          </w:txbxContent>
                        </wps:txbx>
                        <wps:bodyPr rot="0" vert="horz" wrap="square" lIns="91440" tIns="45720" rIns="91440" bIns="45720" anchor="t" anchorCtr="0" upright="1">
                          <a:noAutofit/>
                        </wps:bodyPr>
                      </wps:wsp>
                      <wps:wsp>
                        <wps:cNvPr id="49" name="AutoShape 429"/>
                        <wps:cNvCnPr>
                          <a:cxnSpLocks noChangeShapeType="1"/>
                        </wps:cNvCnPr>
                        <wps:spPr bwMode="auto">
                          <a:xfrm flipH="1">
                            <a:off x="4455" y="12060"/>
                            <a:ext cx="15" cy="20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AutoShape 430"/>
                        <wps:cNvSpPr>
                          <a:spLocks noChangeArrowheads="1"/>
                        </wps:cNvSpPr>
                        <wps:spPr bwMode="auto">
                          <a:xfrm>
                            <a:off x="6345" y="11040"/>
                            <a:ext cx="2085" cy="1320"/>
                          </a:xfrm>
                          <a:prstGeom prst="roundRect">
                            <a:avLst>
                              <a:gd name="adj" fmla="val 16667"/>
                            </a:avLst>
                          </a:prstGeom>
                          <a:solidFill>
                            <a:schemeClr val="accent5">
                              <a:lumMod val="20000"/>
                              <a:lumOff val="80000"/>
                            </a:schemeClr>
                          </a:solidFill>
                          <a:ln w="9525">
                            <a:solidFill>
                              <a:srgbClr val="000000"/>
                            </a:solidFill>
                            <a:round/>
                            <a:headEnd/>
                            <a:tailEnd/>
                          </a:ln>
                        </wps:spPr>
                        <wps:txbx>
                          <w:txbxContent>
                            <w:p w:rsidR="00377C33" w:rsidRPr="00806E38" w:rsidRDefault="00377C33" w:rsidP="00261FF1">
                              <w:pPr>
                                <w:rPr>
                                  <w:sz w:val="20"/>
                                </w:rPr>
                              </w:pPr>
                              <w:r w:rsidRPr="00806E38">
                                <w:rPr>
                                  <w:sz w:val="20"/>
                                </w:rPr>
                                <w:t>Customer referred to FMPS</w:t>
                              </w:r>
                              <w:r>
                                <w:rPr>
                                  <w:sz w:val="20"/>
                                </w:rPr>
                                <w:t xml:space="preserve"> if did not accept earlier referral</w:t>
                              </w:r>
                            </w:p>
                          </w:txbxContent>
                        </wps:txbx>
                        <wps:bodyPr rot="0" vert="horz" wrap="square" lIns="91440" tIns="45720" rIns="91440" bIns="45720" anchor="t" anchorCtr="0" upright="1">
                          <a:noAutofit/>
                        </wps:bodyPr>
                      </wps:wsp>
                      <wps:wsp>
                        <wps:cNvPr id="51" name="AutoShape 431"/>
                        <wps:cNvCnPr>
                          <a:cxnSpLocks noChangeShapeType="1"/>
                        </wps:cNvCnPr>
                        <wps:spPr bwMode="auto">
                          <a:xfrm>
                            <a:off x="6075" y="11040"/>
                            <a:ext cx="270" cy="1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396" o:spid="_x0000_s1158" alt="Title: Figure 3.7: Customer pathway map for Child Protection measure (CPIM)" style="position:absolute;margin-left:-111.85pt;margin-top:-152.8pt;width:571.5pt;height:873.75pt;z-index:251676672;mso-position-horizontal-relative:text;mso-position-vertical-relative:text" coordorigin="630,-1695" coordsize="11115,16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">
                <v:shape id="AutoShape 397" o:spid="_x0000_s1159" type="#_x0000_t32" style="position:absolute;left:5760;top:2580;width:0;height:2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398" o:spid="_x0000_s1160" type="#_x0000_t32" style="position:absolute;left:7185;top:285;width:0;height:6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6y3UsIAAADbAAAADwAAAGRycy9kb3ducmV2LnhtbERPTWsCMRC9F/wPYYReimYtKGU1yloQ&#10;asGDWu/jZtwEN5N1E3X7702h4G0e73Nmi87V4kZtsJ4VjIYZCOLSa8uVgp/9avABIkRkjbVnUvBL&#10;ARbz3ssMc+3vvKXbLlYihXDIUYGJscmlDKUhh2HoG+LEnXzrMCbYVlK3eE/hrpbvWTaRDi2nBoMN&#10;fRoqz7urU7BZj5bF0dj19/ZiN+NVUV+rt4NSr/2umIKI1MWn+N/9pdP8Cfz9kg6Q8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6y3UsIAAADbAAAADwAAAAAAAAAAAAAA&#10;AAChAgAAZHJzL2Rvd25yZXYueG1sUEsFBgAAAAAEAAQA+QAAAJADAAAAAA==&#10;"/>
                <v:roundrect id="AutoShape 399" o:spid="_x0000_s1161" style="position:absolute;left:2745;top:1095;width:6075;height:144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7Jcr8A&#10;AADbAAAADwAAAGRycy9kb3ducmV2LnhtbERPzYrCMBC+L/gOYQRva+pCt0vXKCIIexJbfYChGZtq&#10;MylJ1Pr2ZmFhb/Px/c5yPdpe3MmHzrGCxTwDQdw43XGr4HTcvX+BCBFZY++YFDwpwHo1eVtiqd2D&#10;K7rXsRUphEOJCkyMQyllaAxZDHM3ECfu7LzFmKBvpfb4SOG2lx9Z9iktdpwaDA60NdRc65tV0Fy2&#10;reny6mmHM+8OPj+O++Ki1Gw6br5BRBrjv/jP/aPT/AJ+f0kHyN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fslyvwAAANsAAAAPAAAAAAAAAAAAAAAAAJgCAABkcnMvZG93bnJl&#10;di54bWxQSwUGAAAAAAQABAD1AAAAhAMAAAAA&#10;" fillcolor="#b8cce4 [1300]">
                  <v:textbox>
                    <w:txbxContent>
                      <w:p w:rsidR="00377C33" w:rsidRPr="00A30F9B" w:rsidRDefault="00377C33" w:rsidP="00261FF1">
                        <w:pPr>
                          <w:rPr>
                            <w:sz w:val="20"/>
                          </w:rPr>
                        </w:pPr>
                        <w:r>
                          <w:rPr>
                            <w:sz w:val="20"/>
                          </w:rPr>
                          <w:t xml:space="preserve">DHS conduct </w:t>
                        </w:r>
                        <w:r w:rsidRPr="00277E51">
                          <w:rPr>
                            <w:b/>
                            <w:color w:val="002060"/>
                            <w:sz w:val="20"/>
                          </w:rPr>
                          <w:t>2-4 week post income management commencement review</w:t>
                        </w:r>
                        <w:r>
                          <w:rPr>
                            <w:sz w:val="20"/>
                          </w:rPr>
                          <w:t xml:space="preserve"> to examine progress and make any necessary changes to allocation. DHS will make any necessary changes to allocations and/or priority needs. This is non-compulsory and conducted by the CSO with the client. A further referral to FMPS may be made.</w:t>
                        </w:r>
                      </w:p>
                    </w:txbxContent>
                  </v:textbox>
                </v:roundrect>
                <v:roundrect id="AutoShape 400" o:spid="_x0000_s1162" style="position:absolute;left:2820;top:2805;width:6225;height:136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35IsIA&#10;AADbAAAADwAAAGRycy9kb3ducmV2LnhtbESPzW7CQAyE75V4h5WReiub/qGSsiBUtVKvpeRuZU0S&#10;kfUuWRcCT18fKvVma8Yzn5frMfTmREPuIju4nxVgiOvoO24c7L4/7l7AZEH22EcmBxfKsF5NbpZY&#10;+njmLzptpTEawrlEB61IKq3NdUsB8ywmYtX2cQgoug6N9QOeNTz09qEo5jZgx9rQYqK3lurD9ic4&#10;eErVPO2uj9U1P/eL9+ri5XgQ526n4+YVjNAo/+a/60+v+Aqrv+gAd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DfkiwgAAANsAAAAPAAAAAAAAAAAAAAAAAJgCAABkcnMvZG93&#10;bnJldi54bWxQSwUGAAAAAAQABAD1AAAAhwMAAAAA&#10;" fillcolor="#95b3d7 [1940]">
                  <v:textbox>
                    <w:txbxContent>
                      <w:p w:rsidR="00377C33" w:rsidRPr="00A30F9B" w:rsidRDefault="00377C33" w:rsidP="00261FF1">
                        <w:pPr>
                          <w:rPr>
                            <w:sz w:val="20"/>
                          </w:rPr>
                        </w:pPr>
                        <w:r>
                          <w:rPr>
                            <w:sz w:val="20"/>
                          </w:rPr>
                          <w:t xml:space="preserve">DHS IM Contact Officer (IMCO) conducts </w:t>
                        </w:r>
                        <w:r w:rsidRPr="00277E51">
                          <w:rPr>
                            <w:b/>
                            <w:color w:val="002060"/>
                            <w:sz w:val="20"/>
                          </w:rPr>
                          <w:t>mid-point review</w:t>
                        </w:r>
                        <w:r>
                          <w:rPr>
                            <w:sz w:val="20"/>
                          </w:rPr>
                          <w:t xml:space="preserve"> for customers referred for 6, 9 or 12 months duration with the relevant child protection worker (</w:t>
                        </w:r>
                        <w:r w:rsidRPr="00611825">
                          <w:rPr>
                            <w:b/>
                            <w:sz w:val="20"/>
                          </w:rPr>
                          <w:t>note</w:t>
                        </w:r>
                        <w:r>
                          <w:rPr>
                            <w:sz w:val="20"/>
                          </w:rPr>
                          <w:t>: client is not present). The child protection worker may chose not to attend.</w:t>
                        </w:r>
                      </w:p>
                    </w:txbxContent>
                  </v:textbox>
                </v:roundrect>
                <v:roundrect id="AutoShape 401" o:spid="_x0000_s1163" style="position:absolute;left:2745;top:5880;width:6402;height:135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v3e8AA&#10;AADbAAAADwAAAGRycy9kb3ducmV2LnhtbERPTU8CMRC9m/gfmiHxJl08GFwoBFCSvYKEvQ7bod2w&#10;na5thfXfWxITb/PyPme+HFwnrhRi61nBZFyAIG68btkoOHxun6cgYkLW2HkmBT8UYbl4fJhjqf2N&#10;d3TdJyNyCMcSFdiU+lLK2FhyGMe+J87c2QeHKcNgpA54y+Guky9F8SodtpwbLPa0sdRc9t9OwbE2&#10;5j18VF1/qU7TbR3br7XdKPU0GlYzEImG9C/+c1c6z3+D+y/5ALn4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8v3e8AAAADbAAAADwAAAAAAAAAAAAAAAACYAgAAZHJzL2Rvd25y&#10;ZXYueG1sUEsFBgAAAAAEAAQA9QAAAIUDAAAAAA==&#10;" fillcolor="#365f91 [2404]">
                  <v:textbox>
                    <w:txbxContent>
                      <w:p w:rsidR="00377C33" w:rsidRPr="002278F6" w:rsidRDefault="00377C33" w:rsidP="00261FF1">
                        <w:pPr>
                          <w:rPr>
                            <w:color w:val="FFFFFF" w:themeColor="background1"/>
                            <w:sz w:val="20"/>
                          </w:rPr>
                        </w:pPr>
                        <w:r w:rsidRPr="002278F6">
                          <w:rPr>
                            <w:color w:val="FFFFFF" w:themeColor="background1"/>
                            <w:sz w:val="20"/>
                          </w:rPr>
                          <w:t xml:space="preserve">DHS conduct the </w:t>
                        </w:r>
                        <w:r w:rsidRPr="002278F6">
                          <w:rPr>
                            <w:b/>
                            <w:color w:val="FFFFFF" w:themeColor="background1"/>
                            <w:sz w:val="20"/>
                          </w:rPr>
                          <w:t>final review</w:t>
                        </w:r>
                        <w:r w:rsidRPr="002278F6">
                          <w:rPr>
                            <w:color w:val="FFFFFF" w:themeColor="background1"/>
                            <w:sz w:val="20"/>
                          </w:rPr>
                          <w:t xml:space="preserve"> 35 days prior to income management ending. This involves an initial review with the child protection worker to determine whether the customer will remain on IM or not.</w:t>
                        </w:r>
                        <w:r>
                          <w:rPr>
                            <w:color w:val="FFFFFF" w:themeColor="background1"/>
                            <w:sz w:val="20"/>
                          </w:rPr>
                          <w:t xml:space="preserve"> The child protection worker may chose not to attend.</w:t>
                        </w:r>
                      </w:p>
                    </w:txbxContent>
                  </v:textbox>
                </v:roundrect>
                <v:roundrect id="AutoShape 402" o:spid="_x0000_s1164" style="position:absolute;left:8460;top:9750;width:2775;height:202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0sUcAA&#10;AADbAAAADwAAAGRycy9kb3ducmV2LnhtbERPy4rCMBTdD/gP4QruxlRBGapRRPCBDJSq4PbSXNtq&#10;c1Oa2Na/nyyEWR7Oe7nuTSVaalxpWcFkHIEgzqwuOVdwvey+f0A4j6yxskwK3uRgvRp8LTHWtuOU&#10;2rPPRQhhF6OCwvs6ltJlBRl0Y1sTB+5uG4M+wCaXusEuhJtKTqNoLg2WHBoKrGlbUPY8v4yCrj3U&#10;p21yTatf+5jtbmmS7PtWqdGw3yxAeOr9v/jjPmoF07A+fAk/QK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E0sUcAAAADbAAAADwAAAAAAAAAAAAAAAACYAgAAZHJzL2Rvd25y&#10;ZXYueG1sUEsFBgAAAAAEAAQA9QAAAIUDAAAAAA==&#10;" fillcolor="#daeef3 [664]">
                  <v:textbox>
                    <w:txbxContent>
                      <w:p w:rsidR="00377C33" w:rsidRPr="00D837A2" w:rsidRDefault="00377C33" w:rsidP="00261FF1">
                        <w:pPr>
                          <w:rPr>
                            <w:sz w:val="20"/>
                          </w:rPr>
                        </w:pPr>
                        <w:r>
                          <w:rPr>
                            <w:sz w:val="20"/>
                          </w:rPr>
                          <w:t>If the customer is being extended the child protection workers must send through a new notice before the customer’s end date.</w:t>
                        </w:r>
                      </w:p>
                    </w:txbxContent>
                  </v:textbox>
                </v:roundrect>
                <v:roundrect id="AutoShape 403" o:spid="_x0000_s1165" style="position:absolute;left:2670;top:7995;width:2370;height:112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ExwMIA&#10;AADbAAAADwAAAGRycy9kb3ducmV2LnhtbESPT2sCMRTE7wW/Q3hCbzWrhyKrUVqrsFf/oNfXzWuy&#10;uHnZJlHXb98UBI/DzPyGmS9714orhdh4VjAeFSCIa68bNgoO+83bFERMyBpbz6TgThGWi8HLHEvt&#10;b7yl6y4ZkSEcS1RgU+pKKWNtyWEc+Y44ez8+OExZBiN1wFuGu1ZOiuJdOmw4L1jsaGWpPu8uTsHx&#10;ZMxXWFdtd66+p5tTbH4/7Uqp12H/MQORqE/P8KNdaQWTMfx/yT9AL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0THAwgAAANsAAAAPAAAAAAAAAAAAAAAAAJgCAABkcnMvZG93&#10;bnJldi54bWxQSwUGAAAAAAQABAD1AAAAhwMAAAAA&#10;" fillcolor="#365f91 [2404]">
                  <v:textbox>
                    <w:txbxContent>
                      <w:p w:rsidR="00377C33" w:rsidRPr="002278F6" w:rsidRDefault="00377C33" w:rsidP="00261FF1">
                        <w:pPr>
                          <w:rPr>
                            <w:color w:val="FFFFFF" w:themeColor="background1"/>
                          </w:rPr>
                        </w:pPr>
                        <w:r w:rsidRPr="002278F6">
                          <w:rPr>
                            <w:color w:val="FFFFFF" w:themeColor="background1"/>
                            <w:sz w:val="20"/>
                          </w:rPr>
                          <w:t xml:space="preserve">Child protection worker decides to allow the IM notice to </w:t>
                        </w:r>
                        <w:r w:rsidRPr="002278F6">
                          <w:rPr>
                            <w:b/>
                            <w:color w:val="FFFFFF" w:themeColor="background1"/>
                            <w:sz w:val="20"/>
                          </w:rPr>
                          <w:t>expire</w:t>
                        </w:r>
                      </w:p>
                    </w:txbxContent>
                  </v:textbox>
                </v:roundrect>
                <v:roundrect id="AutoShape 404" o:spid="_x0000_s1166" style="position:absolute;left:7650;top:7995;width:2610;height:102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Ovt8IA&#10;AADbAAAADwAAAGRycy9kb3ducmV2LnhtbESPQWsCMRSE70L/Q3iF3jTrHoqsRlFbYa+1Ra/PzTNZ&#10;3Lxsk1S3/94IhR6HmfmGWawG14krhdh6VjCdFCCIG69bNgq+PnfjGYiYkDV2nknBL0VYLZ9GC6y0&#10;v/EHXffJiAzhWKECm1JfSRkbSw7jxPfE2Tv74DBlGYzUAW8Z7jpZFsWrdNhyXrDY09ZSc9n/OAWH&#10;ozFv4b3u+kt9mu2Osf3e2K1SL8/Deg4i0ZD+w3/tWisoS3h8yT9AL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A6+3wgAAANsAAAAPAAAAAAAAAAAAAAAAAJgCAABkcnMvZG93&#10;bnJldi54bWxQSwUGAAAAAAQABAD1AAAAhwMAAAAA&#10;" fillcolor="#365f91 [2404]">
                  <v:textbox>
                    <w:txbxContent>
                      <w:p w:rsidR="00377C33" w:rsidRPr="002278F6" w:rsidRDefault="00377C33" w:rsidP="00261FF1">
                        <w:pPr>
                          <w:rPr>
                            <w:color w:val="FFFFFF" w:themeColor="background1"/>
                          </w:rPr>
                        </w:pPr>
                        <w:r w:rsidRPr="002278F6">
                          <w:rPr>
                            <w:color w:val="FFFFFF" w:themeColor="background1"/>
                            <w:sz w:val="20"/>
                          </w:rPr>
                          <w:t xml:space="preserve">Child protection worker decides to </w:t>
                        </w:r>
                        <w:r w:rsidRPr="002278F6">
                          <w:rPr>
                            <w:b/>
                            <w:color w:val="FFFFFF" w:themeColor="background1"/>
                            <w:sz w:val="20"/>
                          </w:rPr>
                          <w:t>extend</w:t>
                        </w:r>
                        <w:r w:rsidRPr="002278F6">
                          <w:rPr>
                            <w:color w:val="FFFFFF" w:themeColor="background1"/>
                            <w:sz w:val="20"/>
                          </w:rPr>
                          <w:t xml:space="preserve"> the notice</w:t>
                        </w:r>
                      </w:p>
                    </w:txbxContent>
                  </v:textbox>
                </v:roundrect>
                <v:roundrect id="AutoShape 405" o:spid="_x0000_s1167" style="position:absolute;left:2745;top:9702;width:3330;height:235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8KLMIA&#10;AADbAAAADwAAAGRycy9kb3ducmV2LnhtbESPQWsCMRSE70L/Q3iF3jRbCyJbo7RWYa9q6V5fN6/J&#10;4uZlm0Rd/70pFDwOM/MNs1gNrhNnCrH1rOB5UoAgbrxu2Sj4PGzHcxAxIWvsPJOCK0VYLR9GCyy1&#10;v/COzvtkRIZwLFGBTakvpYyNJYdx4nvi7P344DBlGYzUAS8Z7jo5LYqZdNhyXrDY09pSc9yfnIKv&#10;2piPsKm6/lh9z7d1bH/f7Vqpp8fh7RVEoiHdw//tSiuYvsDfl/wD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TwoswgAAANsAAAAPAAAAAAAAAAAAAAAAAJgCAABkcnMvZG93&#10;bnJldi54bWxQSwUGAAAAAAQABAD1AAAAhwMAAAAA&#10;" fillcolor="#365f91 [2404]">
                  <v:textbox>
                    <w:txbxContent>
                      <w:p w:rsidR="00377C33" w:rsidRPr="00B32C65" w:rsidRDefault="00377C33" w:rsidP="00261FF1">
                        <w:pPr>
                          <w:rPr>
                            <w:color w:val="FFFFFF" w:themeColor="background1"/>
                            <w:sz w:val="20"/>
                          </w:rPr>
                        </w:pPr>
                        <w:r w:rsidRPr="00B32C65">
                          <w:rPr>
                            <w:color w:val="FFFFFF" w:themeColor="background1"/>
                            <w:sz w:val="20"/>
                          </w:rPr>
                          <w:t xml:space="preserve">If the customer is not being extended they will be invited to attend an </w:t>
                        </w:r>
                        <w:r w:rsidRPr="00B32C65">
                          <w:rPr>
                            <w:b/>
                            <w:color w:val="FFFFFF" w:themeColor="background1"/>
                            <w:sz w:val="20"/>
                          </w:rPr>
                          <w:t>exit interview</w:t>
                        </w:r>
                        <w:r>
                          <w:rPr>
                            <w:b/>
                            <w:color w:val="FFFFFF" w:themeColor="background1"/>
                            <w:sz w:val="20"/>
                          </w:rPr>
                          <w:t xml:space="preserve"> </w:t>
                        </w:r>
                        <w:r w:rsidRPr="00DD488A">
                          <w:rPr>
                            <w:color w:val="FFFFFF" w:themeColor="background1"/>
                            <w:sz w:val="20"/>
                          </w:rPr>
                          <w:t>approximately</w:t>
                        </w:r>
                        <w:r w:rsidRPr="00B32C65">
                          <w:rPr>
                            <w:color w:val="FFFFFF" w:themeColor="background1"/>
                            <w:sz w:val="20"/>
                          </w:rPr>
                          <w:t xml:space="preserve"> 28 days prior to their exit, however this interview is not compulsory. Client is offered the option to transition to Voluntary IM.</w:t>
                        </w:r>
                      </w:p>
                    </w:txbxContent>
                  </v:textbox>
                </v:roundrect>
                <v:shape id="AutoShape 406" o:spid="_x0000_s1168" type="#_x0000_t32" style="position:absolute;left:3810;top:9120;width:1;height:5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Ykx8QAAADbAAAADwAAAGRycy9kb3ducmV2LnhtbESPQWvCQBSE74X+h+UVvNWNI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ViTHxAAAANsAAAAPAAAAAAAAAAAA&#10;AAAAAKECAABkcnMvZG93bnJldi54bWxQSwUGAAAAAAQABAD5AAAAkgMAAAAA&#10;">
                  <v:stroke endarrow="block"/>
                </v:shape>
                <v:shape id="AutoShape 407" o:spid="_x0000_s1169" type="#_x0000_t32" style="position:absolute;left:9644;top:9015;width:1;height:7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qBXMQAAADbAAAADwAAAGRycy9kb3ducmV2LnhtbESPQWvCQBSE74X+h+UVvNWNg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GoFcxAAAANsAAAAPAAAAAAAAAAAA&#10;AAAAAKECAABkcnMvZG93bnJldi54bWxQSwUGAAAAAAQABAD5AAAAkgMAAAAA&#10;">
                  <v:stroke endarrow="block"/>
                </v:shape>
                <v:shape id="AutoShape 408" o:spid="_x0000_s1170" type="#_x0000_t32" style="position:absolute;left:3555;top:-1695;width:0;height:27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gfK8MAAADbAAAADwAAAGRycy9kb3ducmV2LnhtbESPQYvCMBSE74L/ITzBm6Z6EK1GWRYU&#10;cfGwupT19miebbF5KUnUur9+Iwgeh5n5hlmsWlOLGzlfWVYwGiYgiHOrKy4U/BzXgykIH5A11pZJ&#10;wYM8rJbdzgJTbe/8TbdDKESEsE9RQRlCk0rp85IM+qFtiKN3ts5giNIVUju8R7ip5ThJJtJgxXGh&#10;xIY+S8ovh6tR8Ps1u2aPbE+7bDTbndAZ/3fcKNXvtR9zEIHa8A6/2lutYDyB55f4A+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IHyvDAAAA2wAAAA8AAAAAAAAAAAAA&#10;AAAAoQIAAGRycy9kb3ducmV2LnhtbFBLBQYAAAAABAAEAPkAAACRAwAAAAA=&#10;">
                  <v:stroke endarrow="block"/>
                </v:shape>
                <v:roundrect id="AutoShape 409" o:spid="_x0000_s1171" style="position:absolute;left:2745;top:4470;width:2535;height:112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n7cMA&#10;AADbAAAADwAAAGRycy9kb3ducmV2LnhtbESPzW7CMBCE75X6DtZW4lac0gJtwCBUUalXfnJfxUsS&#10;Ea/deIHA09eVKnEczcw3mvmyd606UxcbzwZehhko4tLbhisD+93X8zuoKMgWW89k4EoRlovHhznm&#10;1l94Q+etVCpBOOZooBYJudaxrMlhHPpAnLyD7xxKkl2lbYeXBHetHmXZRDtsOC3UGOizpvK4PTkD&#10;b6GYhP3ttbjFcfuxLq5Wfo5izOCpX81ACfVyD/+3v62B0RT+vqQfo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6n7cMAAADbAAAADwAAAAAAAAAAAAAAAACYAgAAZHJzL2Rv&#10;d25yZXYueG1sUEsFBgAAAAAEAAQA9QAAAIgDAAAAAA==&#10;" fillcolor="#95b3d7 [1940]">
                  <v:textbox>
                    <w:txbxContent>
                      <w:p w:rsidR="00377C33" w:rsidRDefault="00377C33" w:rsidP="00261FF1">
                        <w:r>
                          <w:rPr>
                            <w:sz w:val="20"/>
                          </w:rPr>
                          <w:t xml:space="preserve">Child protection worker decides to </w:t>
                        </w:r>
                        <w:r w:rsidRPr="00321DC5">
                          <w:rPr>
                            <w:b/>
                            <w:sz w:val="20"/>
                          </w:rPr>
                          <w:t>revoke</w:t>
                        </w:r>
                        <w:r w:rsidRPr="003550CA">
                          <w:rPr>
                            <w:sz w:val="20"/>
                          </w:rPr>
                          <w:t xml:space="preserve"> the </w:t>
                        </w:r>
                        <w:r>
                          <w:rPr>
                            <w:sz w:val="20"/>
                          </w:rPr>
                          <w:t xml:space="preserve">IM </w:t>
                        </w:r>
                        <w:r w:rsidRPr="003550CA">
                          <w:rPr>
                            <w:sz w:val="20"/>
                          </w:rPr>
                          <w:t>notice</w:t>
                        </w:r>
                      </w:p>
                    </w:txbxContent>
                  </v:textbox>
                </v:roundrect>
                <v:roundrect id="AutoShape 410" o:spid="_x0000_s1172" style="position:absolute;left:6537;top:4500;width:2610;height:102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Ezn78A&#10;AADbAAAADwAAAGRycy9kb3ducmV2LnhtbERPTU/CQBC9k/AfNmPiDbYiEqjdEmM04SrQ+6Q7tg3d&#10;2aU7QuHXuwcTjy/vu9iOrlcXGmLn2cDTPANFXHvbcWPgePicrUFFQbbYeyYDN4qwLaeTAnPrr/xF&#10;l700KoVwzNFAKxJyrWPdksM494E4cd9+cCgJDo22A15TuOv1IstW2mHHqaHFQO8t1af9jzOwDNUq&#10;HO/P1T2+9JuP6mblfBJjHh/Gt1dQQqP8i//cO2tgkcamL+kH6PI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YTOfvwAAANsAAAAPAAAAAAAAAAAAAAAAAJgCAABkcnMvZG93bnJl&#10;di54bWxQSwUGAAAAAAQABAD1AAAAhAMAAAAA&#10;" fillcolor="#95b3d7 [1940]">
                  <v:textbox>
                    <w:txbxContent>
                      <w:p w:rsidR="00377C33" w:rsidRDefault="00377C33" w:rsidP="00261FF1">
                        <w:r>
                          <w:rPr>
                            <w:sz w:val="20"/>
                          </w:rPr>
                          <w:t>Child protection worker</w:t>
                        </w:r>
                        <w:r w:rsidRPr="003550CA">
                          <w:rPr>
                            <w:sz w:val="20"/>
                          </w:rPr>
                          <w:t xml:space="preserve"> </w:t>
                        </w:r>
                        <w:r>
                          <w:rPr>
                            <w:sz w:val="20"/>
                          </w:rPr>
                          <w:t xml:space="preserve">decides to </w:t>
                        </w:r>
                        <w:r w:rsidRPr="00321DC5">
                          <w:rPr>
                            <w:b/>
                            <w:sz w:val="20"/>
                          </w:rPr>
                          <w:t xml:space="preserve">extend </w:t>
                        </w:r>
                        <w:r>
                          <w:rPr>
                            <w:sz w:val="20"/>
                          </w:rPr>
                          <w:t xml:space="preserve">or </w:t>
                        </w:r>
                        <w:r w:rsidRPr="00E81571">
                          <w:rPr>
                            <w:b/>
                            <w:sz w:val="20"/>
                          </w:rPr>
                          <w:t xml:space="preserve">continue </w:t>
                        </w:r>
                        <w:r w:rsidRPr="003550CA">
                          <w:rPr>
                            <w:sz w:val="20"/>
                          </w:rPr>
                          <w:t>the notice</w:t>
                        </w:r>
                      </w:p>
                    </w:txbxContent>
                  </v:textbox>
                </v:roundrect>
                <v:shape id="AutoShape 411" o:spid="_x0000_s1173" type="#_x0000_t32" style="position:absolute;left:4575;top:4170;width:465;height:33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MO74AAADbAAAADwAAAGRycy9kb3ducmV2LnhtbERPTYvCMBC9L/gfwgje1lRlF6lGUUEQ&#10;L8u6C3ocmrENNpPSxKb+e3MQPD7e93Ld21p01HrjWMFknIEgLpw2XCr4/9t/zkH4gKyxdkwKHuRh&#10;vRp8LDHXLvIvdadQihTCPkcFVQhNLqUvKrLox64hTtzVtRZDgm0pdYsxhdtaTrPsW1o0nBoqbGhX&#10;UXE73a0CE39M1xx2cXs8X7yOZB5fzig1GvabBYhAfXiLX+6DVjBL6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8z0w7vgAAANsAAAAPAAAAAAAAAAAAAAAAAKEC&#10;AABkcnMvZG93bnJldi54bWxQSwUGAAAAAAQABAD5AAAAjAMAAAAA&#10;">
                  <v:stroke endarrow="block"/>
                </v:shape>
                <v:shape id="AutoShape 412" o:spid="_x0000_s1174" type="#_x0000_t32" style="position:absolute;left:6540;top:4170;width:495;height:3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gsQAAADbAAAADwAAAGRycy9kb3ducmV2LnhtbESPQWvCQBSE70L/w/IKvekmF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BGCxAAAANsAAAAPAAAAAAAAAAAA&#10;AAAAAKECAABkcnMvZG93bnJldi54bWxQSwUGAAAAAAQABAD5AAAAkgMAAAAA&#10;">
                  <v:stroke endarrow="block"/>
                </v:shape>
                <v:shape id="AutoShape 413" o:spid="_x0000_s1175" type="#_x0000_t32" style="position:absolute;left:7650;top:5520;width:0;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qP9cQAAADbAAAADwAAAGRycy9kb3ducmV2LnhtbESPQWvCQBSE74X+h+UVvNWNC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Ko/1xAAAANsAAAAPAAAAAAAAAAAA&#10;AAAAAKECAABkcnMvZG93bnJldi54bWxQSwUGAAAAAAQABAD5AAAAkgMAAAAA&#10;">
                  <v:stroke endarrow="block"/>
                </v:shape>
                <v:shape id="AutoShape 414" o:spid="_x0000_s1176" type="#_x0000_t32" style="position:absolute;left:4320;top:7230;width:1755;height:72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KOMIAAADbAAAADwAAAGRycy9kb3ducmV2LnhtbESPQWsCMRSE74L/ITyhN81aq8jWKCoI&#10;0ouohXp8bF53g5uXZZNu1n/fCIUeh5n5hllteluLjlpvHCuYTjIQxIXThksFn9fDeAnCB2SNtWNS&#10;8CAPm/VwsMJcu8hn6i6hFAnCPkcFVQhNLqUvKrLoJ64hTt63ay2GJNtS6hZjgttavmbZQlo0nBYq&#10;bGhfUXG//FgFJp5M1xz3cffxdfM6knnMnVHqZdRv30EE6sN/+K991Apmb/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RKOMIAAADbAAAADwAAAAAAAAAAAAAA&#10;AAChAgAAZHJzL2Rvd25yZXYueG1sUEsFBgAAAAAEAAQA+QAAAJADAAAAAA==&#10;">
                  <v:stroke endarrow="block"/>
                </v:shape>
                <v:shape id="AutoShape 415" o:spid="_x0000_s1177" type="#_x0000_t32" style="position:absolute;left:6345;top:7230;width:1650;height:7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shape id="AutoShape 416" o:spid="_x0000_s1178" type="#_x0000_t32" style="position:absolute;left:9645;top:11775;width:0;height:75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GJ9sUAAADbAAAADwAAAGRycy9kb3ducmV2LnhtbESPQWvCQBSE7wX/w/KE3uomL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BGJ9sUAAADbAAAADwAAAAAAAAAA&#10;AAAAAAChAgAAZHJzL2Rvd25yZXYueG1sUEsFBgAAAAAEAAQA+QAAAJMDAAAAAA==&#10;">
                  <v:stroke endarrow="block"/>
                </v:shape>
                <v:roundrect id="AutoShape 417" o:spid="_x0000_s1179" style="position:absolute;left:8625;top:12525;width:2785;height:102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0i+MQA&#10;AADbAAAADwAAAGRycy9kb3ducmV2LnhtbESPQWvCQBSE74L/YXmCN920RS3RVYpgW0QIsYLXR/Y1&#10;SZt9G7JrEv+9Kwgeh5n5hlltelOJlhpXWlbwMo1AEGdWl5wrOP3sJu8gnEfWWFkmBVdysFkPByuM&#10;te04pfbocxEg7GJUUHhfx1K6rCCDbmpr4uD92sagD7LJpW6wC3BTydcomkuDJYeFAmvaFpT9Hy9G&#10;Qdd+1fttckqrg/2b7c5pknz2rVLjUf+xBOGp98/wo/2tFbwt4P4l/AC5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59IvjEAAAA2wAAAA8AAAAAAAAAAAAAAAAAmAIAAGRycy9k&#10;b3ducmV2LnhtbFBLBQYAAAAABAAEAPUAAACJAwAAAAA=&#10;" fillcolor="#daeef3 [664]">
                  <v:textbox>
                    <w:txbxContent>
                      <w:p w:rsidR="00377C33" w:rsidRDefault="00377C33" w:rsidP="00261FF1">
                        <w:r>
                          <w:rPr>
                            <w:sz w:val="20"/>
                          </w:rPr>
                          <w:t>Customer continues on CPIM. DHS will review priority needs and allocations.</w:t>
                        </w:r>
                      </w:p>
                    </w:txbxContent>
                  </v:textbox>
                </v:roundrect>
                <v:shape id="AutoShape 418" o:spid="_x0000_s1180" type="#_x0000_t32" style="position:absolute;left:3240;top:12060;width:435;height:6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lAPb4AAADbAAAADwAAAGRycy9kb3ducmV2LnhtbERPTYvCMBC9L/gfwgje1lRlF6lGUUEQ&#10;L8u6C3ocmrENNpPSxKb+e3MQPD7e93Ld21p01HrjWMFknIEgLpw2XCr4/9t/zkH4gKyxdkwKHuRh&#10;vRp8LDHXLvIvdadQihTCPkcFVQhNLqUvKrLox64hTtzVtRZDgm0pdYsxhdtaTrPsW1o0nBoqbGhX&#10;UXE73a0CE39M1xx2cXs8X7yOZB5fzig1GvabBYhAfXiLX+6DVjBLY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uUA9vgAAANsAAAAPAAAAAAAAAAAAAAAAAKEC&#10;AABkcnMvZG93bnJldi54bWxQSwUGAAAAAAQABAD5AAAAjAMAAAAA&#10;">
                  <v:stroke endarrow="block"/>
                </v:shape>
                <v:shape id="AutoShape 419" o:spid="_x0000_s1181" type="#_x0000_t32" style="position:absolute;left:5040;top:12060;width:630;height:6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roundrect id="AutoShape 420" o:spid="_x0000_s1182" style="position:absolute;left:4680;top:12660;width:2610;height:102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LJ8cAA&#10;AADbAAAADwAAAGRycy9kb3ducmV2LnhtbERPTYvCMBC9C/6HMMLeNFVckWoUEVwXWShVwevQjG21&#10;mZQm29Z/vzkseHy87/W2N5VoqXGlZQXTSQSCOLO65FzB9XIYL0E4j6yxskwKXuRguxkO1hhr23FK&#10;7dnnIoSwi1FB4X0dS+myggy6ia2JA3e3jUEfYJNL3WAXwk0lZ1G0kAZLDg0F1rQvKHuef42Crj3W&#10;p31yTasf+/g83NIk+epbpT5G/W4FwlPv3+J/97dWMA/rw5fwA+Tm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ZLJ8cAAAADbAAAADwAAAAAAAAAAAAAAAACYAgAAZHJzL2Rvd25y&#10;ZXYueG1sUEsFBgAAAAAEAAQA9QAAAIUDAAAAAA==&#10;" fillcolor="#daeef3 [664]">
                  <v:textbox>
                    <w:txbxContent>
                      <w:p w:rsidR="00377C33" w:rsidRDefault="00377C33" w:rsidP="00261FF1">
                        <w:r>
                          <w:rPr>
                            <w:sz w:val="20"/>
                          </w:rPr>
                          <w:t>Customer transitions to Voluntary IM</w:t>
                        </w:r>
                      </w:p>
                    </w:txbxContent>
                  </v:textbox>
                </v:roundrect>
                <v:roundrect id="AutoShape 421" o:spid="_x0000_s1183" style="position:absolute;left:1710;top:12660;width:2610;height:102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7UYMIA&#10;AADbAAAADwAAAGRycy9kb3ducmV2LnhtbESPQWsCMRSE74L/ITyhN81aSpGtUapV2Gu11Ovr5jVZ&#10;3LysSdTtv28EweMwM98w82XvWnGhEBvPCqaTAgRx7XXDRsHXfjuegYgJWWPrmRT8UYTlYjiYY6n9&#10;lT/psktGZAjHEhXYlLpSylhbchgnviPO3q8PDlOWwUgd8JrhrpXPRfEqHTacFyx2tLZUH3dnp+D7&#10;YMxH2FRtd6x+ZttDbE4ru1bqadS/v4FI1KdH+N6utIKXKdy+5B8gF/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DtRgwgAAANsAAAAPAAAAAAAAAAAAAAAAAJgCAABkcnMvZG93&#10;bnJldi54bWxQSwUGAAAAAAQABAD1AAAAhwMAAAAA&#10;" fillcolor="#365f91 [2404]">
                  <v:textbox>
                    <w:txbxContent>
                      <w:p w:rsidR="00377C33" w:rsidRPr="00B32C65" w:rsidRDefault="00377C33" w:rsidP="00261FF1">
                        <w:pPr>
                          <w:rPr>
                            <w:color w:val="FFFFFF" w:themeColor="background1"/>
                          </w:rPr>
                        </w:pPr>
                        <w:r w:rsidRPr="00B32C65">
                          <w:rPr>
                            <w:color w:val="FFFFFF" w:themeColor="background1"/>
                            <w:sz w:val="20"/>
                          </w:rPr>
                          <w:t>Customer exits IM</w:t>
                        </w:r>
                      </w:p>
                    </w:txbxContent>
                  </v:textbox>
                </v:roundrect>
                <v:roundrect id="AutoShape 422" o:spid="_x0000_s1184" style="position:absolute;left:9045;top:705;width:2700;height:148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pao8UA&#10;AADbAAAADwAAAGRycy9kb3ducmV2LnhtbESPQWvCQBSE70L/w/IKvUjdNEgJ0VWkpdCDF60He3tk&#10;n9nQ7Nt0d2PS/npXEDwOM/MNs1yPthVn8qFxrOBlloEgrpxuuFZw+Pp4LkCEiKyxdUwK/ijAevUw&#10;WWKp3cA7Ou9jLRKEQ4kKTIxdKWWoDFkMM9cRJ+/kvMWYpK+l9jgkuG1lnmWv0mLDacFgR2+Gqp99&#10;bxUMbvs+HDeFz/+npv/t8+2x+y6UenocNwsQkcZ4D9/an1rBPIfrl/QD5O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KlqjxQAAANsAAAAPAAAAAAAAAAAAAAAAAJgCAABkcnMv&#10;ZG93bnJldi54bWxQSwUGAAAAAAQABAD1AAAAigMAAAAA&#10;" fillcolor="#d6e3bc [1302]">
                  <v:textbox>
                    <w:txbxContent>
                      <w:p w:rsidR="00377C33" w:rsidRDefault="00377C33" w:rsidP="00261FF1">
                        <w:r>
                          <w:rPr>
                            <w:sz w:val="20"/>
                          </w:rPr>
                          <w:t>Client does not complete money management course and is not eligible for Matched Savings Payment</w:t>
                        </w:r>
                      </w:p>
                    </w:txbxContent>
                  </v:textbox>
                </v:roundrect>
                <v:shape id="AutoShape 423" o:spid="_x0000_s1185" type="#_x0000_t32" style="position:absolute;left:7185;top:960;width:18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BZE8YAAADbAAAADwAAAGRycy9kb3ducmV2LnhtbESPT2vCQBTE7wW/w/KE3urGthS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gWRPGAAAA2wAAAA8AAAAAAAAA&#10;AAAAAAAAoQIAAGRycy9kb3ducmV2LnhtbFBLBQYAAAAABAAEAPkAAACUAwAAAAA=&#10;">
                  <v:stroke endarrow="block"/>
                </v:shape>
                <v:shape id="AutoShape 424" o:spid="_x0000_s1186" type="#_x0000_t32" style="position:absolute;left:6840;top:210;width:0;height:8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nBZ8QAAADbAAAADwAAAGRycy9kb3ducmV2LnhtbESPQWvCQBSE74X+h+UVvNWNI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icFnxAAAANsAAAAPAAAAAAAAAAAA&#10;AAAAAKECAABkcnMvZG93bnJldi54bWxQSwUGAAAAAAQABAD5AAAAkgMAAAAA&#10;">
                  <v:stroke endarrow="block"/>
                </v:shape>
                <v:roundrect id="AutoShape 425" o:spid="_x0000_s1187" style="position:absolute;left:630;top:840;width:825;height:187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03A8IA&#10;AADbAAAADwAAAGRycy9kb3ducmV2LnhtbESPQYvCMBSE74L/ITxhL6KpoiLVKFIQZGHBrYLXZ/Ns&#10;q81LaaJ2/70RFjwOM/MNs1y3phIPalxpWcFoGIEgzqwuOVdwPGwHcxDOI2usLJOCP3KwXnU7S4y1&#10;ffIvPVKfiwBhF6OCwvs6ltJlBRl0Q1sTB+9iG4M+yCaXusFngJtKjqNoJg2WHBYKrCkpKLuld6Mg&#10;n2qT8PknaSmtyuv+fE+/T32lvnrtZgHCU+s/4f/2TiuYTOH9JfwA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bTcDwgAAANsAAAAPAAAAAAAAAAAAAAAAAJgCAABkcnMvZG93&#10;bnJldi54bWxQSwUGAAAAAAQABAD1AAAAhwMAAAAA&#10;" fillcolor="#b8cce4 [1300]">
                  <v:textbox style="layout-flow:vertical;mso-layout-flow-alt:bottom-to-top">
                    <w:txbxContent>
                      <w:p w:rsidR="00377C33" w:rsidRPr="002278F6" w:rsidRDefault="00377C33" w:rsidP="00261FF1">
                        <w:pPr>
                          <w:rPr>
                            <w:b/>
                          </w:rPr>
                        </w:pPr>
                        <w:r w:rsidRPr="002278F6">
                          <w:rPr>
                            <w:b/>
                          </w:rPr>
                          <w:t>2-4 week review</w:t>
                        </w:r>
                      </w:p>
                    </w:txbxContent>
                  </v:textbox>
                </v:roundrect>
                <v:roundrect id="AutoShape 426" o:spid="_x0000_s1188" style="position:absolute;left:630;top:3015;width:825;height:240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iyTsMA&#10;AADbAAAADwAAAGRycy9kb3ducmV2LnhtbESPQYvCMBSE74L/ITxhb5oqbpFqlCoIHlxk1Yu3R/Ns&#10;q81LabK17q/fCAseh5n5hlmsOlOJlhpXWlYwHkUgiDOrS84VnE/b4QyE88gaK8uk4EkOVst+b4GJ&#10;tg/+pvbocxEg7BJUUHhfJ1K6rCCDbmRr4uBdbWPQB9nkUjf4CHBTyUkUxdJgyWGhwJo2BWX3449R&#10;cJhuz5h+3XjDrU3d+vdzH+8uSn0MunQOwlPn3+H/9k4rmMbw+hJ+gF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liyTsMAAADbAAAADwAAAAAAAAAAAAAAAACYAgAAZHJzL2Rv&#10;d25yZXYueG1sUEsFBgAAAAAEAAQA9QAAAIgDAAAAAA==&#10;" fillcolor="#95b3d7 [1940]">
                  <v:textbox style="layout-flow:vertical;mso-layout-flow-alt:bottom-to-top">
                    <w:txbxContent>
                      <w:p w:rsidR="00377C33" w:rsidRPr="002278F6" w:rsidRDefault="00377C33" w:rsidP="00261FF1">
                        <w:pPr>
                          <w:jc w:val="center"/>
                          <w:rPr>
                            <w:b/>
                          </w:rPr>
                        </w:pPr>
                        <w:r w:rsidRPr="002278F6">
                          <w:rPr>
                            <w:b/>
                          </w:rPr>
                          <w:t>Mid-point review</w:t>
                        </w:r>
                      </w:p>
                    </w:txbxContent>
                  </v:textbox>
                </v:roundrect>
                <v:roundrect id="AutoShape 427" o:spid="_x0000_s1189" style="position:absolute;left:630;top:5775;width:825;height:790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JaDcUA&#10;AADbAAAADwAAAGRycy9kb3ducmV2LnhtbESP0WrCQBRE3wv+w3IF3+qmVUwbXUULikKhaPsB1+w1&#10;G5q9G7JrEv/eFQp9HGbmDLNY9bYSLTW+dKzgZZyAIM6dLrlQ8PO9fX4D4QOyxsoxKbiRh9Vy8LTA&#10;TLuOj9SeQiEihH2GCkwIdSalzw1Z9GNXE0fv4hqLIcqmkLrBLsJtJV+TZCYtlhwXDNb0YSj/PV2t&#10;gvZ9fTznt9nnrjtM0s0h3XztLkap0bBfz0EE6sN/+K+91wqmKTy+xB8gl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oloNxQAAANsAAAAPAAAAAAAAAAAAAAAAAJgCAABkcnMv&#10;ZG93bnJldi54bWxQSwUGAAAAAAQABAD1AAAAigMAAAAA&#10;" fillcolor="#365f91 [2404]">
                  <v:textbox style="layout-flow:vertical;mso-layout-flow-alt:bottom-to-top">
                    <w:txbxContent>
                      <w:p w:rsidR="00377C33" w:rsidRPr="002278F6" w:rsidRDefault="00377C33" w:rsidP="00261FF1">
                        <w:pPr>
                          <w:jc w:val="center"/>
                          <w:rPr>
                            <w:b/>
                            <w:color w:val="FFFFFF" w:themeColor="background1"/>
                          </w:rPr>
                        </w:pPr>
                        <w:r w:rsidRPr="002278F6">
                          <w:rPr>
                            <w:b/>
                            <w:color w:val="FFFFFF" w:themeColor="background1"/>
                          </w:rPr>
                          <w:t>Final review</w:t>
                        </w:r>
                        <w:r>
                          <w:rPr>
                            <w:b/>
                            <w:color w:val="FFFFFF" w:themeColor="background1"/>
                          </w:rPr>
                          <w:t xml:space="preserve"> and exiting CPIM</w:t>
                        </w:r>
                      </w:p>
                    </w:txbxContent>
                  </v:textbox>
                </v:roundrect>
                <v:roundrect id="AutoShape 428" o:spid="_x0000_s1190" style="position:absolute;left:2970;top:14085;width:3375;height:105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F98AA&#10;AADbAAAADwAAAGRycy9kb3ducmV2LnhtbERPTYvCMBC9C/6HMMLeNFVckWoUEVwXWShVwevQjG21&#10;mZQm29Z/vzkseHy87/W2N5VoqXGlZQXTSQSCOLO65FzB9XIYL0E4j6yxskwKXuRguxkO1hhr23FK&#10;7dnnIoSwi1FB4X0dS+myggy6ia2JA3e3jUEfYJNL3WAXwk0lZ1G0kAZLDg0F1rQvKHuef42Crj3W&#10;p31yTasf+/g83NIk+epbpT5G/W4FwlPv3+J/97dWMA9jw5fwA+Tm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TF98AAAADbAAAADwAAAAAAAAAAAAAAAACYAgAAZHJzL2Rvd25y&#10;ZXYueG1sUEsFBgAAAAAEAAQA9QAAAIUDAAAAAA==&#10;" fillcolor="#daeef3 [664]">
                  <v:textbox>
                    <w:txbxContent>
                      <w:p w:rsidR="00377C33" w:rsidRDefault="00377C33" w:rsidP="00261FF1">
                        <w:r>
                          <w:rPr>
                            <w:sz w:val="20"/>
                          </w:rPr>
                          <w:t xml:space="preserve">Client takes up options for meeting expenses via </w:t>
                        </w:r>
                        <w:proofErr w:type="spellStart"/>
                        <w:r>
                          <w:rPr>
                            <w:sz w:val="20"/>
                          </w:rPr>
                          <w:t>Centrepay</w:t>
                        </w:r>
                        <w:proofErr w:type="spellEnd"/>
                        <w:r>
                          <w:rPr>
                            <w:sz w:val="20"/>
                          </w:rPr>
                          <w:t xml:space="preserve"> or Nominee arrangements</w:t>
                        </w:r>
                      </w:p>
                    </w:txbxContent>
                  </v:textbox>
                </v:roundrect>
                <v:shape id="AutoShape 429" o:spid="_x0000_s1191" type="#_x0000_t32" style="position:absolute;left:4455;top:12060;width:15;height:202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OW28IAAADbAAAADwAAAGRycy9kb3ducmV2LnhtbESPQWsCMRSE74L/ITyhN81arOjWKCoI&#10;0ouohXp8bF53g5uXZZNu1n/fCIUeh5n5hllteluLjlpvHCuYTjIQxIXThksFn9fDeAHCB2SNtWNS&#10;8CAPm/VwsMJcu8hn6i6hFAnCPkcFVQhNLqUvKrLoJ64hTt63ay2GJNtS6hZjgttavmbZXFo0nBYq&#10;bGhfUXG//FgFJp5M1xz3cffxdfM6knm8OaPUy6jfvoMI1If/8F/7qBXMl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OW28IAAADbAAAADwAAAAAAAAAAAAAA&#10;AAChAgAAZHJzL2Rvd25yZXYueG1sUEsFBgAAAAAEAAQA+QAAAJADAAAAAA==&#10;">
                  <v:stroke endarrow="block"/>
                </v:shape>
                <v:roundrect id="AutoShape 430" o:spid="_x0000_s1192" style="position:absolute;left:6345;top:11040;width:2085;height:132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tfLMAA&#10;AADbAAAADwAAAGRycy9kb3ducmV2LnhtbERPy4rCMBTdD/gP4QruxlRBGapRRPCBDJSq4PbSXNtq&#10;c1Oa2Na/nyyEWR7Oe7nuTSVaalxpWcFkHIEgzqwuOVdwvey+f0A4j6yxskwK3uRgvRp8LTHWtuOU&#10;2rPPRQhhF6OCwvs6ltJlBRl0Y1sTB+5uG4M+wCaXusEuhJtKTqNoLg2WHBoKrGlbUPY8v4yCrj3U&#10;p21yTatf+5jtbmmS7PtWqdGw3yxAeOr9v/jjPmoFs7A+fAk/QK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tfLMAAAADbAAAADwAAAAAAAAAAAAAAAACYAgAAZHJzL2Rvd25y&#10;ZXYueG1sUEsFBgAAAAAEAAQA9QAAAIUDAAAAAA==&#10;" fillcolor="#daeef3 [664]">
                  <v:textbox>
                    <w:txbxContent>
                      <w:p w:rsidR="00377C33" w:rsidRPr="00806E38" w:rsidRDefault="00377C33" w:rsidP="00261FF1">
                        <w:pPr>
                          <w:rPr>
                            <w:sz w:val="20"/>
                          </w:rPr>
                        </w:pPr>
                        <w:r w:rsidRPr="00806E38">
                          <w:rPr>
                            <w:sz w:val="20"/>
                          </w:rPr>
                          <w:t>Customer referred to FMPS</w:t>
                        </w:r>
                        <w:r>
                          <w:rPr>
                            <w:sz w:val="20"/>
                          </w:rPr>
                          <w:t xml:space="preserve"> if did not accept earlier referral</w:t>
                        </w:r>
                      </w:p>
                    </w:txbxContent>
                  </v:textbox>
                </v:roundrect>
                <v:shape id="AutoShape 431" o:spid="_x0000_s1193" type="#_x0000_t32" style="position:absolute;left:6075;top:11040;width:270;height:1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f0IsQAAADbAAAADwAAAGRycy9kb3ducmV2LnhtbESPQWvCQBSE70L/w/IKvekmQot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J/QixAAAANsAAAAPAAAAAAAAAAAA&#10;AAAAAKECAABkcnMvZG93bnJldi54bWxQSwUGAAAAAAQABAD5AAAAkgMAAAAA&#10;">
                  <v:stroke endarrow="block"/>
                </v:shape>
              </v:group>
            </w:pict>
          </mc:Fallback>
        </mc:AlternateContent>
      </w:r>
      <w:r w:rsidR="0069353B">
        <w:br w:type="page"/>
      </w:r>
    </w:p>
    <w:p w:rsidR="00854AD5" w:rsidRDefault="00854AD5" w:rsidP="00854AD5">
      <w:pPr>
        <w:pStyle w:val="Heading1"/>
        <w:ind w:left="0" w:hanging="567"/>
      </w:pPr>
      <w:bookmarkStart w:id="116" w:name="_Toc342495232"/>
      <w:r>
        <w:lastRenderedPageBreak/>
        <w:t xml:space="preserve">Evaluation </w:t>
      </w:r>
      <w:r w:rsidR="009302A4">
        <w:t>structure</w:t>
      </w:r>
      <w:bookmarkEnd w:id="116"/>
    </w:p>
    <w:p w:rsidR="00B90654" w:rsidRDefault="00B90654" w:rsidP="00B90654">
      <w:pPr>
        <w:pStyle w:val="Heading2"/>
      </w:pPr>
      <w:bookmarkStart w:id="117" w:name="_Toc342495233"/>
      <w:r>
        <w:t>Aim and scope</w:t>
      </w:r>
      <w:bookmarkEnd w:id="117"/>
    </w:p>
    <w:p w:rsidR="006E6F70" w:rsidRDefault="006E6F70" w:rsidP="00B90654">
      <w:pPr>
        <w:pStyle w:val="BodyText"/>
      </w:pPr>
      <w:r w:rsidRPr="00DA7345">
        <w:t xml:space="preserve">The objective is to provide </w:t>
      </w:r>
      <w:r>
        <w:t>FaHCSIA</w:t>
      </w:r>
      <w:r w:rsidRPr="00DA7345">
        <w:t xml:space="preserve"> with an independent and expert evaluation between </w:t>
      </w:r>
      <w:r>
        <w:t>2012 and 2015</w:t>
      </w:r>
      <w:r w:rsidRPr="00DA7345">
        <w:t xml:space="preserve">.  </w:t>
      </w:r>
      <w:r w:rsidR="0074722B">
        <w:t>T</w:t>
      </w:r>
      <w:r w:rsidR="00202247" w:rsidRPr="00672D05">
        <w:t xml:space="preserve">he </w:t>
      </w:r>
      <w:r w:rsidR="0074722B">
        <w:t xml:space="preserve">overarching aim of </w:t>
      </w:r>
      <w:r w:rsidR="00202247" w:rsidRPr="00672D05">
        <w:t xml:space="preserve">evaluation </w:t>
      </w:r>
      <w:r w:rsidR="0074722B">
        <w:t>is to</w:t>
      </w:r>
      <w:r w:rsidR="00202247" w:rsidRPr="00672D05">
        <w:t xml:space="preserve"> contribute to future policy decisions about income management and welfare reforms.</w:t>
      </w:r>
      <w:r w:rsidR="00672D05" w:rsidRPr="00672D05">
        <w:t xml:space="preserve">  </w:t>
      </w:r>
    </w:p>
    <w:p w:rsidR="006E6F70" w:rsidRDefault="006E6F70" w:rsidP="000F7775">
      <w:pPr>
        <w:pStyle w:val="BodyText"/>
      </w:pPr>
      <w:r w:rsidRPr="00DA7345">
        <w:t xml:space="preserve">The </w:t>
      </w:r>
      <w:r>
        <w:t>project comprises a</w:t>
      </w:r>
      <w:r w:rsidRPr="00DA7345">
        <w:t xml:space="preserve"> process evaluation </w:t>
      </w:r>
      <w:r>
        <w:t xml:space="preserve">and an outcome evaluation. </w:t>
      </w:r>
    </w:p>
    <w:p w:rsidR="006E6F70" w:rsidRPr="00DA7345" w:rsidRDefault="006E6F70" w:rsidP="006E6F70">
      <w:pPr>
        <w:pStyle w:val="Bullet1"/>
      </w:pPr>
      <w:r>
        <w:t>The</w:t>
      </w:r>
      <w:r w:rsidRPr="00DA7345">
        <w:t xml:space="preserve"> process evaluation </w:t>
      </w:r>
      <w:r>
        <w:t>aims to</w:t>
      </w:r>
      <w:r w:rsidRPr="00DA7345">
        <w:t xml:space="preserve"> determine the effectiveness with which </w:t>
      </w:r>
      <w:r w:rsidR="007F294D">
        <w:t>PBIM</w:t>
      </w:r>
      <w:r w:rsidRPr="00DA7345">
        <w:t xml:space="preserve"> </w:t>
      </w:r>
      <w:r w:rsidR="007F294D">
        <w:t>was</w:t>
      </w:r>
      <w:r w:rsidRPr="00DA7345">
        <w:t xml:space="preserve"> implemented</w:t>
      </w:r>
      <w:r w:rsidR="007F294D">
        <w:t xml:space="preserve"> — t</w:t>
      </w:r>
      <w:r w:rsidRPr="00DA7345">
        <w:t xml:space="preserve">hat is, whether </w:t>
      </w:r>
      <w:r w:rsidR="007F294D">
        <w:t>it</w:t>
      </w:r>
      <w:r w:rsidRPr="00DA7345">
        <w:t xml:space="preserve"> was delivered as intended to the </w:t>
      </w:r>
      <w:r w:rsidR="0027588F">
        <w:t>eligible</w:t>
      </w:r>
      <w:r w:rsidR="0027588F" w:rsidRPr="00DA7345">
        <w:t xml:space="preserve"> population</w:t>
      </w:r>
      <w:r w:rsidRPr="00DA7345">
        <w:t xml:space="preserve"> (including access to necessary services)</w:t>
      </w:r>
      <w:r w:rsidR="007F294D">
        <w:t>.</w:t>
      </w:r>
    </w:p>
    <w:p w:rsidR="006E6F70" w:rsidRPr="00DA7345" w:rsidRDefault="007F294D" w:rsidP="006E6F70">
      <w:pPr>
        <w:pStyle w:val="Bullet1"/>
      </w:pPr>
      <w:r>
        <w:t>The</w:t>
      </w:r>
      <w:r w:rsidR="006E6F70" w:rsidRPr="00DA7345">
        <w:t xml:space="preserve"> outcome evaluation </w:t>
      </w:r>
      <w:r>
        <w:t>aims</w:t>
      </w:r>
      <w:r w:rsidR="006E6F70" w:rsidRPr="00DA7345">
        <w:t xml:space="preserve"> </w:t>
      </w:r>
      <w:r>
        <w:t>to</w:t>
      </w:r>
      <w:r w:rsidR="006E6F70" w:rsidRPr="00DA7345">
        <w:t xml:space="preserve"> assess the impact of </w:t>
      </w:r>
      <w:r>
        <w:t>PBIM</w:t>
      </w:r>
      <w:r w:rsidR="006E6F70" w:rsidRPr="00DA7345">
        <w:t xml:space="preserve"> at the individual, family and community level over the short, medium and, where possible, longer term.</w:t>
      </w:r>
    </w:p>
    <w:p w:rsidR="00B96C30" w:rsidRDefault="007F294D" w:rsidP="007F294D">
      <w:pPr>
        <w:pStyle w:val="BodyText"/>
      </w:pPr>
      <w:r>
        <w:t>T</w:t>
      </w:r>
      <w:r w:rsidR="00B96C30" w:rsidRPr="000F7775">
        <w:t xml:space="preserve">he </w:t>
      </w:r>
      <w:r w:rsidR="006E6F70">
        <w:t xml:space="preserve">evaluation </w:t>
      </w:r>
      <w:r w:rsidR="00B96C30" w:rsidRPr="000F7775">
        <w:t xml:space="preserve">framework </w:t>
      </w:r>
      <w:r w:rsidR="000F7775">
        <w:t>needs to</w:t>
      </w:r>
      <w:r w:rsidR="00B96C30" w:rsidRPr="000F7775">
        <w:t xml:space="preserve"> be aligned, where appropriate, with the design of the other evaluation of income management running concurrently</w:t>
      </w:r>
      <w:r w:rsidR="000F7775">
        <w:t xml:space="preserve"> — </w:t>
      </w:r>
      <w:r w:rsidR="00B96C30" w:rsidRPr="00DA7345">
        <w:t>income management in the Northern Territory (referred to as New Income Management</w:t>
      </w:r>
      <w:r w:rsidR="0012519F">
        <w:t>; NIM</w:t>
      </w:r>
      <w:r w:rsidR="00B96C30" w:rsidRPr="00DA7345">
        <w:t xml:space="preserve">). </w:t>
      </w:r>
    </w:p>
    <w:p w:rsidR="007F294D" w:rsidRPr="00DA7345" w:rsidRDefault="007F294D" w:rsidP="007F294D">
      <w:pPr>
        <w:pStyle w:val="BodyText"/>
      </w:pPr>
      <w:r>
        <w:t>Pre-specified requirements were that:</w:t>
      </w:r>
    </w:p>
    <w:p w:rsidR="00B96C30" w:rsidRPr="00DA7345" w:rsidRDefault="00B96C30" w:rsidP="007F294D">
      <w:pPr>
        <w:pStyle w:val="Bullet1"/>
      </w:pPr>
      <w:r w:rsidRPr="00DA7345">
        <w:t>Th</w:t>
      </w:r>
      <w:r w:rsidR="007F294D">
        <w:t>e</w:t>
      </w:r>
      <w:r w:rsidRPr="00DA7345">
        <w:t xml:space="preserve"> evaluation w</w:t>
      </w:r>
      <w:r w:rsidR="008478FB">
        <w:t>ould</w:t>
      </w:r>
      <w:r w:rsidRPr="00DA7345">
        <w:t xml:space="preserve"> collect baseline data and include analysis of a comparison group (of individuals from other place-based sites that have not implemented the income management policy).</w:t>
      </w:r>
    </w:p>
    <w:p w:rsidR="0088587E" w:rsidRPr="00DA7345" w:rsidRDefault="0088587E" w:rsidP="007F294D">
      <w:pPr>
        <w:pStyle w:val="Bullet1"/>
      </w:pPr>
      <w:r w:rsidRPr="00DA7345">
        <w:t>Findings w</w:t>
      </w:r>
      <w:r w:rsidR="008478FB">
        <w:t>ould</w:t>
      </w:r>
      <w:r w:rsidRPr="00DA7345">
        <w:t xml:space="preserve"> be based on:</w:t>
      </w:r>
    </w:p>
    <w:p w:rsidR="0088587E" w:rsidRPr="00DA7345" w:rsidRDefault="0088587E" w:rsidP="007F294D">
      <w:pPr>
        <w:pStyle w:val="Bullet2"/>
      </w:pPr>
      <w:r w:rsidRPr="00DA7345">
        <w:t xml:space="preserve">administrative data from </w:t>
      </w:r>
      <w:r w:rsidR="005E4D54">
        <w:t>DHS</w:t>
      </w:r>
      <w:r w:rsidRPr="00DA7345">
        <w:t xml:space="preserve">, Money Management Service Providers and State </w:t>
      </w:r>
      <w:r w:rsidR="008478FB">
        <w:t>g</w:t>
      </w:r>
      <w:r w:rsidRPr="00DA7345">
        <w:t>overnments (including child protection and housing authorities)</w:t>
      </w:r>
      <w:r w:rsidR="007F294D">
        <w:t>;</w:t>
      </w:r>
      <w:r w:rsidRPr="00DA7345">
        <w:t xml:space="preserve"> and</w:t>
      </w:r>
    </w:p>
    <w:p w:rsidR="0088587E" w:rsidRPr="00DA7345" w:rsidRDefault="0088587E" w:rsidP="007F294D">
      <w:pPr>
        <w:pStyle w:val="Bullet2"/>
      </w:pPr>
      <w:proofErr w:type="gramStart"/>
      <w:r w:rsidRPr="00DA7345">
        <w:t>survey-based</w:t>
      </w:r>
      <w:proofErr w:type="gramEnd"/>
      <w:r w:rsidRPr="00DA7345">
        <w:t xml:space="preserve"> data and in-depth interviews from employees from the above agencies, from people subject to income management and from people in the comparison group.</w:t>
      </w:r>
    </w:p>
    <w:p w:rsidR="0088587E" w:rsidRPr="00DA7345" w:rsidRDefault="0088587E" w:rsidP="007F294D">
      <w:pPr>
        <w:pStyle w:val="BodyText"/>
      </w:pPr>
      <w:r w:rsidRPr="00DA7345">
        <w:t>The evaluation will not analyse broader BAFW outcomes, nor will it analyse the effectiveness of any of the other place-based initiatives also being implemented in the five locations in addition to income management. It will, however, be looking at how these other initiatives impact on the effectiveness of income management and whether any outcomes (intended and unintended) have resulted due to the interaction of the suite of initiatives.</w:t>
      </w:r>
    </w:p>
    <w:p w:rsidR="009501AE" w:rsidRDefault="009501AE" w:rsidP="009501AE">
      <w:pPr>
        <w:pStyle w:val="Heading2"/>
      </w:pPr>
      <w:bookmarkStart w:id="118" w:name="_Toc342495234"/>
      <w:r>
        <w:t>Evaluation overview</w:t>
      </w:r>
      <w:bookmarkEnd w:id="118"/>
    </w:p>
    <w:p w:rsidR="00B90654" w:rsidRDefault="006A0DD1" w:rsidP="00B90654">
      <w:pPr>
        <w:pStyle w:val="BodyText"/>
      </w:pPr>
      <w:r w:rsidRPr="00A270AA">
        <w:t xml:space="preserve">An overview of </w:t>
      </w:r>
      <w:r>
        <w:t>the proposed</w:t>
      </w:r>
      <w:r w:rsidRPr="00A270AA">
        <w:t xml:space="preserve"> evaluation methodology can be seen in </w:t>
      </w:r>
      <w:r w:rsidR="00D71A6F">
        <w:fldChar w:fldCharType="begin"/>
      </w:r>
      <w:r>
        <w:instrText xml:space="preserve"> REF _Ref317523539 \r \h </w:instrText>
      </w:r>
      <w:r w:rsidR="00D71A6F">
        <w:fldChar w:fldCharType="separate"/>
      </w:r>
      <w:r w:rsidR="003C7E97">
        <w:t>Figure 4.1</w:t>
      </w:r>
      <w:r w:rsidR="00D71A6F">
        <w:fldChar w:fldCharType="end"/>
      </w:r>
      <w:r>
        <w:t xml:space="preserve">.  Individual methodologies are discussed in chapter </w:t>
      </w:r>
      <w:r w:rsidR="00D71A6F">
        <w:fldChar w:fldCharType="begin"/>
      </w:r>
      <w:r>
        <w:instrText xml:space="preserve"> REF _Ref322004037 \r \h </w:instrText>
      </w:r>
      <w:r w:rsidR="00D71A6F">
        <w:fldChar w:fldCharType="separate"/>
      </w:r>
      <w:r w:rsidR="003C7E97">
        <w:t>5</w:t>
      </w:r>
      <w:r w:rsidR="00D71A6F">
        <w:fldChar w:fldCharType="end"/>
      </w:r>
      <w:r>
        <w:t xml:space="preserve">.  </w:t>
      </w:r>
      <w:r w:rsidR="00A54B58">
        <w:t>Consistent with the specified requirements, t</w:t>
      </w:r>
      <w:r w:rsidR="00B90654">
        <w:t xml:space="preserve">he key elements </w:t>
      </w:r>
      <w:r>
        <w:t xml:space="preserve">of the adopted approach to the evaluation </w:t>
      </w:r>
      <w:r w:rsidR="00B90654">
        <w:t>are:</w:t>
      </w:r>
    </w:p>
    <w:p w:rsidR="006A0DD1" w:rsidRPr="00B90654" w:rsidRDefault="006A0DD1" w:rsidP="006A0DD1">
      <w:pPr>
        <w:pStyle w:val="Bullet1"/>
      </w:pPr>
      <w:r>
        <w:t>Comparison of PBIM trial sites with sites</w:t>
      </w:r>
      <w:r w:rsidR="00CC4029">
        <w:t xml:space="preserve"> that have similar characteristics to the trial sites but where</w:t>
      </w:r>
      <w:r>
        <w:t xml:space="preserve"> PBIM</w:t>
      </w:r>
      <w:r w:rsidR="00CC4029">
        <w:t xml:space="preserve"> has not been implemented</w:t>
      </w:r>
      <w:r w:rsidR="00EA17D3">
        <w:t>;</w:t>
      </w:r>
      <w:r>
        <w:t xml:space="preserve"> </w:t>
      </w:r>
    </w:p>
    <w:p w:rsidR="00B90654" w:rsidRDefault="00B90654" w:rsidP="00B90654">
      <w:pPr>
        <w:pStyle w:val="Bullet1"/>
      </w:pPr>
      <w:r>
        <w:t xml:space="preserve">Collection of baseline data </w:t>
      </w:r>
      <w:r w:rsidR="006A0DD1">
        <w:t>as soon as</w:t>
      </w:r>
      <w:r>
        <w:t xml:space="preserve"> PBIM has commenced</w:t>
      </w:r>
      <w:r w:rsidR="003D250B">
        <w:t xml:space="preserve"> (which constitutes the baseline fieldwork)</w:t>
      </w:r>
      <w:r>
        <w:t>, followed by further waves of data collection in subsequent years</w:t>
      </w:r>
      <w:r w:rsidR="00EA17D3">
        <w:t>; and</w:t>
      </w:r>
    </w:p>
    <w:p w:rsidR="00EA17D3" w:rsidRDefault="00EA17D3" w:rsidP="00B90654">
      <w:pPr>
        <w:pStyle w:val="Bullet1"/>
      </w:pPr>
      <w:r>
        <w:t>Sourcing and synthesis of a range of secondary data sources to understand the community level impacts of PBIM.</w:t>
      </w:r>
    </w:p>
    <w:p w:rsidR="006A0DD1" w:rsidRDefault="006A0DD1" w:rsidP="006A0DD1">
      <w:pPr>
        <w:pStyle w:val="BodyText"/>
      </w:pPr>
      <w:r>
        <w:lastRenderedPageBreak/>
        <w:t xml:space="preserve">The evaluation questions and </w:t>
      </w:r>
      <w:r w:rsidR="00935C4C">
        <w:t>selected</w:t>
      </w:r>
      <w:r>
        <w:t xml:space="preserve"> characteristics of the trial and comparison sites are discussed below. </w:t>
      </w:r>
    </w:p>
    <w:p w:rsidR="009501AE" w:rsidRDefault="009501AE" w:rsidP="009501AE">
      <w:pPr>
        <w:pStyle w:val="CaptionFigure"/>
      </w:pPr>
      <w:bookmarkStart w:id="119" w:name="_Ref317523539"/>
      <w:bookmarkStart w:id="120" w:name="_Toc342495271"/>
      <w:r>
        <w:t>: Overview of methodolog</w:t>
      </w:r>
      <w:bookmarkEnd w:id="119"/>
      <w:r w:rsidR="002A2998">
        <w:t>y</w:t>
      </w:r>
      <w:bookmarkEnd w:id="120"/>
    </w:p>
    <w:p w:rsidR="003079A7" w:rsidRDefault="008112F0" w:rsidP="000E6CAF">
      <w:pPr>
        <w:pStyle w:val="BodyText"/>
        <w:ind w:hanging="709"/>
      </w:pPr>
      <w:r>
        <w:object w:dxaOrig="10543" w:dyaOrig="10713">
          <v:shape id="_x0000_i1028" type="#_x0000_t75" alt="Figure 4.1: Overview of methodology" style="width:462pt;height:469.5pt" o:ole="">
            <v:imagedata r:id="rId35" o:title=""/>
          </v:shape>
          <o:OLEObject Type="Embed" ProgID="Visio.Drawing.11" ShapeID="_x0000_i1028" DrawAspect="Content" ObjectID="_1428501679" r:id="rId36"/>
        </w:object>
      </w:r>
    </w:p>
    <w:p w:rsidR="003079A7" w:rsidRDefault="003079A7" w:rsidP="003079A7">
      <w:pPr>
        <w:pStyle w:val="BodyText"/>
      </w:pPr>
      <w:r>
        <w:t xml:space="preserve">A </w:t>
      </w:r>
      <w:r w:rsidR="00C70668">
        <w:t xml:space="preserve">more detailed </w:t>
      </w:r>
      <w:r>
        <w:t xml:space="preserve">overview of the timings for the fieldwork periods and each of the component methodologies can be seen in </w:t>
      </w:r>
      <w:r w:rsidR="00D71A6F">
        <w:fldChar w:fldCharType="begin"/>
      </w:r>
      <w:r>
        <w:instrText xml:space="preserve"> REF _Ref322447490 \r \h </w:instrText>
      </w:r>
      <w:r w:rsidR="00D71A6F">
        <w:fldChar w:fldCharType="separate"/>
      </w:r>
      <w:r w:rsidR="003C7E97">
        <w:t>Table 4.1</w:t>
      </w:r>
      <w:r w:rsidR="00D71A6F">
        <w:fldChar w:fldCharType="end"/>
      </w:r>
      <w:r>
        <w:t xml:space="preserve"> below.</w:t>
      </w:r>
      <w:r w:rsidR="00C70668">
        <w:t xml:space="preserve"> This includes meetings of the Advisory Group (as described in Section </w:t>
      </w:r>
      <w:r w:rsidR="00D71A6F">
        <w:fldChar w:fldCharType="begin"/>
      </w:r>
      <w:r w:rsidR="00C70668">
        <w:instrText xml:space="preserve"> REF _Ref322453075 \r \h </w:instrText>
      </w:r>
      <w:r w:rsidR="00D71A6F">
        <w:fldChar w:fldCharType="separate"/>
      </w:r>
      <w:r w:rsidR="003C7E97">
        <w:t>1.1</w:t>
      </w:r>
      <w:r w:rsidR="00D71A6F">
        <w:fldChar w:fldCharType="end"/>
      </w:r>
      <w:r w:rsidR="00C70668">
        <w:t>), and the range of primary and secondary data collection methodologies.</w:t>
      </w:r>
    </w:p>
    <w:p w:rsidR="00C70668" w:rsidRDefault="00C70668" w:rsidP="003079A7">
      <w:pPr>
        <w:pStyle w:val="BodyText"/>
        <w:sectPr w:rsidR="00C70668" w:rsidSect="003A3BB6">
          <w:headerReference w:type="even" r:id="rId37"/>
          <w:footerReference w:type="even" r:id="rId38"/>
          <w:footerReference w:type="default" r:id="rId39"/>
          <w:headerReference w:type="first" r:id="rId40"/>
          <w:footerReference w:type="first" r:id="rId41"/>
          <w:pgSz w:w="11906" w:h="16838" w:code="9"/>
          <w:pgMar w:top="1361" w:right="849" w:bottom="1134" w:left="2552" w:header="340" w:footer="720" w:gutter="0"/>
          <w:cols w:space="720"/>
          <w:docGrid w:linePitch="360"/>
        </w:sectPr>
      </w:pPr>
    </w:p>
    <w:p w:rsidR="0042583C" w:rsidRDefault="003079A7" w:rsidP="003079A7">
      <w:pPr>
        <w:pStyle w:val="CaptionTable"/>
        <w:rPr>
          <w:noProof/>
          <w:lang w:eastAsia="en-AU"/>
        </w:rPr>
      </w:pPr>
      <w:bookmarkStart w:id="121" w:name="_Ref322447490"/>
      <w:bookmarkStart w:id="122" w:name="_Toc342495256"/>
      <w:r>
        <w:rPr>
          <w:noProof/>
          <w:lang w:eastAsia="en-AU"/>
        </w:rPr>
        <w:lastRenderedPageBreak/>
        <w:t>: Overview of timing of fieldwork and component methodologies</w:t>
      </w:r>
      <w:bookmarkEnd w:id="121"/>
      <w:bookmarkEnd w:id="122"/>
    </w:p>
    <w:p w:rsidR="007A7049" w:rsidRDefault="009F62B7" w:rsidP="007E7467">
      <w:pPr>
        <w:pStyle w:val="BodyText"/>
        <w:jc w:val="center"/>
        <w:rPr>
          <w:lang w:eastAsia="en-AU"/>
        </w:rPr>
      </w:pPr>
      <w:r w:rsidRPr="009F62B7">
        <w:rPr>
          <w:noProof/>
          <w:lang w:eastAsia="en-AU"/>
        </w:rPr>
        <w:drawing>
          <wp:inline distT="0" distB="0" distL="0" distR="0" wp14:anchorId="7F467F99" wp14:editId="4E9A0CF6">
            <wp:extent cx="7394276" cy="6228000"/>
            <wp:effectExtent l="0" t="0" r="0" b="1905"/>
            <wp:docPr id="3" name="Picture 3" title="Table 4.1 Overview of timing of fieldwork and component methodolog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7394276" cy="6228000"/>
                    </a:xfrm>
                    <a:prstGeom prst="rect">
                      <a:avLst/>
                    </a:prstGeom>
                    <a:noFill/>
                    <a:ln>
                      <a:noFill/>
                    </a:ln>
                  </pic:spPr>
                </pic:pic>
              </a:graphicData>
            </a:graphic>
          </wp:inline>
        </w:drawing>
      </w:r>
    </w:p>
    <w:p w:rsidR="007A7049" w:rsidRPr="007A7049" w:rsidRDefault="007A7049" w:rsidP="007A7049">
      <w:pPr>
        <w:pStyle w:val="BodyText"/>
        <w:rPr>
          <w:lang w:eastAsia="en-AU"/>
        </w:rPr>
        <w:sectPr w:rsidR="007A7049" w:rsidRPr="007A7049" w:rsidSect="007C06EC">
          <w:pgSz w:w="16838" w:h="11906" w:orient="landscape" w:code="9"/>
          <w:pgMar w:top="232" w:right="284" w:bottom="284" w:left="232" w:header="170" w:footer="113" w:gutter="0"/>
          <w:cols w:space="720"/>
          <w:docGrid w:linePitch="360"/>
        </w:sectPr>
      </w:pPr>
    </w:p>
    <w:p w:rsidR="00466626" w:rsidRPr="00202247" w:rsidRDefault="00466626" w:rsidP="00466626">
      <w:pPr>
        <w:pStyle w:val="Heading2"/>
      </w:pPr>
      <w:bookmarkStart w:id="123" w:name="_Toc323131713"/>
      <w:bookmarkStart w:id="124" w:name="_Toc342495235"/>
      <w:r>
        <w:lastRenderedPageBreak/>
        <w:t>Evaluation questions</w:t>
      </w:r>
      <w:bookmarkEnd w:id="123"/>
      <w:bookmarkEnd w:id="124"/>
    </w:p>
    <w:p w:rsidR="00466626" w:rsidRPr="0049350B" w:rsidRDefault="00466626" w:rsidP="00466626">
      <w:pPr>
        <w:pStyle w:val="Heading3"/>
        <w:rPr>
          <w:lang w:eastAsia="en-AU"/>
        </w:rPr>
      </w:pPr>
      <w:r w:rsidRPr="0049350B">
        <w:rPr>
          <w:lang w:eastAsia="en-AU"/>
        </w:rPr>
        <w:t>Outcome evaluation questions</w:t>
      </w:r>
    </w:p>
    <w:p w:rsidR="00466626" w:rsidRPr="0049350B" w:rsidRDefault="00466626" w:rsidP="00466626">
      <w:pPr>
        <w:pStyle w:val="NumberedList"/>
        <w:rPr>
          <w:lang w:eastAsia="en-AU"/>
        </w:rPr>
      </w:pPr>
      <w:r w:rsidRPr="0049350B">
        <w:rPr>
          <w:lang w:eastAsia="en-AU"/>
        </w:rPr>
        <w:t>What are the short, medium and (where possible) longer-term impacts of income management on individuals, their families (particularly their children) and communities? Consider unintended consequences, positive and negative.</w:t>
      </w:r>
    </w:p>
    <w:p w:rsidR="00466626" w:rsidRPr="0049350B" w:rsidRDefault="00466626" w:rsidP="00466626">
      <w:pPr>
        <w:pStyle w:val="NumberedList"/>
        <w:rPr>
          <w:lang w:eastAsia="en-AU"/>
        </w:rPr>
      </w:pPr>
      <w:r w:rsidRPr="0049350B">
        <w:rPr>
          <w:lang w:eastAsia="en-AU"/>
        </w:rPr>
        <w:t xml:space="preserve">How do these effects differ for the various </w:t>
      </w:r>
      <w:r w:rsidR="00037695">
        <w:rPr>
          <w:lang w:eastAsia="en-AU"/>
        </w:rPr>
        <w:t>measure</w:t>
      </w:r>
      <w:r w:rsidRPr="0049350B">
        <w:rPr>
          <w:lang w:eastAsia="en-AU"/>
        </w:rPr>
        <w:t xml:space="preserve">s of the project? </w:t>
      </w:r>
    </w:p>
    <w:p w:rsidR="00466626" w:rsidRPr="0049350B" w:rsidRDefault="00466626" w:rsidP="00466626">
      <w:pPr>
        <w:pStyle w:val="NumberedList"/>
        <w:rPr>
          <w:lang w:eastAsia="en-AU"/>
        </w:rPr>
      </w:pPr>
      <w:r w:rsidRPr="0049350B">
        <w:rPr>
          <w:lang w:eastAsia="en-AU"/>
        </w:rPr>
        <w:t xml:space="preserve">Have there been changes in spending patterns, food, alcohol, gambling, </w:t>
      </w:r>
      <w:proofErr w:type="gramStart"/>
      <w:r w:rsidRPr="0049350B">
        <w:rPr>
          <w:lang w:eastAsia="en-AU"/>
        </w:rPr>
        <w:t>pornography</w:t>
      </w:r>
      <w:proofErr w:type="gramEnd"/>
      <w:r w:rsidRPr="0049350B">
        <w:rPr>
          <w:lang w:eastAsia="en-AU"/>
        </w:rPr>
        <w:t xml:space="preserve"> and tobacco consumption? </w:t>
      </w:r>
    </w:p>
    <w:p w:rsidR="00466626" w:rsidRPr="00806457" w:rsidRDefault="00466626" w:rsidP="00466626">
      <w:pPr>
        <w:pStyle w:val="NumberedList"/>
        <w:rPr>
          <w:lang w:eastAsia="en-AU"/>
        </w:rPr>
      </w:pPr>
      <w:r w:rsidRPr="00806457">
        <w:rPr>
          <w:lang w:eastAsia="en-AU"/>
        </w:rPr>
        <w:t>Has place-based income mana</w:t>
      </w:r>
      <w:r w:rsidR="00CC2DC4">
        <w:rPr>
          <w:lang w:eastAsia="en-AU"/>
        </w:rPr>
        <w:t>gement contributed to changes to</w:t>
      </w:r>
      <w:r w:rsidRPr="00806457">
        <w:rPr>
          <w:lang w:eastAsia="en-AU"/>
        </w:rPr>
        <w:t xml:space="preserve"> financial management, child wellbeing, alcohol abuse, housing and homelessness, violence and </w:t>
      </w:r>
      <w:r w:rsidR="00CC2DC4">
        <w:rPr>
          <w:lang w:eastAsia="en-AU"/>
        </w:rPr>
        <w:t xml:space="preserve">child </w:t>
      </w:r>
      <w:r w:rsidRPr="00806457">
        <w:rPr>
          <w:lang w:eastAsia="en-AU"/>
        </w:rPr>
        <w:t xml:space="preserve">neglect? </w:t>
      </w:r>
    </w:p>
    <w:p w:rsidR="00466626" w:rsidRPr="0049350B" w:rsidRDefault="00466626" w:rsidP="00466626">
      <w:pPr>
        <w:pStyle w:val="NumberedList"/>
        <w:rPr>
          <w:lang w:eastAsia="en-AU"/>
        </w:rPr>
      </w:pPr>
      <w:r w:rsidRPr="0049350B">
        <w:rPr>
          <w:lang w:eastAsia="en-AU"/>
        </w:rPr>
        <w:t xml:space="preserve">What impact has the Matched Savings Payment had on </w:t>
      </w:r>
      <w:r>
        <w:rPr>
          <w:lang w:eastAsia="en-AU"/>
        </w:rPr>
        <w:t>customer</w:t>
      </w:r>
      <w:r w:rsidRPr="0049350B">
        <w:rPr>
          <w:lang w:eastAsia="en-AU"/>
        </w:rPr>
        <w:t>s’ ability to manage their money, including savings?</w:t>
      </w:r>
    </w:p>
    <w:p w:rsidR="00466626" w:rsidRPr="0049350B" w:rsidRDefault="00466626" w:rsidP="00466626">
      <w:pPr>
        <w:pStyle w:val="NumberedList"/>
        <w:rPr>
          <w:lang w:eastAsia="en-AU"/>
        </w:rPr>
      </w:pPr>
      <w:r w:rsidRPr="0049350B">
        <w:rPr>
          <w:lang w:eastAsia="en-AU"/>
        </w:rPr>
        <w:t xml:space="preserve">Do the three </w:t>
      </w:r>
      <w:r w:rsidR="00037695">
        <w:rPr>
          <w:lang w:eastAsia="en-AU"/>
        </w:rPr>
        <w:t>measure</w:t>
      </w:r>
      <w:r w:rsidRPr="0049350B">
        <w:rPr>
          <w:lang w:eastAsia="en-AU"/>
        </w:rPr>
        <w:t xml:space="preserve">s achieve appropriate outcomes (based on the aims of each </w:t>
      </w:r>
      <w:r w:rsidR="00037695">
        <w:rPr>
          <w:lang w:eastAsia="en-AU"/>
        </w:rPr>
        <w:t>measure</w:t>
      </w:r>
      <w:r w:rsidRPr="0049350B">
        <w:rPr>
          <w:lang w:eastAsia="en-AU"/>
        </w:rPr>
        <w:t xml:space="preserve"> and of income management) for their participants? </w:t>
      </w:r>
    </w:p>
    <w:p w:rsidR="00466626" w:rsidRPr="0049350B" w:rsidRDefault="00466626" w:rsidP="00466626">
      <w:pPr>
        <w:pStyle w:val="NumberedList"/>
        <w:rPr>
          <w:lang w:eastAsia="en-AU"/>
        </w:rPr>
      </w:pPr>
      <w:r w:rsidRPr="0049350B">
        <w:rPr>
          <w:lang w:eastAsia="en-AU"/>
        </w:rPr>
        <w:t>Are there synergies or complementarities between income management and other place-based measures?</w:t>
      </w:r>
    </w:p>
    <w:p w:rsidR="00466626" w:rsidRPr="00BD7820" w:rsidRDefault="00466626" w:rsidP="00466626">
      <w:pPr>
        <w:pStyle w:val="NumberedList"/>
        <w:rPr>
          <w:lang w:eastAsia="en-AU"/>
        </w:rPr>
      </w:pPr>
      <w:r w:rsidRPr="00466626">
        <w:rPr>
          <w:lang w:eastAsia="en-AU"/>
        </w:rPr>
        <w:t xml:space="preserve">Has the outcome of income management differed across different groups, for example, women, Indigenous people and people from culturally and linguistically diverse backgrounds? Consider also – if sufficient data is available — location, age, </w:t>
      </w:r>
      <w:r w:rsidRPr="00BD7820">
        <w:rPr>
          <w:lang w:eastAsia="en-AU"/>
        </w:rPr>
        <w:t>educational status, work status, type of payment, length of time on income support, and family composition.</w:t>
      </w:r>
    </w:p>
    <w:p w:rsidR="00466626" w:rsidRPr="00BD7820" w:rsidRDefault="00466626" w:rsidP="00466626">
      <w:pPr>
        <w:pStyle w:val="NumberedList"/>
        <w:rPr>
          <w:lang w:eastAsia="en-AU"/>
        </w:rPr>
      </w:pPr>
      <w:bookmarkStart w:id="125" w:name="RANGE!C12"/>
      <w:r w:rsidRPr="00BD7820">
        <w:rPr>
          <w:lang w:eastAsia="en-AU"/>
        </w:rPr>
        <w:t xml:space="preserve">Is there a stigma attached to income management and/or the BasicsCard </w:t>
      </w:r>
      <w:r w:rsidR="00BD7820" w:rsidRPr="00BD7820">
        <w:rPr>
          <w:lang w:eastAsia="en-AU"/>
        </w:rPr>
        <w:t>(</w:t>
      </w:r>
      <w:r w:rsidRPr="00BD7820">
        <w:rPr>
          <w:lang w:eastAsia="en-AU"/>
        </w:rPr>
        <w:t>in the view of people on income management and merchants</w:t>
      </w:r>
      <w:bookmarkEnd w:id="125"/>
      <w:r w:rsidR="00BD7820" w:rsidRPr="00BD7820">
        <w:rPr>
          <w:lang w:eastAsia="en-AU"/>
        </w:rPr>
        <w:t>)?</w:t>
      </w:r>
    </w:p>
    <w:p w:rsidR="00466626" w:rsidRPr="0049350B" w:rsidRDefault="00466626" w:rsidP="00466626">
      <w:pPr>
        <w:pStyle w:val="Heading3"/>
        <w:rPr>
          <w:lang w:eastAsia="en-AU"/>
        </w:rPr>
      </w:pPr>
      <w:r w:rsidRPr="0049350B">
        <w:rPr>
          <w:lang w:eastAsia="en-AU"/>
        </w:rPr>
        <w:t>Process evaluation questions</w:t>
      </w:r>
    </w:p>
    <w:p w:rsidR="00466626" w:rsidRPr="0049350B" w:rsidRDefault="00466626" w:rsidP="00466626">
      <w:pPr>
        <w:pStyle w:val="NumberedList"/>
        <w:numPr>
          <w:ilvl w:val="0"/>
          <w:numId w:val="15"/>
        </w:numPr>
        <w:rPr>
          <w:lang w:eastAsia="en-AU"/>
        </w:rPr>
      </w:pPr>
      <w:bookmarkStart w:id="126" w:name="RANGE!C15"/>
      <w:r w:rsidRPr="0049350B">
        <w:rPr>
          <w:lang w:eastAsia="en-AU"/>
        </w:rPr>
        <w:t>How effectively has place-based income management been administered and implemented? What are the regional/jurisdictional variations (if any)?</w:t>
      </w:r>
      <w:bookmarkEnd w:id="126"/>
    </w:p>
    <w:p w:rsidR="00466626" w:rsidRPr="00466626" w:rsidRDefault="00466626" w:rsidP="00466626">
      <w:pPr>
        <w:pStyle w:val="NumberedList"/>
        <w:rPr>
          <w:lang w:eastAsia="en-AU"/>
        </w:rPr>
      </w:pPr>
      <w:r w:rsidRPr="0049350B">
        <w:rPr>
          <w:lang w:eastAsia="en-AU"/>
        </w:rPr>
        <w:t>How efficient</w:t>
      </w:r>
      <w:r>
        <w:rPr>
          <w:lang w:eastAsia="en-AU"/>
        </w:rPr>
        <w:t>ly</w:t>
      </w:r>
      <w:r w:rsidRPr="0049350B">
        <w:rPr>
          <w:lang w:eastAsia="en-AU"/>
        </w:rPr>
        <w:t xml:space="preserve"> has place-based income management been administered and </w:t>
      </w:r>
      <w:r w:rsidRPr="00466626">
        <w:rPr>
          <w:lang w:eastAsia="en-AU"/>
        </w:rPr>
        <w:t>implemented?</w:t>
      </w:r>
    </w:p>
    <w:p w:rsidR="00466626" w:rsidRPr="00466626" w:rsidRDefault="00466626" w:rsidP="00466626">
      <w:pPr>
        <w:pStyle w:val="NumberedList"/>
        <w:rPr>
          <w:lang w:eastAsia="en-AU"/>
        </w:rPr>
      </w:pPr>
      <w:r w:rsidRPr="00466626">
        <w:rPr>
          <w:lang w:eastAsia="en-AU"/>
        </w:rPr>
        <w:t>What are the characteristics of those on place based income management? How do the characteristics of PBIM customers compare with the eligibility criteria for placement on PBIM?</w:t>
      </w:r>
    </w:p>
    <w:p w:rsidR="00466626" w:rsidRPr="0049350B" w:rsidRDefault="00466626" w:rsidP="00466626">
      <w:pPr>
        <w:pStyle w:val="NumberedList"/>
        <w:rPr>
          <w:lang w:eastAsia="en-AU"/>
        </w:rPr>
      </w:pPr>
      <w:r w:rsidRPr="0049350B">
        <w:rPr>
          <w:lang w:eastAsia="en-AU"/>
        </w:rPr>
        <w:t>What has been the effect of the introduction of place-based income management on service providers?</w:t>
      </w:r>
    </w:p>
    <w:p w:rsidR="00466626" w:rsidRDefault="00466626" w:rsidP="00466626">
      <w:pPr>
        <w:pStyle w:val="NumberedList"/>
        <w:rPr>
          <w:lang w:eastAsia="en-AU"/>
        </w:rPr>
      </w:pPr>
      <w:r w:rsidRPr="0049350B">
        <w:rPr>
          <w:lang w:eastAsia="en-AU"/>
        </w:rPr>
        <w:t xml:space="preserve">What is the level of take-up of Financial Management </w:t>
      </w:r>
      <w:r w:rsidR="00F225FA">
        <w:rPr>
          <w:lang w:eastAsia="en-AU"/>
        </w:rPr>
        <w:t>Program</w:t>
      </w:r>
      <w:r w:rsidRPr="0049350B">
        <w:rPr>
          <w:lang w:eastAsia="en-AU"/>
        </w:rPr>
        <w:t xml:space="preserve"> Services</w:t>
      </w:r>
      <w:r>
        <w:rPr>
          <w:lang w:eastAsia="en-AU"/>
        </w:rPr>
        <w:t>?</w:t>
      </w:r>
    </w:p>
    <w:p w:rsidR="00466626" w:rsidRPr="0049350B" w:rsidRDefault="00466626" w:rsidP="00466626">
      <w:pPr>
        <w:pStyle w:val="NumberedList"/>
        <w:rPr>
          <w:lang w:eastAsia="en-AU"/>
        </w:rPr>
      </w:pPr>
      <w:r>
        <w:rPr>
          <w:lang w:eastAsia="en-AU"/>
        </w:rPr>
        <w:t>What is the level of take-up of other relevant support services (e.g.</w:t>
      </w:r>
      <w:r w:rsidRPr="0049350B">
        <w:rPr>
          <w:lang w:eastAsia="en-AU"/>
        </w:rPr>
        <w:t xml:space="preserve"> Communities for Children</w:t>
      </w:r>
      <w:r>
        <w:rPr>
          <w:lang w:eastAsia="en-AU"/>
        </w:rPr>
        <w:t>)</w:t>
      </w:r>
      <w:r w:rsidRPr="0049350B">
        <w:rPr>
          <w:lang w:eastAsia="en-AU"/>
        </w:rPr>
        <w:t>?</w:t>
      </w:r>
    </w:p>
    <w:p w:rsidR="00466626" w:rsidRPr="0049350B" w:rsidRDefault="00466626" w:rsidP="00466626">
      <w:pPr>
        <w:pStyle w:val="NumberedList"/>
        <w:rPr>
          <w:lang w:eastAsia="en-AU"/>
        </w:rPr>
      </w:pPr>
      <w:r w:rsidRPr="0049350B">
        <w:rPr>
          <w:lang w:eastAsia="en-AU"/>
        </w:rPr>
        <w:t xml:space="preserve">What is the profile of people on the different income management </w:t>
      </w:r>
      <w:r w:rsidR="00037695">
        <w:rPr>
          <w:lang w:eastAsia="en-AU"/>
        </w:rPr>
        <w:t>measures</w:t>
      </w:r>
      <w:r w:rsidRPr="0049350B">
        <w:rPr>
          <w:lang w:eastAsia="en-AU"/>
        </w:rPr>
        <w:t xml:space="preserve">? </w:t>
      </w:r>
    </w:p>
    <w:p w:rsidR="00466626" w:rsidRPr="0049350B" w:rsidRDefault="00466626" w:rsidP="00466626">
      <w:pPr>
        <w:pStyle w:val="NumberedList"/>
        <w:rPr>
          <w:lang w:eastAsia="en-AU"/>
        </w:rPr>
      </w:pPr>
      <w:r w:rsidRPr="0049350B">
        <w:rPr>
          <w:lang w:eastAsia="en-AU"/>
        </w:rPr>
        <w:t xml:space="preserve">Have there been any initial process 'teething issues' that need to be addressed? </w:t>
      </w:r>
    </w:p>
    <w:p w:rsidR="00466626" w:rsidRPr="0049350B" w:rsidRDefault="00466626" w:rsidP="00466626">
      <w:pPr>
        <w:pStyle w:val="NumberedList"/>
        <w:rPr>
          <w:lang w:eastAsia="en-AU"/>
        </w:rPr>
      </w:pPr>
      <w:r w:rsidRPr="0049350B">
        <w:rPr>
          <w:lang w:eastAsia="en-AU"/>
        </w:rPr>
        <w:t>What are the views of participants in the place-based income management model and their families on the implementation of the project? </w:t>
      </w:r>
    </w:p>
    <w:p w:rsidR="00466626" w:rsidRPr="0049350B" w:rsidRDefault="00466626" w:rsidP="00466626">
      <w:pPr>
        <w:pStyle w:val="NumberedList"/>
        <w:rPr>
          <w:lang w:eastAsia="en-AU"/>
        </w:rPr>
      </w:pPr>
      <w:r w:rsidRPr="0049350B">
        <w:rPr>
          <w:lang w:eastAsia="en-AU"/>
        </w:rPr>
        <w:lastRenderedPageBreak/>
        <w:t>Has the measure been implemented in a non-discriminatory manner?</w:t>
      </w:r>
    </w:p>
    <w:p w:rsidR="00466626" w:rsidRPr="0049350B" w:rsidRDefault="00466626" w:rsidP="00466626">
      <w:pPr>
        <w:pStyle w:val="Heading3"/>
        <w:rPr>
          <w:lang w:eastAsia="en-AU"/>
        </w:rPr>
      </w:pPr>
      <w:r w:rsidRPr="0049350B">
        <w:rPr>
          <w:lang w:eastAsia="en-AU"/>
        </w:rPr>
        <w:t xml:space="preserve">Child protection </w:t>
      </w:r>
      <w:r w:rsidR="00037695">
        <w:rPr>
          <w:lang w:eastAsia="en-AU"/>
        </w:rPr>
        <w:t>measure</w:t>
      </w:r>
    </w:p>
    <w:p w:rsidR="00466626" w:rsidRPr="0049350B" w:rsidRDefault="00466626" w:rsidP="00466626">
      <w:pPr>
        <w:pStyle w:val="NumberedList"/>
        <w:numPr>
          <w:ilvl w:val="0"/>
          <w:numId w:val="15"/>
        </w:numPr>
        <w:rPr>
          <w:lang w:eastAsia="en-AU"/>
        </w:rPr>
      </w:pPr>
      <w:r w:rsidRPr="0049350B">
        <w:rPr>
          <w:lang w:eastAsia="en-AU"/>
        </w:rPr>
        <w:t xml:space="preserve">What has been the impact of income management on child neglect/abuse? </w:t>
      </w:r>
    </w:p>
    <w:p w:rsidR="00466626" w:rsidRPr="0049350B" w:rsidRDefault="00466626" w:rsidP="00466626">
      <w:pPr>
        <w:pStyle w:val="NumberedList"/>
        <w:rPr>
          <w:lang w:eastAsia="en-AU"/>
        </w:rPr>
      </w:pPr>
      <w:r w:rsidRPr="0049350B">
        <w:rPr>
          <w:lang w:eastAsia="en-AU"/>
        </w:rPr>
        <w:t xml:space="preserve">What has been the impact on child physical and mental wellbeing in those families referred to </w:t>
      </w:r>
      <w:r w:rsidR="00840FEB">
        <w:rPr>
          <w:lang w:eastAsia="en-AU"/>
        </w:rPr>
        <w:t>child protection services</w:t>
      </w:r>
      <w:r w:rsidRPr="0049350B">
        <w:rPr>
          <w:lang w:eastAsia="en-AU"/>
        </w:rPr>
        <w:t xml:space="preserve">? </w:t>
      </w:r>
    </w:p>
    <w:p w:rsidR="00466626" w:rsidRPr="0049350B" w:rsidRDefault="00466626" w:rsidP="00466626">
      <w:pPr>
        <w:pStyle w:val="NumberedList"/>
        <w:rPr>
          <w:lang w:eastAsia="en-AU"/>
        </w:rPr>
      </w:pPr>
      <w:r w:rsidRPr="0049350B">
        <w:rPr>
          <w:lang w:eastAsia="en-AU"/>
        </w:rPr>
        <w:t xml:space="preserve">What are the barriers and facilitating factors for child protection workers to use income management as a casework tool? </w:t>
      </w:r>
    </w:p>
    <w:p w:rsidR="00466626" w:rsidRDefault="00466626" w:rsidP="00466626">
      <w:pPr>
        <w:pStyle w:val="NumberedList"/>
        <w:rPr>
          <w:lang w:eastAsia="en-AU"/>
        </w:rPr>
      </w:pPr>
      <w:r w:rsidRPr="0049350B">
        <w:rPr>
          <w:lang w:eastAsia="en-AU"/>
        </w:rPr>
        <w:t>Has there been referral to, and use of, Family Support Services, including</w:t>
      </w:r>
      <w:r>
        <w:rPr>
          <w:lang w:eastAsia="en-AU"/>
        </w:rPr>
        <w:t xml:space="preserve"> Commonwealth and State Government funded services</w:t>
      </w:r>
      <w:r w:rsidRPr="0049350B">
        <w:rPr>
          <w:lang w:eastAsia="en-AU"/>
        </w:rPr>
        <w:t xml:space="preserve">, by families income managed under </w:t>
      </w:r>
      <w:r w:rsidR="00840FEB">
        <w:rPr>
          <w:lang w:eastAsia="en-AU"/>
        </w:rPr>
        <w:t>child protection services</w:t>
      </w:r>
      <w:r w:rsidRPr="0049350B">
        <w:rPr>
          <w:lang w:eastAsia="en-AU"/>
        </w:rPr>
        <w:t>?</w:t>
      </w:r>
    </w:p>
    <w:p w:rsidR="00466626" w:rsidRPr="0049350B" w:rsidRDefault="00466626" w:rsidP="00466626">
      <w:pPr>
        <w:pStyle w:val="NumberedList"/>
        <w:rPr>
          <w:lang w:eastAsia="en-AU"/>
        </w:rPr>
      </w:pPr>
      <w:r w:rsidRPr="0049350B">
        <w:rPr>
          <w:lang w:eastAsia="en-AU"/>
        </w:rPr>
        <w:t xml:space="preserve">What (if any) service delivery gaps have impacted on the usefulness of the </w:t>
      </w:r>
      <w:r w:rsidR="00840FEB">
        <w:rPr>
          <w:lang w:eastAsia="en-AU"/>
        </w:rPr>
        <w:t>child protection</w:t>
      </w:r>
      <w:r w:rsidR="00A71AD8">
        <w:rPr>
          <w:lang w:eastAsia="en-AU"/>
        </w:rPr>
        <w:t xml:space="preserve"> services</w:t>
      </w:r>
      <w:r w:rsidRPr="0049350B">
        <w:rPr>
          <w:lang w:eastAsia="en-AU"/>
        </w:rPr>
        <w:t>?</w:t>
      </w:r>
    </w:p>
    <w:p w:rsidR="00466626" w:rsidRPr="0049350B" w:rsidRDefault="00466626" w:rsidP="00466626">
      <w:pPr>
        <w:pStyle w:val="Heading3"/>
        <w:rPr>
          <w:lang w:eastAsia="en-AU"/>
        </w:rPr>
      </w:pPr>
      <w:r w:rsidRPr="0049350B">
        <w:rPr>
          <w:lang w:eastAsia="en-AU"/>
        </w:rPr>
        <w:t xml:space="preserve">Vulnerable </w:t>
      </w:r>
      <w:r w:rsidR="00037695">
        <w:rPr>
          <w:lang w:eastAsia="en-AU"/>
        </w:rPr>
        <w:t>measure</w:t>
      </w:r>
    </w:p>
    <w:p w:rsidR="00466626" w:rsidRPr="0049350B" w:rsidRDefault="00466626" w:rsidP="00466626">
      <w:pPr>
        <w:pStyle w:val="NumberedList"/>
        <w:numPr>
          <w:ilvl w:val="0"/>
          <w:numId w:val="15"/>
        </w:numPr>
        <w:rPr>
          <w:lang w:eastAsia="en-AU"/>
        </w:rPr>
      </w:pPr>
      <w:r w:rsidRPr="0049350B">
        <w:rPr>
          <w:lang w:eastAsia="en-AU"/>
        </w:rPr>
        <w:t>Are vulnerab</w:t>
      </w:r>
      <w:r>
        <w:rPr>
          <w:lang w:eastAsia="en-AU"/>
        </w:rPr>
        <w:t xml:space="preserve">le people appropriately </w:t>
      </w:r>
      <w:r w:rsidR="00426788">
        <w:rPr>
          <w:lang w:eastAsia="en-AU"/>
        </w:rPr>
        <w:t>selected</w:t>
      </w:r>
      <w:r w:rsidR="00426788" w:rsidRPr="0049350B">
        <w:rPr>
          <w:lang w:eastAsia="en-AU"/>
        </w:rPr>
        <w:t xml:space="preserve"> </w:t>
      </w:r>
      <w:r w:rsidRPr="0049350B">
        <w:rPr>
          <w:lang w:eastAsia="en-AU"/>
        </w:rPr>
        <w:t xml:space="preserve">by this measure? </w:t>
      </w:r>
    </w:p>
    <w:p w:rsidR="00466626" w:rsidRPr="0049350B" w:rsidRDefault="00466626" w:rsidP="00466626">
      <w:pPr>
        <w:pStyle w:val="NumberedList"/>
        <w:rPr>
          <w:lang w:eastAsia="en-AU"/>
        </w:rPr>
      </w:pPr>
      <w:r w:rsidRPr="0049350B">
        <w:rPr>
          <w:lang w:eastAsia="en-AU"/>
        </w:rPr>
        <w:t xml:space="preserve">How does income management impact on the vulnerability of individuals? </w:t>
      </w:r>
    </w:p>
    <w:p w:rsidR="00466626" w:rsidRPr="0049350B" w:rsidRDefault="00466626" w:rsidP="00466626">
      <w:pPr>
        <w:pStyle w:val="NumberedList"/>
        <w:rPr>
          <w:lang w:eastAsia="en-AU"/>
        </w:rPr>
      </w:pPr>
      <w:r w:rsidRPr="0049350B">
        <w:rPr>
          <w:lang w:eastAsia="en-AU"/>
        </w:rPr>
        <w:t>Has income management had an impact on addressing homelessness and housing security?</w:t>
      </w:r>
    </w:p>
    <w:p w:rsidR="00466626" w:rsidRPr="0049350B" w:rsidRDefault="00466626" w:rsidP="00466626">
      <w:pPr>
        <w:pStyle w:val="NumberedList"/>
        <w:rPr>
          <w:lang w:eastAsia="en-AU"/>
        </w:rPr>
      </w:pPr>
      <w:r w:rsidRPr="0049350B">
        <w:rPr>
          <w:lang w:eastAsia="en-AU"/>
        </w:rPr>
        <w:t>Has income management had an impact on addressing financial crisis and financial exploitation?</w:t>
      </w:r>
    </w:p>
    <w:p w:rsidR="00466626" w:rsidRPr="0049350B" w:rsidRDefault="00466626" w:rsidP="00466626">
      <w:pPr>
        <w:pStyle w:val="NumberedList"/>
        <w:rPr>
          <w:lang w:eastAsia="en-AU"/>
        </w:rPr>
      </w:pPr>
      <w:r w:rsidRPr="0049350B">
        <w:rPr>
          <w:lang w:eastAsia="en-AU"/>
        </w:rPr>
        <w:t>Has income management made people less willing to disclose their problems to social workers for fear of being placed on income management?</w:t>
      </w:r>
    </w:p>
    <w:p w:rsidR="00466626" w:rsidRPr="0049350B" w:rsidRDefault="00466626" w:rsidP="00466626">
      <w:pPr>
        <w:pStyle w:val="Heading3"/>
        <w:rPr>
          <w:lang w:eastAsia="en-AU"/>
        </w:rPr>
      </w:pPr>
      <w:r w:rsidRPr="0049350B">
        <w:rPr>
          <w:lang w:eastAsia="en-AU"/>
        </w:rPr>
        <w:t xml:space="preserve">Voluntary </w:t>
      </w:r>
      <w:r w:rsidR="00037695">
        <w:rPr>
          <w:lang w:eastAsia="en-AU"/>
        </w:rPr>
        <w:t>measure</w:t>
      </w:r>
    </w:p>
    <w:p w:rsidR="00466626" w:rsidRPr="0049350B" w:rsidRDefault="00466626" w:rsidP="00466626">
      <w:pPr>
        <w:pStyle w:val="NumberedList"/>
        <w:numPr>
          <w:ilvl w:val="0"/>
          <w:numId w:val="15"/>
        </w:numPr>
        <w:rPr>
          <w:lang w:eastAsia="en-AU"/>
        </w:rPr>
      </w:pPr>
      <w:r w:rsidRPr="0049350B">
        <w:rPr>
          <w:lang w:eastAsia="en-AU"/>
        </w:rPr>
        <w:t xml:space="preserve">Have people who volunteered for income management been able to make an informed choice, by properly understanding terms and conditions and the voluntary nature of the measure? </w:t>
      </w:r>
    </w:p>
    <w:p w:rsidR="00466626" w:rsidRPr="0049350B" w:rsidRDefault="00466626" w:rsidP="00466626">
      <w:pPr>
        <w:pStyle w:val="NumberedList"/>
        <w:rPr>
          <w:lang w:eastAsia="en-AU"/>
        </w:rPr>
      </w:pPr>
      <w:r w:rsidRPr="0049350B">
        <w:rPr>
          <w:lang w:eastAsia="en-AU"/>
        </w:rPr>
        <w:t xml:space="preserve">How long do voluntary income management recipients stay on the measure? </w:t>
      </w:r>
    </w:p>
    <w:p w:rsidR="00466626" w:rsidRPr="0049350B" w:rsidRDefault="00466626" w:rsidP="00466626">
      <w:pPr>
        <w:pStyle w:val="NumberedList"/>
        <w:rPr>
          <w:lang w:eastAsia="en-AU"/>
        </w:rPr>
      </w:pPr>
      <w:r w:rsidRPr="0049350B">
        <w:rPr>
          <w:lang w:eastAsia="en-AU"/>
        </w:rPr>
        <w:t>What are the key motivations for people who voluntarily access income management, and why do they stop?</w:t>
      </w:r>
    </w:p>
    <w:p w:rsidR="00466626" w:rsidRPr="0049350B" w:rsidRDefault="00466626" w:rsidP="00466626">
      <w:pPr>
        <w:pStyle w:val="NumberedList"/>
        <w:rPr>
          <w:lang w:eastAsia="en-AU"/>
        </w:rPr>
      </w:pPr>
      <w:r w:rsidRPr="0049350B">
        <w:rPr>
          <w:lang w:eastAsia="en-AU"/>
        </w:rPr>
        <w:t>What impact has the Voluntary Income Management Incentive Payment had on take-up and retention rates of VIM?</w:t>
      </w:r>
    </w:p>
    <w:p w:rsidR="006A0DD1" w:rsidRDefault="006A0DD1" w:rsidP="006A0DD1">
      <w:pPr>
        <w:pStyle w:val="Heading2"/>
      </w:pPr>
      <w:bookmarkStart w:id="127" w:name="_Toc342495236"/>
      <w:r>
        <w:t>Trial and comparator sites</w:t>
      </w:r>
      <w:bookmarkEnd w:id="127"/>
    </w:p>
    <w:p w:rsidR="006A0DD1" w:rsidRDefault="006A0DD1" w:rsidP="006A0DD1">
      <w:pPr>
        <w:pStyle w:val="BodyText"/>
      </w:pPr>
      <w:r>
        <w:t xml:space="preserve">The evaluation </w:t>
      </w:r>
      <w:r w:rsidR="00F51096">
        <w:t>has a national perspective, comparing</w:t>
      </w:r>
      <w:r>
        <w:t xml:space="preserve"> five trial sites and </w:t>
      </w:r>
      <w:r w:rsidR="006971E1">
        <w:t>five</w:t>
      </w:r>
      <w:r>
        <w:t xml:space="preserve"> </w:t>
      </w:r>
      <w:r w:rsidR="006B0C92">
        <w:t xml:space="preserve">comparison </w:t>
      </w:r>
      <w:r>
        <w:t>sites</w:t>
      </w:r>
      <w:r w:rsidR="00F51096">
        <w:t xml:space="preserve"> without PBIM</w:t>
      </w:r>
      <w:r>
        <w:t>.</w:t>
      </w:r>
      <w:r w:rsidR="00AB1662" w:rsidRPr="00AB1662">
        <w:t xml:space="preserve"> </w:t>
      </w:r>
      <w:r w:rsidR="00AB1662">
        <w:t xml:space="preserve">Selected characteristics of the populations of the trial and comparison sites are summarised in </w:t>
      </w:r>
      <w:r w:rsidR="00D71A6F">
        <w:fldChar w:fldCharType="begin"/>
      </w:r>
      <w:r w:rsidR="00AB1662">
        <w:instrText xml:space="preserve"> REF _Ref321838639 \r \h </w:instrText>
      </w:r>
      <w:r w:rsidR="00D71A6F">
        <w:fldChar w:fldCharType="separate"/>
      </w:r>
      <w:r w:rsidR="003C7E97">
        <w:t>Table 4.2</w:t>
      </w:r>
      <w:r w:rsidR="00D71A6F">
        <w:fldChar w:fldCharType="end"/>
      </w:r>
      <w:r w:rsidR="00AB1662">
        <w:t>.</w:t>
      </w:r>
      <w:r w:rsidR="006B0C92">
        <w:t xml:space="preserve"> </w:t>
      </w:r>
    </w:p>
    <w:p w:rsidR="006A0DD1" w:rsidRDefault="006A0DD1" w:rsidP="006A0DD1">
      <w:pPr>
        <w:pStyle w:val="BodyText"/>
      </w:pPr>
    </w:p>
    <w:p w:rsidR="00F26CCF" w:rsidRDefault="00F26CCF" w:rsidP="006A0DD1">
      <w:pPr>
        <w:pStyle w:val="BodyText"/>
        <w:sectPr w:rsidR="00F26CCF" w:rsidSect="007257C4">
          <w:pgSz w:w="11906" w:h="16838" w:code="9"/>
          <w:pgMar w:top="2268" w:right="1134" w:bottom="1134" w:left="2552" w:header="720" w:footer="720" w:gutter="0"/>
          <w:cols w:space="720"/>
          <w:docGrid w:linePitch="360"/>
        </w:sectPr>
      </w:pPr>
    </w:p>
    <w:p w:rsidR="006A0DD1" w:rsidRPr="009F0F5B" w:rsidRDefault="006A0DD1" w:rsidP="006A0DD1">
      <w:pPr>
        <w:pStyle w:val="CaptionTable"/>
      </w:pPr>
      <w:bookmarkStart w:id="128" w:name="_Ref321838639"/>
      <w:bookmarkStart w:id="129" w:name="_Toc342495257"/>
      <w:r w:rsidRPr="009F0F5B">
        <w:lastRenderedPageBreak/>
        <w:t>: Characteristics of the populations of trial and comparator sites</w:t>
      </w:r>
      <w:bookmarkEnd w:id="128"/>
      <w:bookmarkEnd w:id="129"/>
    </w:p>
    <w:tbl>
      <w:tblPr>
        <w:tblStyle w:val="TableAEGrey"/>
        <w:tblW w:w="5000" w:type="pct"/>
        <w:tblLook w:val="04A0" w:firstRow="1" w:lastRow="0" w:firstColumn="1" w:lastColumn="0" w:noHBand="0" w:noVBand="1"/>
        <w:tblCaption w:val="Table 4.2: Characteristics of the populations of trial and comparator sites"/>
      </w:tblPr>
      <w:tblGrid>
        <w:gridCol w:w="1964"/>
        <w:gridCol w:w="1461"/>
        <w:gridCol w:w="1461"/>
        <w:gridCol w:w="1461"/>
        <w:gridCol w:w="1461"/>
        <w:gridCol w:w="1461"/>
        <w:gridCol w:w="1461"/>
        <w:gridCol w:w="1461"/>
        <w:gridCol w:w="1461"/>
      </w:tblGrid>
      <w:tr w:rsidR="00B71F5F" w:rsidTr="008112F0">
        <w:trPr>
          <w:cnfStyle w:val="100000000000" w:firstRow="1" w:lastRow="0" w:firstColumn="0" w:lastColumn="0" w:oddVBand="0" w:evenVBand="0" w:oddHBand="0" w:evenHBand="0" w:firstRowFirstColumn="0" w:firstRowLastColumn="0" w:lastRowFirstColumn="0" w:lastRowLastColumn="0"/>
          <w:tblHeader/>
        </w:trPr>
        <w:tc>
          <w:tcPr>
            <w:tcW w:w="719" w:type="pct"/>
          </w:tcPr>
          <w:p w:rsidR="003D2433" w:rsidRDefault="003D2433" w:rsidP="00B32A9B">
            <w:pPr>
              <w:pStyle w:val="TableHeadingCentre"/>
            </w:pPr>
            <w:r>
              <w:t>Site</w:t>
            </w:r>
          </w:p>
        </w:tc>
        <w:tc>
          <w:tcPr>
            <w:tcW w:w="535" w:type="pct"/>
          </w:tcPr>
          <w:p w:rsidR="003D2433" w:rsidRDefault="003D2433" w:rsidP="00B32A9B">
            <w:pPr>
              <w:pStyle w:val="TableHeadingCentre"/>
            </w:pPr>
            <w:r>
              <w:t>Total population</w:t>
            </w:r>
            <w:r>
              <w:br/>
              <w:t>2010</w:t>
            </w:r>
            <w:r>
              <w:br/>
              <w:t>(a)</w:t>
            </w:r>
          </w:p>
        </w:tc>
        <w:tc>
          <w:tcPr>
            <w:tcW w:w="535" w:type="pct"/>
          </w:tcPr>
          <w:p w:rsidR="003D2433" w:rsidRDefault="003D2433" w:rsidP="00B32A9B">
            <w:pPr>
              <w:pStyle w:val="TableHeadingCentre"/>
            </w:pPr>
            <w:r>
              <w:t xml:space="preserve">% </w:t>
            </w:r>
            <w:r w:rsidR="00B32A9B">
              <w:t>F</w:t>
            </w:r>
            <w:r>
              <w:t>emale</w:t>
            </w:r>
            <w:r>
              <w:br/>
              <w:t>2010</w:t>
            </w:r>
            <w:r>
              <w:br/>
              <w:t>(a)</w:t>
            </w:r>
          </w:p>
        </w:tc>
        <w:tc>
          <w:tcPr>
            <w:tcW w:w="535" w:type="pct"/>
          </w:tcPr>
          <w:p w:rsidR="003D2433" w:rsidRDefault="003D2433" w:rsidP="00B32A9B">
            <w:pPr>
              <w:pStyle w:val="TableHeadingCentre"/>
            </w:pPr>
            <w:r>
              <w:t>% Indigenous</w:t>
            </w:r>
            <w:r>
              <w:br/>
              <w:t>2010</w:t>
            </w:r>
            <w:r>
              <w:br/>
              <w:t>(b)</w:t>
            </w:r>
          </w:p>
        </w:tc>
        <w:tc>
          <w:tcPr>
            <w:tcW w:w="535" w:type="pct"/>
          </w:tcPr>
          <w:p w:rsidR="003D2433" w:rsidRPr="003D2433" w:rsidRDefault="003D2433" w:rsidP="00B32A9B">
            <w:pPr>
              <w:pStyle w:val="TableHeadingCentre"/>
            </w:pPr>
            <w:r w:rsidRPr="003D2433">
              <w:t>% Born overseas</w:t>
            </w:r>
            <w:r>
              <w:br/>
              <w:t>2006</w:t>
            </w:r>
            <w:r>
              <w:br/>
              <w:t>(c)</w:t>
            </w:r>
          </w:p>
        </w:tc>
        <w:tc>
          <w:tcPr>
            <w:tcW w:w="535" w:type="pct"/>
          </w:tcPr>
          <w:p w:rsidR="003D2433" w:rsidRPr="003D2433" w:rsidRDefault="00B32A9B" w:rsidP="00B32A9B">
            <w:pPr>
              <w:pStyle w:val="TableHeadingCentre"/>
            </w:pPr>
            <w:r>
              <w:t>% Speak l</w:t>
            </w:r>
            <w:r w:rsidR="003D2433" w:rsidRPr="003D2433">
              <w:t xml:space="preserve">anguage other than </w:t>
            </w:r>
            <w:r>
              <w:t>E</w:t>
            </w:r>
            <w:r w:rsidR="003D2433" w:rsidRPr="003D2433">
              <w:t>nglish at home</w:t>
            </w:r>
            <w:r w:rsidR="003D2433">
              <w:br/>
              <w:t>2006</w:t>
            </w:r>
            <w:r w:rsidR="003D2433">
              <w:br/>
              <w:t>(c)</w:t>
            </w:r>
          </w:p>
        </w:tc>
        <w:tc>
          <w:tcPr>
            <w:tcW w:w="535" w:type="pct"/>
          </w:tcPr>
          <w:p w:rsidR="003D2433" w:rsidRPr="003D2433" w:rsidRDefault="003D2433" w:rsidP="00B32A9B">
            <w:pPr>
              <w:pStyle w:val="TableHeadingCentre"/>
            </w:pPr>
            <w:r w:rsidRPr="003D2433">
              <w:t xml:space="preserve">% Poor proficiency in </w:t>
            </w:r>
            <w:r>
              <w:t>English</w:t>
            </w:r>
            <w:r>
              <w:br/>
              <w:t>2006</w:t>
            </w:r>
            <w:r>
              <w:br/>
              <w:t>(c)</w:t>
            </w:r>
          </w:p>
        </w:tc>
        <w:tc>
          <w:tcPr>
            <w:tcW w:w="535" w:type="pct"/>
          </w:tcPr>
          <w:p w:rsidR="003D2433" w:rsidRPr="00AD299B" w:rsidRDefault="003D2433" w:rsidP="00B32A9B">
            <w:pPr>
              <w:pStyle w:val="TableHeadingCentre"/>
            </w:pPr>
            <w:r w:rsidRPr="00AD299B">
              <w:t xml:space="preserve">% </w:t>
            </w:r>
            <w:r w:rsidR="00B32A9B">
              <w:t>W</w:t>
            </w:r>
            <w:r w:rsidR="00EA1FA2" w:rsidRPr="00AD299B">
              <w:t xml:space="preserve">orking age population </w:t>
            </w:r>
            <w:r w:rsidRPr="00AD299B">
              <w:t>dependent on income support</w:t>
            </w:r>
            <w:r w:rsidR="00EA1FA2" w:rsidRPr="00AD299B">
              <w:br/>
              <w:t>2012</w:t>
            </w:r>
            <w:r w:rsidR="00EA1FA2" w:rsidRPr="00AD299B">
              <w:br/>
              <w:t>(d)</w:t>
            </w:r>
          </w:p>
        </w:tc>
        <w:tc>
          <w:tcPr>
            <w:tcW w:w="535" w:type="pct"/>
          </w:tcPr>
          <w:p w:rsidR="003D2433" w:rsidRPr="00AD299B" w:rsidRDefault="003D2433" w:rsidP="00B32A9B">
            <w:pPr>
              <w:pStyle w:val="TableHeadingCentre"/>
            </w:pPr>
            <w:r w:rsidRPr="00AD299B">
              <w:t xml:space="preserve">% </w:t>
            </w:r>
            <w:r w:rsidR="00B32A9B">
              <w:t>W</w:t>
            </w:r>
            <w:r w:rsidR="00B71F5F" w:rsidRPr="00AD299B">
              <w:t xml:space="preserve">orkforce </w:t>
            </w:r>
            <w:r w:rsidRPr="00AD299B">
              <w:t>unemployed</w:t>
            </w:r>
            <w:r w:rsidR="00AD299B">
              <w:br/>
            </w:r>
            <w:r w:rsidR="00B32A9B">
              <w:t>2012</w:t>
            </w:r>
            <w:r w:rsidR="00B32A9B">
              <w:br/>
            </w:r>
            <w:r w:rsidR="00AD299B">
              <w:t>(d)</w:t>
            </w:r>
          </w:p>
        </w:tc>
      </w:tr>
      <w:tr w:rsidR="00B71F5F" w:rsidTr="00AD299B">
        <w:tc>
          <w:tcPr>
            <w:tcW w:w="719" w:type="pct"/>
          </w:tcPr>
          <w:p w:rsidR="00F26CCF" w:rsidRPr="00202247" w:rsidRDefault="00F26CCF" w:rsidP="001D06FC">
            <w:pPr>
              <w:pStyle w:val="TableHeadingLeft"/>
            </w:pPr>
            <w:r>
              <w:t>Trial</w:t>
            </w:r>
          </w:p>
        </w:tc>
        <w:tc>
          <w:tcPr>
            <w:tcW w:w="535" w:type="pct"/>
          </w:tcPr>
          <w:p w:rsidR="00F26CCF" w:rsidRDefault="00F26CCF" w:rsidP="001D06FC">
            <w:pPr>
              <w:pStyle w:val="TableHeadingLeft"/>
            </w:pPr>
          </w:p>
        </w:tc>
        <w:tc>
          <w:tcPr>
            <w:tcW w:w="535" w:type="pct"/>
          </w:tcPr>
          <w:p w:rsidR="00F26CCF" w:rsidRDefault="00F26CCF" w:rsidP="001D06FC">
            <w:pPr>
              <w:pStyle w:val="TableHeadingLeft"/>
              <w:rPr>
                <w:color w:val="000000"/>
              </w:rPr>
            </w:pPr>
          </w:p>
        </w:tc>
        <w:tc>
          <w:tcPr>
            <w:tcW w:w="535" w:type="pct"/>
          </w:tcPr>
          <w:p w:rsidR="00F26CCF" w:rsidRPr="009F0F5B" w:rsidRDefault="00F26CCF" w:rsidP="001D06FC">
            <w:pPr>
              <w:pStyle w:val="TableHeadingLeft"/>
              <w:rPr>
                <w:color w:val="000000"/>
              </w:rPr>
            </w:pPr>
          </w:p>
        </w:tc>
        <w:tc>
          <w:tcPr>
            <w:tcW w:w="535" w:type="pct"/>
          </w:tcPr>
          <w:p w:rsidR="00F26CCF" w:rsidRPr="001D06FC" w:rsidRDefault="00F26CCF" w:rsidP="001D06FC">
            <w:pPr>
              <w:pStyle w:val="TableHeadingLeft"/>
              <w:rPr>
                <w:color w:val="000000"/>
                <w:highlight w:val="yellow"/>
              </w:rPr>
            </w:pPr>
          </w:p>
        </w:tc>
        <w:tc>
          <w:tcPr>
            <w:tcW w:w="535" w:type="pct"/>
          </w:tcPr>
          <w:p w:rsidR="00F26CCF" w:rsidRPr="001D06FC" w:rsidRDefault="00F26CCF" w:rsidP="001D06FC">
            <w:pPr>
              <w:pStyle w:val="TableHeadingLeft"/>
              <w:rPr>
                <w:color w:val="000000"/>
                <w:highlight w:val="yellow"/>
              </w:rPr>
            </w:pPr>
          </w:p>
        </w:tc>
        <w:tc>
          <w:tcPr>
            <w:tcW w:w="535" w:type="pct"/>
          </w:tcPr>
          <w:p w:rsidR="00F26CCF" w:rsidRPr="001D06FC" w:rsidRDefault="00F26CCF" w:rsidP="001D06FC">
            <w:pPr>
              <w:pStyle w:val="TableHeadingLeft"/>
              <w:rPr>
                <w:color w:val="000000"/>
                <w:highlight w:val="yellow"/>
              </w:rPr>
            </w:pPr>
          </w:p>
        </w:tc>
        <w:tc>
          <w:tcPr>
            <w:tcW w:w="535" w:type="pct"/>
          </w:tcPr>
          <w:p w:rsidR="00F26CCF" w:rsidRPr="00AD299B" w:rsidRDefault="00F26CCF" w:rsidP="001D06FC">
            <w:pPr>
              <w:pStyle w:val="TableHeadingLeft"/>
              <w:rPr>
                <w:color w:val="000000"/>
              </w:rPr>
            </w:pPr>
          </w:p>
        </w:tc>
        <w:tc>
          <w:tcPr>
            <w:tcW w:w="535" w:type="pct"/>
          </w:tcPr>
          <w:p w:rsidR="00F26CCF" w:rsidRPr="00AD299B" w:rsidRDefault="00F26CCF" w:rsidP="001D06FC">
            <w:pPr>
              <w:pStyle w:val="TableHeadingLeft"/>
              <w:rPr>
                <w:color w:val="000000"/>
              </w:rPr>
            </w:pPr>
          </w:p>
        </w:tc>
      </w:tr>
      <w:tr w:rsidR="00B71F5F" w:rsidTr="00AD299B">
        <w:tc>
          <w:tcPr>
            <w:tcW w:w="719" w:type="pct"/>
          </w:tcPr>
          <w:p w:rsidR="00F26CCF" w:rsidRDefault="00F26CCF" w:rsidP="001D06FC">
            <w:pPr>
              <w:pStyle w:val="TabletextLeft"/>
            </w:pPr>
            <w:r w:rsidRPr="00202247">
              <w:t>Logan</w:t>
            </w:r>
          </w:p>
        </w:tc>
        <w:tc>
          <w:tcPr>
            <w:tcW w:w="535" w:type="pct"/>
          </w:tcPr>
          <w:p w:rsidR="00F26CCF" w:rsidRDefault="00F26CCF" w:rsidP="009F0F5B">
            <w:pPr>
              <w:pStyle w:val="TabletextRight"/>
              <w:jc w:val="center"/>
            </w:pPr>
            <w:r>
              <w:t>282,673</w:t>
            </w:r>
          </w:p>
        </w:tc>
        <w:tc>
          <w:tcPr>
            <w:tcW w:w="535" w:type="pct"/>
          </w:tcPr>
          <w:p w:rsidR="00F26CCF" w:rsidRDefault="00F26CCF" w:rsidP="009F0F5B">
            <w:pPr>
              <w:pStyle w:val="TabletextRight"/>
              <w:jc w:val="center"/>
            </w:pPr>
            <w:r>
              <w:rPr>
                <w:color w:val="000000"/>
              </w:rPr>
              <w:t>50.0</w:t>
            </w:r>
          </w:p>
        </w:tc>
        <w:tc>
          <w:tcPr>
            <w:tcW w:w="535" w:type="pct"/>
          </w:tcPr>
          <w:p w:rsidR="00F26CCF" w:rsidRPr="009F0F5B" w:rsidRDefault="00F26CCF" w:rsidP="009F0F5B">
            <w:pPr>
              <w:pStyle w:val="TabletextRight"/>
              <w:jc w:val="center"/>
              <w:rPr>
                <w:color w:val="000000"/>
              </w:rPr>
            </w:pPr>
            <w:r w:rsidRPr="009F0F5B">
              <w:rPr>
                <w:color w:val="000000"/>
              </w:rPr>
              <w:t>2.7</w:t>
            </w:r>
          </w:p>
        </w:tc>
        <w:tc>
          <w:tcPr>
            <w:tcW w:w="535" w:type="pct"/>
            <w:vAlign w:val="bottom"/>
          </w:tcPr>
          <w:p w:rsidR="00F26CCF" w:rsidRPr="00F26CCF" w:rsidRDefault="00F26CCF" w:rsidP="00F26CCF">
            <w:pPr>
              <w:pStyle w:val="TabletextRight"/>
              <w:jc w:val="center"/>
              <w:rPr>
                <w:color w:val="000000"/>
              </w:rPr>
            </w:pPr>
            <w:r w:rsidRPr="00F26CCF">
              <w:rPr>
                <w:color w:val="000000"/>
              </w:rPr>
              <w:t>27.2</w:t>
            </w:r>
          </w:p>
        </w:tc>
        <w:tc>
          <w:tcPr>
            <w:tcW w:w="535" w:type="pct"/>
            <w:vAlign w:val="bottom"/>
          </w:tcPr>
          <w:p w:rsidR="00F26CCF" w:rsidRPr="00F26CCF" w:rsidRDefault="00F26CCF" w:rsidP="00F26CCF">
            <w:pPr>
              <w:pStyle w:val="TabletextRight"/>
              <w:jc w:val="center"/>
              <w:rPr>
                <w:color w:val="000000"/>
              </w:rPr>
            </w:pPr>
            <w:r w:rsidRPr="00F26CCF">
              <w:rPr>
                <w:color w:val="000000"/>
              </w:rPr>
              <w:t>13.0</w:t>
            </w:r>
          </w:p>
        </w:tc>
        <w:tc>
          <w:tcPr>
            <w:tcW w:w="535" w:type="pct"/>
            <w:vAlign w:val="bottom"/>
          </w:tcPr>
          <w:p w:rsidR="00F26CCF" w:rsidRPr="00F26CCF" w:rsidRDefault="00F26CCF" w:rsidP="00F26CCF">
            <w:pPr>
              <w:pStyle w:val="TabletextRight"/>
              <w:jc w:val="center"/>
              <w:rPr>
                <w:color w:val="000000"/>
              </w:rPr>
            </w:pPr>
            <w:r w:rsidRPr="00F26CCF">
              <w:rPr>
                <w:color w:val="000000"/>
              </w:rPr>
              <w:t>1.7</w:t>
            </w:r>
          </w:p>
        </w:tc>
        <w:tc>
          <w:tcPr>
            <w:tcW w:w="535" w:type="pct"/>
          </w:tcPr>
          <w:p w:rsidR="00F26CCF" w:rsidRPr="00AD299B" w:rsidRDefault="000124A4" w:rsidP="009F0F5B">
            <w:pPr>
              <w:pStyle w:val="TabletextRight"/>
              <w:jc w:val="center"/>
              <w:rPr>
                <w:color w:val="000000"/>
              </w:rPr>
            </w:pPr>
            <w:r w:rsidRPr="00AD299B">
              <w:rPr>
                <w:color w:val="000000"/>
              </w:rPr>
              <w:t>16.5</w:t>
            </w:r>
          </w:p>
        </w:tc>
        <w:tc>
          <w:tcPr>
            <w:tcW w:w="535" w:type="pct"/>
          </w:tcPr>
          <w:p w:rsidR="00F26CCF" w:rsidRPr="00AD299B" w:rsidRDefault="000124A4" w:rsidP="009F0F5B">
            <w:pPr>
              <w:pStyle w:val="TabletextRight"/>
              <w:jc w:val="center"/>
              <w:rPr>
                <w:color w:val="000000"/>
              </w:rPr>
            </w:pPr>
            <w:r w:rsidRPr="00AD299B">
              <w:rPr>
                <w:color w:val="000000"/>
              </w:rPr>
              <w:t>8.4</w:t>
            </w:r>
          </w:p>
        </w:tc>
      </w:tr>
      <w:tr w:rsidR="00B71F5F" w:rsidTr="00AD299B">
        <w:tc>
          <w:tcPr>
            <w:tcW w:w="719" w:type="pct"/>
          </w:tcPr>
          <w:p w:rsidR="00F26CCF" w:rsidRDefault="00F26CCF" w:rsidP="001D06FC">
            <w:pPr>
              <w:pStyle w:val="TabletextLeft"/>
            </w:pPr>
            <w:r w:rsidRPr="00202247">
              <w:t>Rockhampton</w:t>
            </w:r>
          </w:p>
        </w:tc>
        <w:tc>
          <w:tcPr>
            <w:tcW w:w="535" w:type="pct"/>
          </w:tcPr>
          <w:p w:rsidR="00F26CCF" w:rsidRDefault="00F26CCF" w:rsidP="009F0F5B">
            <w:pPr>
              <w:pStyle w:val="TabletextRight"/>
              <w:jc w:val="center"/>
            </w:pPr>
            <w:r>
              <w:t>115,526</w:t>
            </w:r>
          </w:p>
        </w:tc>
        <w:tc>
          <w:tcPr>
            <w:tcW w:w="535" w:type="pct"/>
          </w:tcPr>
          <w:p w:rsidR="00F26CCF" w:rsidRDefault="00F26CCF" w:rsidP="009F0F5B">
            <w:pPr>
              <w:pStyle w:val="TabletextRight"/>
              <w:jc w:val="center"/>
            </w:pPr>
            <w:r>
              <w:rPr>
                <w:color w:val="000000"/>
              </w:rPr>
              <w:t>49.5</w:t>
            </w:r>
          </w:p>
        </w:tc>
        <w:tc>
          <w:tcPr>
            <w:tcW w:w="535" w:type="pct"/>
          </w:tcPr>
          <w:p w:rsidR="00F26CCF" w:rsidRPr="009F0F5B" w:rsidRDefault="00F26CCF" w:rsidP="009F0F5B">
            <w:pPr>
              <w:pStyle w:val="TabletextRight"/>
              <w:jc w:val="center"/>
              <w:rPr>
                <w:color w:val="000000"/>
              </w:rPr>
            </w:pPr>
            <w:r w:rsidRPr="009F0F5B">
              <w:rPr>
                <w:color w:val="000000"/>
              </w:rPr>
              <w:t>6.3</w:t>
            </w:r>
          </w:p>
        </w:tc>
        <w:tc>
          <w:tcPr>
            <w:tcW w:w="535" w:type="pct"/>
            <w:vAlign w:val="bottom"/>
          </w:tcPr>
          <w:p w:rsidR="00F26CCF" w:rsidRPr="00F26CCF" w:rsidRDefault="00F26CCF" w:rsidP="00F26CCF">
            <w:pPr>
              <w:pStyle w:val="TabletextRight"/>
              <w:jc w:val="center"/>
              <w:rPr>
                <w:color w:val="000000"/>
              </w:rPr>
            </w:pPr>
            <w:r w:rsidRPr="00F26CCF">
              <w:rPr>
                <w:color w:val="000000"/>
              </w:rPr>
              <w:t>7.4</w:t>
            </w:r>
          </w:p>
        </w:tc>
        <w:tc>
          <w:tcPr>
            <w:tcW w:w="535" w:type="pct"/>
            <w:vAlign w:val="bottom"/>
          </w:tcPr>
          <w:p w:rsidR="00F26CCF" w:rsidRPr="00F26CCF" w:rsidRDefault="00F26CCF" w:rsidP="00F26CCF">
            <w:pPr>
              <w:pStyle w:val="TabletextRight"/>
              <w:jc w:val="center"/>
              <w:rPr>
                <w:color w:val="000000"/>
              </w:rPr>
            </w:pPr>
            <w:r w:rsidRPr="00F26CCF">
              <w:rPr>
                <w:color w:val="000000"/>
              </w:rPr>
              <w:t>3.3</w:t>
            </w:r>
          </w:p>
        </w:tc>
        <w:tc>
          <w:tcPr>
            <w:tcW w:w="535" w:type="pct"/>
            <w:vAlign w:val="bottom"/>
          </w:tcPr>
          <w:p w:rsidR="00F26CCF" w:rsidRPr="00F26CCF" w:rsidRDefault="00F26CCF" w:rsidP="00F26CCF">
            <w:pPr>
              <w:pStyle w:val="TabletextRight"/>
              <w:jc w:val="center"/>
              <w:rPr>
                <w:color w:val="000000"/>
              </w:rPr>
            </w:pPr>
            <w:r w:rsidRPr="00F26CCF">
              <w:rPr>
                <w:color w:val="000000"/>
              </w:rPr>
              <w:t>0.4</w:t>
            </w:r>
          </w:p>
        </w:tc>
        <w:tc>
          <w:tcPr>
            <w:tcW w:w="535" w:type="pct"/>
          </w:tcPr>
          <w:p w:rsidR="00F26CCF" w:rsidRPr="00AD299B" w:rsidRDefault="0058444E" w:rsidP="009F0F5B">
            <w:pPr>
              <w:pStyle w:val="TabletextRight"/>
              <w:jc w:val="center"/>
              <w:rPr>
                <w:color w:val="000000"/>
              </w:rPr>
            </w:pPr>
            <w:r w:rsidRPr="00AD299B">
              <w:rPr>
                <w:color w:val="000000"/>
              </w:rPr>
              <w:t>15.4</w:t>
            </w:r>
          </w:p>
        </w:tc>
        <w:tc>
          <w:tcPr>
            <w:tcW w:w="535" w:type="pct"/>
          </w:tcPr>
          <w:p w:rsidR="00F26CCF" w:rsidRPr="00AD299B" w:rsidRDefault="0058444E" w:rsidP="009F0F5B">
            <w:pPr>
              <w:pStyle w:val="TabletextRight"/>
              <w:jc w:val="center"/>
              <w:rPr>
                <w:color w:val="000000"/>
              </w:rPr>
            </w:pPr>
            <w:r w:rsidRPr="00AD299B">
              <w:rPr>
                <w:color w:val="000000"/>
              </w:rPr>
              <w:t>7.2</w:t>
            </w:r>
          </w:p>
        </w:tc>
      </w:tr>
      <w:tr w:rsidR="00B71F5F" w:rsidTr="00A04595">
        <w:tc>
          <w:tcPr>
            <w:tcW w:w="719" w:type="pct"/>
          </w:tcPr>
          <w:p w:rsidR="00F26CCF" w:rsidRPr="009F0F5B" w:rsidRDefault="00F26CCF" w:rsidP="001D06FC">
            <w:pPr>
              <w:pStyle w:val="TabletextLeft"/>
            </w:pPr>
            <w:r w:rsidRPr="009F0F5B">
              <w:t>Bankstown</w:t>
            </w:r>
          </w:p>
        </w:tc>
        <w:tc>
          <w:tcPr>
            <w:tcW w:w="535" w:type="pct"/>
          </w:tcPr>
          <w:p w:rsidR="00F26CCF" w:rsidRPr="009F0F5B" w:rsidRDefault="00F26CCF" w:rsidP="009F0F5B">
            <w:pPr>
              <w:pStyle w:val="TabletextRight"/>
              <w:jc w:val="center"/>
            </w:pPr>
            <w:r w:rsidRPr="009F0F5B">
              <w:t>188,814</w:t>
            </w:r>
          </w:p>
        </w:tc>
        <w:tc>
          <w:tcPr>
            <w:tcW w:w="535" w:type="pct"/>
          </w:tcPr>
          <w:p w:rsidR="00F26CCF" w:rsidRPr="009F0F5B" w:rsidRDefault="003D2433" w:rsidP="009F0F5B">
            <w:pPr>
              <w:pStyle w:val="TabletextRight"/>
              <w:jc w:val="center"/>
            </w:pPr>
            <w:r>
              <w:t>50.6</w:t>
            </w:r>
          </w:p>
        </w:tc>
        <w:tc>
          <w:tcPr>
            <w:tcW w:w="535" w:type="pct"/>
          </w:tcPr>
          <w:p w:rsidR="00F26CCF" w:rsidRPr="009F0F5B" w:rsidRDefault="003D2433" w:rsidP="009F0F5B">
            <w:pPr>
              <w:pStyle w:val="TabletextRight"/>
              <w:jc w:val="center"/>
              <w:rPr>
                <w:color w:val="000000"/>
              </w:rPr>
            </w:pPr>
            <w:r>
              <w:rPr>
                <w:color w:val="000000"/>
              </w:rPr>
              <w:t>0.7</w:t>
            </w:r>
          </w:p>
        </w:tc>
        <w:tc>
          <w:tcPr>
            <w:tcW w:w="535" w:type="pct"/>
            <w:vAlign w:val="bottom"/>
          </w:tcPr>
          <w:p w:rsidR="00F26CCF" w:rsidRPr="00F26CCF" w:rsidRDefault="00F26CCF" w:rsidP="00F26CCF">
            <w:pPr>
              <w:pStyle w:val="TabletextRight"/>
              <w:jc w:val="center"/>
              <w:rPr>
                <w:color w:val="000000"/>
              </w:rPr>
            </w:pPr>
            <w:r w:rsidRPr="00F26CCF">
              <w:rPr>
                <w:color w:val="000000"/>
              </w:rPr>
              <w:t>38.7</w:t>
            </w:r>
          </w:p>
        </w:tc>
        <w:tc>
          <w:tcPr>
            <w:tcW w:w="535" w:type="pct"/>
            <w:vAlign w:val="bottom"/>
          </w:tcPr>
          <w:p w:rsidR="00F26CCF" w:rsidRPr="00F26CCF" w:rsidRDefault="00F26CCF" w:rsidP="00F26CCF">
            <w:pPr>
              <w:pStyle w:val="TabletextRight"/>
              <w:jc w:val="center"/>
              <w:rPr>
                <w:color w:val="000000"/>
              </w:rPr>
            </w:pPr>
            <w:r w:rsidRPr="00F26CCF">
              <w:rPr>
                <w:color w:val="000000"/>
              </w:rPr>
              <w:t>53.7</w:t>
            </w:r>
          </w:p>
        </w:tc>
        <w:tc>
          <w:tcPr>
            <w:tcW w:w="535" w:type="pct"/>
            <w:vAlign w:val="bottom"/>
          </w:tcPr>
          <w:p w:rsidR="00F26CCF" w:rsidRPr="00F26CCF" w:rsidRDefault="00F26CCF" w:rsidP="00F26CCF">
            <w:pPr>
              <w:pStyle w:val="TabletextRight"/>
              <w:jc w:val="center"/>
              <w:rPr>
                <w:color w:val="000000"/>
              </w:rPr>
            </w:pPr>
            <w:r w:rsidRPr="00F26CCF">
              <w:rPr>
                <w:color w:val="000000"/>
              </w:rPr>
              <w:t>9.0</w:t>
            </w:r>
          </w:p>
        </w:tc>
        <w:tc>
          <w:tcPr>
            <w:tcW w:w="535" w:type="pct"/>
            <w:shd w:val="clear" w:color="auto" w:fill="auto"/>
          </w:tcPr>
          <w:p w:rsidR="00F26CCF" w:rsidRPr="00AD299B" w:rsidRDefault="00EA1FA2" w:rsidP="00EA1FA2">
            <w:pPr>
              <w:pStyle w:val="TabletextRight"/>
              <w:jc w:val="center"/>
              <w:rPr>
                <w:color w:val="000000"/>
              </w:rPr>
            </w:pPr>
            <w:r w:rsidRPr="00A04595">
              <w:rPr>
                <w:color w:val="000000"/>
              </w:rPr>
              <w:t>1</w:t>
            </w:r>
            <w:r w:rsidR="004176FD" w:rsidRPr="00A04595">
              <w:rPr>
                <w:color w:val="000000"/>
              </w:rPr>
              <w:t>5.</w:t>
            </w:r>
            <w:r w:rsidR="00A04595">
              <w:rPr>
                <w:color w:val="000000"/>
              </w:rPr>
              <w:t>9</w:t>
            </w:r>
          </w:p>
        </w:tc>
        <w:tc>
          <w:tcPr>
            <w:tcW w:w="535" w:type="pct"/>
          </w:tcPr>
          <w:p w:rsidR="00F26CCF" w:rsidRPr="00AD299B" w:rsidRDefault="00EA1FA2" w:rsidP="009F0F5B">
            <w:pPr>
              <w:pStyle w:val="TabletextRight"/>
              <w:jc w:val="center"/>
              <w:rPr>
                <w:color w:val="000000"/>
              </w:rPr>
            </w:pPr>
            <w:r w:rsidRPr="00AD299B">
              <w:rPr>
                <w:color w:val="000000"/>
              </w:rPr>
              <w:t>8.1</w:t>
            </w:r>
          </w:p>
        </w:tc>
      </w:tr>
      <w:tr w:rsidR="00B71F5F" w:rsidTr="00AD299B">
        <w:tc>
          <w:tcPr>
            <w:tcW w:w="719" w:type="pct"/>
          </w:tcPr>
          <w:p w:rsidR="00F26CCF" w:rsidRDefault="00F26CCF" w:rsidP="001D06FC">
            <w:pPr>
              <w:pStyle w:val="TabletextLeft"/>
            </w:pPr>
            <w:r w:rsidRPr="00202247">
              <w:t>Greater Shepparton</w:t>
            </w:r>
          </w:p>
        </w:tc>
        <w:tc>
          <w:tcPr>
            <w:tcW w:w="535" w:type="pct"/>
          </w:tcPr>
          <w:p w:rsidR="00F26CCF" w:rsidRDefault="00F26CCF" w:rsidP="009F0F5B">
            <w:pPr>
              <w:pStyle w:val="TabletextRight"/>
              <w:jc w:val="center"/>
            </w:pPr>
            <w:r>
              <w:rPr>
                <w:color w:val="000000"/>
              </w:rPr>
              <w:t>63,335</w:t>
            </w:r>
          </w:p>
        </w:tc>
        <w:tc>
          <w:tcPr>
            <w:tcW w:w="535" w:type="pct"/>
          </w:tcPr>
          <w:p w:rsidR="00F26CCF" w:rsidRDefault="00F26CCF" w:rsidP="009F0F5B">
            <w:pPr>
              <w:pStyle w:val="TabletextRight"/>
              <w:jc w:val="center"/>
            </w:pPr>
            <w:r>
              <w:rPr>
                <w:color w:val="000000"/>
              </w:rPr>
              <w:t>50.4</w:t>
            </w:r>
          </w:p>
        </w:tc>
        <w:tc>
          <w:tcPr>
            <w:tcW w:w="535" w:type="pct"/>
          </w:tcPr>
          <w:p w:rsidR="00F26CCF" w:rsidRPr="009F0F5B" w:rsidRDefault="00F26CCF" w:rsidP="009F0F5B">
            <w:pPr>
              <w:pStyle w:val="TabletextRight"/>
              <w:jc w:val="center"/>
              <w:rPr>
                <w:color w:val="000000"/>
              </w:rPr>
            </w:pPr>
            <w:r w:rsidRPr="009F0F5B">
              <w:rPr>
                <w:color w:val="000000"/>
              </w:rPr>
              <w:t>3.2</w:t>
            </w:r>
          </w:p>
        </w:tc>
        <w:tc>
          <w:tcPr>
            <w:tcW w:w="535" w:type="pct"/>
            <w:vAlign w:val="bottom"/>
          </w:tcPr>
          <w:p w:rsidR="00F26CCF" w:rsidRPr="00F26CCF" w:rsidRDefault="00F26CCF" w:rsidP="00F26CCF">
            <w:pPr>
              <w:pStyle w:val="TabletextRight"/>
              <w:jc w:val="center"/>
              <w:rPr>
                <w:color w:val="000000"/>
              </w:rPr>
            </w:pPr>
            <w:r w:rsidRPr="00F26CCF">
              <w:rPr>
                <w:color w:val="000000"/>
              </w:rPr>
              <w:t>11.7</w:t>
            </w:r>
          </w:p>
        </w:tc>
        <w:tc>
          <w:tcPr>
            <w:tcW w:w="535" w:type="pct"/>
            <w:vAlign w:val="bottom"/>
          </w:tcPr>
          <w:p w:rsidR="00F26CCF" w:rsidRPr="00F26CCF" w:rsidRDefault="00F26CCF" w:rsidP="00F26CCF">
            <w:pPr>
              <w:pStyle w:val="TabletextRight"/>
              <w:jc w:val="center"/>
              <w:rPr>
                <w:color w:val="000000"/>
              </w:rPr>
            </w:pPr>
            <w:r w:rsidRPr="00F26CCF">
              <w:rPr>
                <w:color w:val="000000"/>
              </w:rPr>
              <w:t>10.4</w:t>
            </w:r>
          </w:p>
        </w:tc>
        <w:tc>
          <w:tcPr>
            <w:tcW w:w="535" w:type="pct"/>
            <w:vAlign w:val="bottom"/>
          </w:tcPr>
          <w:p w:rsidR="00F26CCF" w:rsidRPr="00F26CCF" w:rsidRDefault="00F26CCF" w:rsidP="00F26CCF">
            <w:pPr>
              <w:pStyle w:val="TabletextRight"/>
              <w:jc w:val="center"/>
              <w:rPr>
                <w:color w:val="000000"/>
              </w:rPr>
            </w:pPr>
            <w:r w:rsidRPr="00F26CCF">
              <w:rPr>
                <w:color w:val="000000"/>
              </w:rPr>
              <w:t>1.9</w:t>
            </w:r>
          </w:p>
        </w:tc>
        <w:tc>
          <w:tcPr>
            <w:tcW w:w="535" w:type="pct"/>
          </w:tcPr>
          <w:p w:rsidR="00F26CCF" w:rsidRPr="00AD299B" w:rsidRDefault="00AD299B" w:rsidP="009F0F5B">
            <w:pPr>
              <w:pStyle w:val="TabletextRight"/>
              <w:jc w:val="center"/>
              <w:rPr>
                <w:color w:val="000000"/>
              </w:rPr>
            </w:pPr>
            <w:r w:rsidRPr="00AD299B">
              <w:rPr>
                <w:color w:val="000000"/>
              </w:rPr>
              <w:t>18.3</w:t>
            </w:r>
          </w:p>
        </w:tc>
        <w:tc>
          <w:tcPr>
            <w:tcW w:w="535" w:type="pct"/>
          </w:tcPr>
          <w:p w:rsidR="00F26CCF" w:rsidRPr="00AD299B" w:rsidRDefault="00AD299B" w:rsidP="009F0F5B">
            <w:pPr>
              <w:pStyle w:val="TabletextRight"/>
              <w:jc w:val="center"/>
              <w:rPr>
                <w:color w:val="000000"/>
              </w:rPr>
            </w:pPr>
            <w:r w:rsidRPr="00AD299B">
              <w:rPr>
                <w:color w:val="000000"/>
              </w:rPr>
              <w:t>8.7</w:t>
            </w:r>
          </w:p>
        </w:tc>
      </w:tr>
      <w:tr w:rsidR="00B71F5F" w:rsidTr="00AD299B">
        <w:tc>
          <w:tcPr>
            <w:tcW w:w="719" w:type="pct"/>
          </w:tcPr>
          <w:p w:rsidR="00F26CCF" w:rsidRDefault="00F26CCF" w:rsidP="001D06FC">
            <w:pPr>
              <w:pStyle w:val="TabletextLeft"/>
            </w:pPr>
            <w:proofErr w:type="spellStart"/>
            <w:r w:rsidRPr="00202247">
              <w:t>Playford</w:t>
            </w:r>
            <w:proofErr w:type="spellEnd"/>
          </w:p>
        </w:tc>
        <w:tc>
          <w:tcPr>
            <w:tcW w:w="535" w:type="pct"/>
          </w:tcPr>
          <w:p w:rsidR="00F26CCF" w:rsidRDefault="00F26CCF" w:rsidP="009F0F5B">
            <w:pPr>
              <w:pStyle w:val="TabletextRight"/>
              <w:jc w:val="center"/>
            </w:pPr>
            <w:r>
              <w:t>79,850</w:t>
            </w:r>
          </w:p>
        </w:tc>
        <w:tc>
          <w:tcPr>
            <w:tcW w:w="535" w:type="pct"/>
          </w:tcPr>
          <w:p w:rsidR="00F26CCF" w:rsidRDefault="00F26CCF" w:rsidP="009F0F5B">
            <w:pPr>
              <w:pStyle w:val="TabletextRight"/>
              <w:jc w:val="center"/>
            </w:pPr>
            <w:r>
              <w:rPr>
                <w:color w:val="000000"/>
              </w:rPr>
              <w:t>50.3</w:t>
            </w:r>
          </w:p>
        </w:tc>
        <w:tc>
          <w:tcPr>
            <w:tcW w:w="535" w:type="pct"/>
          </w:tcPr>
          <w:p w:rsidR="00F26CCF" w:rsidRPr="009F0F5B" w:rsidRDefault="00F26CCF" w:rsidP="009F0F5B">
            <w:pPr>
              <w:pStyle w:val="TabletextRight"/>
              <w:jc w:val="center"/>
              <w:rPr>
                <w:color w:val="000000"/>
              </w:rPr>
            </w:pPr>
            <w:r w:rsidRPr="009F0F5B">
              <w:rPr>
                <w:color w:val="000000"/>
              </w:rPr>
              <w:t>2.7</w:t>
            </w:r>
          </w:p>
        </w:tc>
        <w:tc>
          <w:tcPr>
            <w:tcW w:w="535" w:type="pct"/>
            <w:vAlign w:val="bottom"/>
          </w:tcPr>
          <w:p w:rsidR="00F26CCF" w:rsidRPr="00F26CCF" w:rsidRDefault="00F26CCF" w:rsidP="00F26CCF">
            <w:pPr>
              <w:pStyle w:val="TabletextRight"/>
              <w:jc w:val="center"/>
              <w:rPr>
                <w:color w:val="000000"/>
              </w:rPr>
            </w:pPr>
            <w:r w:rsidRPr="00F26CCF">
              <w:rPr>
                <w:color w:val="000000"/>
              </w:rPr>
              <w:t>23.9</w:t>
            </w:r>
          </w:p>
        </w:tc>
        <w:tc>
          <w:tcPr>
            <w:tcW w:w="535" w:type="pct"/>
            <w:vAlign w:val="bottom"/>
          </w:tcPr>
          <w:p w:rsidR="00F26CCF" w:rsidRPr="00F26CCF" w:rsidRDefault="00F26CCF" w:rsidP="00F26CCF">
            <w:pPr>
              <w:pStyle w:val="TabletextRight"/>
              <w:jc w:val="center"/>
              <w:rPr>
                <w:color w:val="000000"/>
              </w:rPr>
            </w:pPr>
            <w:r w:rsidRPr="00F26CCF">
              <w:rPr>
                <w:color w:val="000000"/>
              </w:rPr>
              <w:t>7.2</w:t>
            </w:r>
          </w:p>
        </w:tc>
        <w:tc>
          <w:tcPr>
            <w:tcW w:w="535" w:type="pct"/>
            <w:vAlign w:val="bottom"/>
          </w:tcPr>
          <w:p w:rsidR="00F26CCF" w:rsidRPr="00F26CCF" w:rsidRDefault="00F26CCF" w:rsidP="00F26CCF">
            <w:pPr>
              <w:pStyle w:val="TabletextRight"/>
              <w:jc w:val="center"/>
              <w:rPr>
                <w:color w:val="000000"/>
              </w:rPr>
            </w:pPr>
            <w:r w:rsidRPr="00F26CCF">
              <w:rPr>
                <w:color w:val="000000"/>
              </w:rPr>
              <w:t>1.1</w:t>
            </w:r>
          </w:p>
        </w:tc>
        <w:tc>
          <w:tcPr>
            <w:tcW w:w="535" w:type="pct"/>
          </w:tcPr>
          <w:p w:rsidR="00F26CCF" w:rsidRPr="00AD299B" w:rsidRDefault="000124A4" w:rsidP="009F0F5B">
            <w:pPr>
              <w:pStyle w:val="TabletextRight"/>
              <w:jc w:val="center"/>
              <w:rPr>
                <w:color w:val="000000"/>
              </w:rPr>
            </w:pPr>
            <w:r w:rsidRPr="00AD299B">
              <w:rPr>
                <w:color w:val="000000"/>
              </w:rPr>
              <w:t>28.3</w:t>
            </w:r>
          </w:p>
        </w:tc>
        <w:tc>
          <w:tcPr>
            <w:tcW w:w="535" w:type="pct"/>
          </w:tcPr>
          <w:p w:rsidR="00F26CCF" w:rsidRPr="00AD299B" w:rsidRDefault="000124A4" w:rsidP="009F0F5B">
            <w:pPr>
              <w:pStyle w:val="TabletextRight"/>
              <w:jc w:val="center"/>
              <w:rPr>
                <w:color w:val="000000"/>
              </w:rPr>
            </w:pPr>
            <w:r w:rsidRPr="00AD299B">
              <w:rPr>
                <w:color w:val="000000"/>
              </w:rPr>
              <w:t>14.2</w:t>
            </w:r>
          </w:p>
        </w:tc>
      </w:tr>
      <w:tr w:rsidR="00B71F5F" w:rsidTr="00AD299B">
        <w:tc>
          <w:tcPr>
            <w:tcW w:w="719" w:type="pct"/>
          </w:tcPr>
          <w:p w:rsidR="00F26CCF" w:rsidRPr="00202247" w:rsidRDefault="00F26CCF" w:rsidP="001D06FC">
            <w:pPr>
              <w:pStyle w:val="TableHeadingLeft"/>
            </w:pPr>
            <w:r>
              <w:t>Comparison</w:t>
            </w:r>
          </w:p>
        </w:tc>
        <w:tc>
          <w:tcPr>
            <w:tcW w:w="535" w:type="pct"/>
          </w:tcPr>
          <w:p w:rsidR="00F26CCF" w:rsidRDefault="00F26CCF" w:rsidP="001D06FC">
            <w:pPr>
              <w:pStyle w:val="TableHeadingLeft"/>
            </w:pPr>
          </w:p>
        </w:tc>
        <w:tc>
          <w:tcPr>
            <w:tcW w:w="535" w:type="pct"/>
          </w:tcPr>
          <w:p w:rsidR="00F26CCF" w:rsidRDefault="00F26CCF" w:rsidP="001D06FC">
            <w:pPr>
              <w:pStyle w:val="TableHeadingLeft"/>
              <w:rPr>
                <w:color w:val="000000"/>
              </w:rPr>
            </w:pPr>
          </w:p>
        </w:tc>
        <w:tc>
          <w:tcPr>
            <w:tcW w:w="535" w:type="pct"/>
          </w:tcPr>
          <w:p w:rsidR="00F26CCF" w:rsidRPr="009F0F5B" w:rsidRDefault="00F26CCF" w:rsidP="001D06FC">
            <w:pPr>
              <w:pStyle w:val="TableHeadingLeft"/>
              <w:rPr>
                <w:color w:val="000000"/>
              </w:rPr>
            </w:pPr>
          </w:p>
        </w:tc>
        <w:tc>
          <w:tcPr>
            <w:tcW w:w="535" w:type="pct"/>
            <w:vAlign w:val="bottom"/>
          </w:tcPr>
          <w:p w:rsidR="00F26CCF" w:rsidRPr="00F26CCF" w:rsidRDefault="00F26CCF" w:rsidP="00F26CCF">
            <w:pPr>
              <w:pStyle w:val="TabletextRight"/>
              <w:jc w:val="center"/>
              <w:rPr>
                <w:color w:val="000000"/>
              </w:rPr>
            </w:pPr>
          </w:p>
        </w:tc>
        <w:tc>
          <w:tcPr>
            <w:tcW w:w="535" w:type="pct"/>
            <w:vAlign w:val="bottom"/>
          </w:tcPr>
          <w:p w:rsidR="00F26CCF" w:rsidRPr="00F26CCF" w:rsidRDefault="00F26CCF" w:rsidP="00F26CCF">
            <w:pPr>
              <w:pStyle w:val="TabletextRight"/>
              <w:jc w:val="center"/>
              <w:rPr>
                <w:color w:val="000000"/>
              </w:rPr>
            </w:pPr>
          </w:p>
        </w:tc>
        <w:tc>
          <w:tcPr>
            <w:tcW w:w="535" w:type="pct"/>
            <w:vAlign w:val="bottom"/>
          </w:tcPr>
          <w:p w:rsidR="00F26CCF" w:rsidRPr="00F26CCF" w:rsidRDefault="00F26CCF" w:rsidP="00F26CCF">
            <w:pPr>
              <w:pStyle w:val="TabletextRight"/>
              <w:jc w:val="center"/>
              <w:rPr>
                <w:color w:val="000000"/>
              </w:rPr>
            </w:pPr>
          </w:p>
        </w:tc>
        <w:tc>
          <w:tcPr>
            <w:tcW w:w="535" w:type="pct"/>
          </w:tcPr>
          <w:p w:rsidR="00F26CCF" w:rsidRPr="00AD299B" w:rsidRDefault="00F26CCF" w:rsidP="001D06FC">
            <w:pPr>
              <w:pStyle w:val="TableHeadingLeft"/>
              <w:rPr>
                <w:color w:val="000000"/>
              </w:rPr>
            </w:pPr>
          </w:p>
        </w:tc>
        <w:tc>
          <w:tcPr>
            <w:tcW w:w="535" w:type="pct"/>
          </w:tcPr>
          <w:p w:rsidR="00F26CCF" w:rsidRPr="00AD299B" w:rsidRDefault="00F26CCF" w:rsidP="001D06FC">
            <w:pPr>
              <w:pStyle w:val="TableHeadingLeft"/>
              <w:rPr>
                <w:color w:val="000000"/>
              </w:rPr>
            </w:pPr>
          </w:p>
        </w:tc>
      </w:tr>
      <w:tr w:rsidR="00B71F5F" w:rsidTr="00AD299B">
        <w:tc>
          <w:tcPr>
            <w:tcW w:w="719" w:type="pct"/>
          </w:tcPr>
          <w:p w:rsidR="00F26CCF" w:rsidRDefault="00F26CCF" w:rsidP="001D06FC">
            <w:pPr>
              <w:pStyle w:val="TabletextLeft"/>
            </w:pPr>
            <w:r w:rsidRPr="00202247">
              <w:t>Hume</w:t>
            </w:r>
          </w:p>
        </w:tc>
        <w:tc>
          <w:tcPr>
            <w:tcW w:w="535" w:type="pct"/>
          </w:tcPr>
          <w:p w:rsidR="00F26CCF" w:rsidRDefault="00F26CCF" w:rsidP="009F0F5B">
            <w:pPr>
              <w:pStyle w:val="TabletextRight"/>
              <w:jc w:val="center"/>
            </w:pPr>
            <w:r>
              <w:t>171,996</w:t>
            </w:r>
          </w:p>
        </w:tc>
        <w:tc>
          <w:tcPr>
            <w:tcW w:w="535" w:type="pct"/>
          </w:tcPr>
          <w:p w:rsidR="00F26CCF" w:rsidRDefault="00F26CCF" w:rsidP="009F0F5B">
            <w:pPr>
              <w:pStyle w:val="TabletextRight"/>
              <w:jc w:val="center"/>
            </w:pPr>
            <w:r>
              <w:rPr>
                <w:color w:val="000000"/>
              </w:rPr>
              <w:t>50.0</w:t>
            </w:r>
          </w:p>
        </w:tc>
        <w:tc>
          <w:tcPr>
            <w:tcW w:w="535" w:type="pct"/>
          </w:tcPr>
          <w:p w:rsidR="00F26CCF" w:rsidRPr="009F0F5B" w:rsidRDefault="00F26CCF" w:rsidP="009F0F5B">
            <w:pPr>
              <w:pStyle w:val="TabletextRight"/>
              <w:jc w:val="center"/>
              <w:rPr>
                <w:color w:val="000000"/>
              </w:rPr>
            </w:pPr>
            <w:r w:rsidRPr="009F0F5B">
              <w:rPr>
                <w:color w:val="000000"/>
              </w:rPr>
              <w:t>0.6</w:t>
            </w:r>
          </w:p>
        </w:tc>
        <w:tc>
          <w:tcPr>
            <w:tcW w:w="535" w:type="pct"/>
            <w:vAlign w:val="bottom"/>
          </w:tcPr>
          <w:p w:rsidR="00F26CCF" w:rsidRPr="00F26CCF" w:rsidRDefault="00F26CCF" w:rsidP="00F26CCF">
            <w:pPr>
              <w:pStyle w:val="TabletextRight"/>
              <w:jc w:val="center"/>
              <w:rPr>
                <w:color w:val="000000"/>
              </w:rPr>
            </w:pPr>
            <w:r w:rsidRPr="00F26CCF">
              <w:rPr>
                <w:color w:val="000000"/>
              </w:rPr>
              <w:t>31.4</w:t>
            </w:r>
          </w:p>
        </w:tc>
        <w:tc>
          <w:tcPr>
            <w:tcW w:w="535" w:type="pct"/>
            <w:vAlign w:val="bottom"/>
          </w:tcPr>
          <w:p w:rsidR="00F26CCF" w:rsidRPr="00F26CCF" w:rsidRDefault="00F26CCF" w:rsidP="00F26CCF">
            <w:pPr>
              <w:pStyle w:val="TabletextRight"/>
              <w:jc w:val="center"/>
              <w:rPr>
                <w:color w:val="000000"/>
              </w:rPr>
            </w:pPr>
            <w:r w:rsidRPr="00F26CCF">
              <w:rPr>
                <w:color w:val="000000"/>
              </w:rPr>
              <w:t>38.3</w:t>
            </w:r>
          </w:p>
        </w:tc>
        <w:tc>
          <w:tcPr>
            <w:tcW w:w="535" w:type="pct"/>
            <w:vAlign w:val="bottom"/>
          </w:tcPr>
          <w:p w:rsidR="00F26CCF" w:rsidRPr="00F26CCF" w:rsidRDefault="00F26CCF" w:rsidP="00F26CCF">
            <w:pPr>
              <w:pStyle w:val="TabletextRight"/>
              <w:jc w:val="center"/>
              <w:rPr>
                <w:color w:val="000000"/>
              </w:rPr>
            </w:pPr>
            <w:r w:rsidRPr="00F26CCF">
              <w:rPr>
                <w:color w:val="000000"/>
              </w:rPr>
              <w:t>5.7</w:t>
            </w:r>
          </w:p>
        </w:tc>
        <w:tc>
          <w:tcPr>
            <w:tcW w:w="535" w:type="pct"/>
          </w:tcPr>
          <w:p w:rsidR="00F26CCF" w:rsidRPr="00AD299B" w:rsidRDefault="000124A4" w:rsidP="009F0F5B">
            <w:pPr>
              <w:pStyle w:val="TabletextRight"/>
              <w:jc w:val="center"/>
              <w:rPr>
                <w:color w:val="000000"/>
              </w:rPr>
            </w:pPr>
            <w:r w:rsidRPr="00AD299B">
              <w:rPr>
                <w:color w:val="000000"/>
              </w:rPr>
              <w:t>17.1</w:t>
            </w:r>
          </w:p>
        </w:tc>
        <w:tc>
          <w:tcPr>
            <w:tcW w:w="535" w:type="pct"/>
          </w:tcPr>
          <w:p w:rsidR="00F26CCF" w:rsidRPr="00AD299B" w:rsidRDefault="000124A4" w:rsidP="009F0F5B">
            <w:pPr>
              <w:pStyle w:val="TabletextRight"/>
              <w:jc w:val="center"/>
              <w:rPr>
                <w:color w:val="000000"/>
              </w:rPr>
            </w:pPr>
            <w:r w:rsidRPr="00AD299B">
              <w:rPr>
                <w:color w:val="000000"/>
              </w:rPr>
              <w:t>8.8</w:t>
            </w:r>
          </w:p>
        </w:tc>
      </w:tr>
      <w:tr w:rsidR="00B71F5F" w:rsidTr="00AD299B">
        <w:tc>
          <w:tcPr>
            <w:tcW w:w="719" w:type="pct"/>
          </w:tcPr>
          <w:p w:rsidR="00F26CCF" w:rsidRDefault="00F26CCF" w:rsidP="001D06FC">
            <w:pPr>
              <w:pStyle w:val="TabletextLeft"/>
            </w:pPr>
            <w:r w:rsidRPr="00202247">
              <w:t>Burnie</w:t>
            </w:r>
          </w:p>
        </w:tc>
        <w:tc>
          <w:tcPr>
            <w:tcW w:w="535" w:type="pct"/>
          </w:tcPr>
          <w:p w:rsidR="00F26CCF" w:rsidRDefault="00F26CCF" w:rsidP="009F0F5B">
            <w:pPr>
              <w:pStyle w:val="TabletextRight"/>
              <w:jc w:val="center"/>
            </w:pPr>
            <w:r>
              <w:t>19,892</w:t>
            </w:r>
          </w:p>
        </w:tc>
        <w:tc>
          <w:tcPr>
            <w:tcW w:w="535" w:type="pct"/>
          </w:tcPr>
          <w:p w:rsidR="00F26CCF" w:rsidRDefault="00F26CCF" w:rsidP="009F0F5B">
            <w:pPr>
              <w:pStyle w:val="TabletextRight"/>
              <w:jc w:val="center"/>
            </w:pPr>
            <w:r>
              <w:rPr>
                <w:color w:val="000000"/>
              </w:rPr>
              <w:t>51.4</w:t>
            </w:r>
          </w:p>
        </w:tc>
        <w:tc>
          <w:tcPr>
            <w:tcW w:w="535" w:type="pct"/>
          </w:tcPr>
          <w:p w:rsidR="00F26CCF" w:rsidRPr="009F0F5B" w:rsidRDefault="00F26CCF" w:rsidP="009F0F5B">
            <w:pPr>
              <w:pStyle w:val="TabletextRight"/>
              <w:jc w:val="center"/>
              <w:rPr>
                <w:color w:val="000000"/>
              </w:rPr>
            </w:pPr>
            <w:r w:rsidRPr="009F0F5B">
              <w:rPr>
                <w:color w:val="000000"/>
              </w:rPr>
              <w:t>4.6</w:t>
            </w:r>
          </w:p>
        </w:tc>
        <w:tc>
          <w:tcPr>
            <w:tcW w:w="535" w:type="pct"/>
            <w:vAlign w:val="bottom"/>
          </w:tcPr>
          <w:p w:rsidR="00F26CCF" w:rsidRPr="00F26CCF" w:rsidRDefault="00F26CCF" w:rsidP="00F26CCF">
            <w:pPr>
              <w:pStyle w:val="TabletextRight"/>
              <w:jc w:val="center"/>
              <w:rPr>
                <w:color w:val="000000"/>
              </w:rPr>
            </w:pPr>
            <w:r w:rsidRPr="00F26CCF">
              <w:rPr>
                <w:color w:val="000000"/>
              </w:rPr>
              <w:t>8.4</w:t>
            </w:r>
          </w:p>
        </w:tc>
        <w:tc>
          <w:tcPr>
            <w:tcW w:w="535" w:type="pct"/>
            <w:vAlign w:val="bottom"/>
          </w:tcPr>
          <w:p w:rsidR="00F26CCF" w:rsidRPr="00F26CCF" w:rsidRDefault="00F26CCF" w:rsidP="00F26CCF">
            <w:pPr>
              <w:pStyle w:val="TabletextRight"/>
              <w:jc w:val="center"/>
              <w:rPr>
                <w:color w:val="000000"/>
              </w:rPr>
            </w:pPr>
            <w:r w:rsidRPr="00F26CCF">
              <w:rPr>
                <w:color w:val="000000"/>
              </w:rPr>
              <w:t>2.2</w:t>
            </w:r>
          </w:p>
        </w:tc>
        <w:tc>
          <w:tcPr>
            <w:tcW w:w="535" w:type="pct"/>
            <w:vAlign w:val="bottom"/>
          </w:tcPr>
          <w:p w:rsidR="00F26CCF" w:rsidRPr="00F26CCF" w:rsidRDefault="00F26CCF" w:rsidP="00F26CCF">
            <w:pPr>
              <w:pStyle w:val="TabletextRight"/>
              <w:jc w:val="center"/>
              <w:rPr>
                <w:color w:val="000000"/>
              </w:rPr>
            </w:pPr>
            <w:r w:rsidRPr="00F26CCF">
              <w:rPr>
                <w:color w:val="000000"/>
              </w:rPr>
              <w:t>0.2</w:t>
            </w:r>
          </w:p>
        </w:tc>
        <w:tc>
          <w:tcPr>
            <w:tcW w:w="535" w:type="pct"/>
          </w:tcPr>
          <w:p w:rsidR="00F26CCF" w:rsidRPr="00AD299B" w:rsidRDefault="000124A4" w:rsidP="009F0F5B">
            <w:pPr>
              <w:pStyle w:val="TabletextRight"/>
              <w:jc w:val="center"/>
              <w:rPr>
                <w:color w:val="000000"/>
              </w:rPr>
            </w:pPr>
            <w:r w:rsidRPr="00AD299B">
              <w:rPr>
                <w:color w:val="000000"/>
              </w:rPr>
              <w:t>22.5</w:t>
            </w:r>
          </w:p>
        </w:tc>
        <w:tc>
          <w:tcPr>
            <w:tcW w:w="535" w:type="pct"/>
          </w:tcPr>
          <w:p w:rsidR="00F26CCF" w:rsidRPr="00AD299B" w:rsidRDefault="000124A4" w:rsidP="009F0F5B">
            <w:pPr>
              <w:pStyle w:val="TabletextRight"/>
              <w:jc w:val="center"/>
              <w:rPr>
                <w:color w:val="000000"/>
              </w:rPr>
            </w:pPr>
            <w:r w:rsidRPr="00AD299B">
              <w:rPr>
                <w:color w:val="000000"/>
              </w:rPr>
              <w:t>9.3</w:t>
            </w:r>
          </w:p>
        </w:tc>
      </w:tr>
      <w:tr w:rsidR="00B71F5F" w:rsidTr="00AD299B">
        <w:tc>
          <w:tcPr>
            <w:tcW w:w="719" w:type="pct"/>
          </w:tcPr>
          <w:p w:rsidR="00F26CCF" w:rsidRDefault="00F26CCF" w:rsidP="001D06FC">
            <w:pPr>
              <w:pStyle w:val="TabletextLeft"/>
            </w:pPr>
            <w:r w:rsidRPr="00202247">
              <w:t>Wyong</w:t>
            </w:r>
          </w:p>
        </w:tc>
        <w:tc>
          <w:tcPr>
            <w:tcW w:w="535" w:type="pct"/>
          </w:tcPr>
          <w:p w:rsidR="00F26CCF" w:rsidRDefault="00F26CCF" w:rsidP="009F0F5B">
            <w:pPr>
              <w:pStyle w:val="TabletextRight"/>
              <w:jc w:val="center"/>
            </w:pPr>
            <w:r>
              <w:t>151,527</w:t>
            </w:r>
          </w:p>
        </w:tc>
        <w:tc>
          <w:tcPr>
            <w:tcW w:w="535" w:type="pct"/>
          </w:tcPr>
          <w:p w:rsidR="00F26CCF" w:rsidRDefault="00F26CCF" w:rsidP="009F0F5B">
            <w:pPr>
              <w:pStyle w:val="TabletextRight"/>
              <w:jc w:val="center"/>
            </w:pPr>
            <w:r>
              <w:rPr>
                <w:color w:val="000000"/>
              </w:rPr>
              <w:t>51.9</w:t>
            </w:r>
          </w:p>
        </w:tc>
        <w:tc>
          <w:tcPr>
            <w:tcW w:w="535" w:type="pct"/>
          </w:tcPr>
          <w:p w:rsidR="00F26CCF" w:rsidRPr="009F0F5B" w:rsidRDefault="00F26CCF" w:rsidP="009F0F5B">
            <w:pPr>
              <w:pStyle w:val="TabletextRight"/>
              <w:jc w:val="center"/>
              <w:rPr>
                <w:color w:val="000000"/>
              </w:rPr>
            </w:pPr>
            <w:r w:rsidRPr="009F0F5B">
              <w:rPr>
                <w:color w:val="000000"/>
              </w:rPr>
              <w:t>2.8</w:t>
            </w:r>
          </w:p>
        </w:tc>
        <w:tc>
          <w:tcPr>
            <w:tcW w:w="535" w:type="pct"/>
            <w:vAlign w:val="bottom"/>
          </w:tcPr>
          <w:p w:rsidR="00F26CCF" w:rsidRPr="00C31FF3" w:rsidRDefault="00F26CCF" w:rsidP="00F26CCF">
            <w:pPr>
              <w:pStyle w:val="TabletextRight"/>
              <w:jc w:val="center"/>
              <w:rPr>
                <w:color w:val="000000"/>
              </w:rPr>
            </w:pPr>
            <w:r w:rsidRPr="00C31FF3">
              <w:rPr>
                <w:color w:val="000000"/>
              </w:rPr>
              <w:t>12.7</w:t>
            </w:r>
          </w:p>
        </w:tc>
        <w:tc>
          <w:tcPr>
            <w:tcW w:w="535" w:type="pct"/>
            <w:vAlign w:val="bottom"/>
          </w:tcPr>
          <w:p w:rsidR="00F26CCF" w:rsidRPr="00F26CCF" w:rsidRDefault="00F26CCF" w:rsidP="00F26CCF">
            <w:pPr>
              <w:pStyle w:val="TabletextRight"/>
              <w:jc w:val="center"/>
              <w:rPr>
                <w:color w:val="000000"/>
              </w:rPr>
            </w:pPr>
            <w:r w:rsidRPr="00F26CCF">
              <w:rPr>
                <w:color w:val="000000"/>
              </w:rPr>
              <w:t>3.7</w:t>
            </w:r>
          </w:p>
        </w:tc>
        <w:tc>
          <w:tcPr>
            <w:tcW w:w="535" w:type="pct"/>
            <w:vAlign w:val="bottom"/>
          </w:tcPr>
          <w:p w:rsidR="00F26CCF" w:rsidRPr="00F26CCF" w:rsidRDefault="00F26CCF" w:rsidP="00F26CCF">
            <w:pPr>
              <w:pStyle w:val="TabletextRight"/>
              <w:jc w:val="center"/>
              <w:rPr>
                <w:color w:val="000000"/>
              </w:rPr>
            </w:pPr>
            <w:r w:rsidRPr="00F26CCF">
              <w:rPr>
                <w:color w:val="000000"/>
              </w:rPr>
              <w:t>0.3</w:t>
            </w:r>
          </w:p>
        </w:tc>
        <w:tc>
          <w:tcPr>
            <w:tcW w:w="535" w:type="pct"/>
          </w:tcPr>
          <w:p w:rsidR="00F26CCF" w:rsidRPr="00AD299B" w:rsidRDefault="000124A4" w:rsidP="009F0F5B">
            <w:pPr>
              <w:pStyle w:val="TabletextRight"/>
              <w:jc w:val="center"/>
              <w:rPr>
                <w:color w:val="000000"/>
              </w:rPr>
            </w:pPr>
            <w:r w:rsidRPr="00AD299B">
              <w:rPr>
                <w:color w:val="000000"/>
              </w:rPr>
              <w:t>19.9</w:t>
            </w:r>
          </w:p>
        </w:tc>
        <w:tc>
          <w:tcPr>
            <w:tcW w:w="535" w:type="pct"/>
          </w:tcPr>
          <w:p w:rsidR="00F26CCF" w:rsidRPr="00AD299B" w:rsidRDefault="000124A4" w:rsidP="009F0F5B">
            <w:pPr>
              <w:pStyle w:val="TabletextRight"/>
              <w:jc w:val="center"/>
              <w:rPr>
                <w:color w:val="000000"/>
              </w:rPr>
            </w:pPr>
            <w:r w:rsidRPr="00AD299B">
              <w:rPr>
                <w:color w:val="000000"/>
              </w:rPr>
              <w:t>6.6</w:t>
            </w:r>
          </w:p>
        </w:tc>
      </w:tr>
      <w:tr w:rsidR="00B71F5F" w:rsidTr="00AD299B">
        <w:tc>
          <w:tcPr>
            <w:tcW w:w="719" w:type="pct"/>
          </w:tcPr>
          <w:p w:rsidR="00F26CCF" w:rsidRDefault="00F26CCF" w:rsidP="001D06FC">
            <w:pPr>
              <w:pStyle w:val="TabletextLeft"/>
            </w:pPr>
            <w:r w:rsidRPr="00202247">
              <w:t>Shellharbour</w:t>
            </w:r>
          </w:p>
        </w:tc>
        <w:tc>
          <w:tcPr>
            <w:tcW w:w="535" w:type="pct"/>
          </w:tcPr>
          <w:p w:rsidR="00F26CCF" w:rsidRDefault="00F26CCF" w:rsidP="009F0F5B">
            <w:pPr>
              <w:pStyle w:val="TabletextRight"/>
              <w:jc w:val="center"/>
            </w:pPr>
            <w:r>
              <w:rPr>
                <w:color w:val="000000"/>
              </w:rPr>
              <w:t>67,797</w:t>
            </w:r>
          </w:p>
        </w:tc>
        <w:tc>
          <w:tcPr>
            <w:tcW w:w="535" w:type="pct"/>
          </w:tcPr>
          <w:p w:rsidR="00F26CCF" w:rsidRDefault="00F26CCF" w:rsidP="009F0F5B">
            <w:pPr>
              <w:pStyle w:val="TabletextRight"/>
              <w:jc w:val="center"/>
            </w:pPr>
            <w:r>
              <w:rPr>
                <w:color w:val="000000"/>
              </w:rPr>
              <w:t>50.6</w:t>
            </w:r>
          </w:p>
        </w:tc>
        <w:tc>
          <w:tcPr>
            <w:tcW w:w="535" w:type="pct"/>
          </w:tcPr>
          <w:p w:rsidR="00F26CCF" w:rsidRPr="009F0F5B" w:rsidRDefault="00F26CCF" w:rsidP="009F0F5B">
            <w:pPr>
              <w:pStyle w:val="TabletextRight"/>
              <w:jc w:val="center"/>
              <w:rPr>
                <w:color w:val="000000"/>
              </w:rPr>
            </w:pPr>
            <w:r w:rsidRPr="009F0F5B">
              <w:rPr>
                <w:color w:val="000000"/>
              </w:rPr>
              <w:t>2.3</w:t>
            </w:r>
          </w:p>
        </w:tc>
        <w:tc>
          <w:tcPr>
            <w:tcW w:w="535" w:type="pct"/>
            <w:vAlign w:val="bottom"/>
          </w:tcPr>
          <w:p w:rsidR="00F26CCF" w:rsidRPr="00C31FF3" w:rsidRDefault="00F26CCF" w:rsidP="00F26CCF">
            <w:pPr>
              <w:pStyle w:val="TabletextRight"/>
              <w:jc w:val="center"/>
              <w:rPr>
                <w:color w:val="000000"/>
              </w:rPr>
            </w:pPr>
            <w:r w:rsidRPr="00C31FF3">
              <w:rPr>
                <w:color w:val="000000"/>
              </w:rPr>
              <w:t>19.5</w:t>
            </w:r>
          </w:p>
        </w:tc>
        <w:tc>
          <w:tcPr>
            <w:tcW w:w="535" w:type="pct"/>
            <w:vAlign w:val="bottom"/>
          </w:tcPr>
          <w:p w:rsidR="00F26CCF" w:rsidRPr="00C31FF3" w:rsidRDefault="00F26CCF" w:rsidP="00F26CCF">
            <w:pPr>
              <w:pStyle w:val="TabletextRight"/>
              <w:jc w:val="center"/>
              <w:rPr>
                <w:color w:val="000000"/>
              </w:rPr>
            </w:pPr>
            <w:r w:rsidRPr="00C31FF3">
              <w:rPr>
                <w:color w:val="000000"/>
              </w:rPr>
              <w:t>11.3</w:t>
            </w:r>
          </w:p>
        </w:tc>
        <w:tc>
          <w:tcPr>
            <w:tcW w:w="535" w:type="pct"/>
            <w:vAlign w:val="bottom"/>
          </w:tcPr>
          <w:p w:rsidR="00F26CCF" w:rsidRPr="00F26CCF" w:rsidRDefault="00F26CCF" w:rsidP="00F26CCF">
            <w:pPr>
              <w:pStyle w:val="TabletextRight"/>
              <w:jc w:val="center"/>
              <w:rPr>
                <w:color w:val="000000"/>
              </w:rPr>
            </w:pPr>
            <w:r w:rsidRPr="00F26CCF">
              <w:rPr>
                <w:color w:val="000000"/>
              </w:rPr>
              <w:t>1.5</w:t>
            </w:r>
          </w:p>
        </w:tc>
        <w:tc>
          <w:tcPr>
            <w:tcW w:w="535" w:type="pct"/>
          </w:tcPr>
          <w:p w:rsidR="00F26CCF" w:rsidRPr="00AD299B" w:rsidRDefault="00AD299B" w:rsidP="009F0F5B">
            <w:pPr>
              <w:pStyle w:val="TabletextRight"/>
              <w:jc w:val="center"/>
              <w:rPr>
                <w:color w:val="000000"/>
              </w:rPr>
            </w:pPr>
            <w:r w:rsidRPr="00AD299B">
              <w:rPr>
                <w:color w:val="000000"/>
              </w:rPr>
              <w:t>15.6</w:t>
            </w:r>
          </w:p>
        </w:tc>
        <w:tc>
          <w:tcPr>
            <w:tcW w:w="535" w:type="pct"/>
          </w:tcPr>
          <w:p w:rsidR="00F26CCF" w:rsidRPr="00AD299B" w:rsidRDefault="00AD299B" w:rsidP="009F0F5B">
            <w:pPr>
              <w:pStyle w:val="TabletextRight"/>
              <w:jc w:val="center"/>
              <w:rPr>
                <w:color w:val="000000"/>
              </w:rPr>
            </w:pPr>
            <w:r w:rsidRPr="00AD299B">
              <w:rPr>
                <w:color w:val="000000"/>
              </w:rPr>
              <w:t>7.4</w:t>
            </w:r>
          </w:p>
        </w:tc>
      </w:tr>
      <w:tr w:rsidR="00A53802" w:rsidTr="00AD299B">
        <w:tc>
          <w:tcPr>
            <w:tcW w:w="719" w:type="pct"/>
          </w:tcPr>
          <w:p w:rsidR="00A53802" w:rsidRPr="00202247" w:rsidRDefault="00A53802" w:rsidP="001D06FC">
            <w:pPr>
              <w:pStyle w:val="TabletextLeft"/>
            </w:pPr>
            <w:r>
              <w:t>Canterbury</w:t>
            </w:r>
          </w:p>
        </w:tc>
        <w:tc>
          <w:tcPr>
            <w:tcW w:w="535" w:type="pct"/>
          </w:tcPr>
          <w:p w:rsidR="00A53802" w:rsidRPr="00C31FF3" w:rsidRDefault="00C31FF3" w:rsidP="009F0F5B">
            <w:pPr>
              <w:pStyle w:val="TabletextRight"/>
              <w:jc w:val="center"/>
              <w:rPr>
                <w:color w:val="000000"/>
              </w:rPr>
            </w:pPr>
            <w:r w:rsidRPr="00C31FF3">
              <w:rPr>
                <w:color w:val="000000"/>
              </w:rPr>
              <w:t>129,963</w:t>
            </w:r>
          </w:p>
        </w:tc>
        <w:tc>
          <w:tcPr>
            <w:tcW w:w="535" w:type="pct"/>
          </w:tcPr>
          <w:p w:rsidR="00A53802" w:rsidRPr="00C31FF3" w:rsidRDefault="00286F90" w:rsidP="009F0F5B">
            <w:pPr>
              <w:pStyle w:val="TabletextRight"/>
              <w:jc w:val="center"/>
              <w:rPr>
                <w:color w:val="000000"/>
              </w:rPr>
            </w:pPr>
            <w:r>
              <w:rPr>
                <w:color w:val="000000"/>
              </w:rPr>
              <w:t>49.7</w:t>
            </w:r>
          </w:p>
        </w:tc>
        <w:tc>
          <w:tcPr>
            <w:tcW w:w="535" w:type="pct"/>
          </w:tcPr>
          <w:p w:rsidR="00A53802" w:rsidRPr="00C31FF3" w:rsidRDefault="00A53802" w:rsidP="009F0F5B">
            <w:pPr>
              <w:pStyle w:val="TabletextRight"/>
              <w:jc w:val="center"/>
              <w:rPr>
                <w:color w:val="000000"/>
              </w:rPr>
            </w:pPr>
            <w:r w:rsidRPr="00C31FF3">
              <w:rPr>
                <w:color w:val="000000"/>
              </w:rPr>
              <w:t>0.6</w:t>
            </w:r>
          </w:p>
        </w:tc>
        <w:tc>
          <w:tcPr>
            <w:tcW w:w="535" w:type="pct"/>
            <w:vAlign w:val="bottom"/>
          </w:tcPr>
          <w:p w:rsidR="00A53802" w:rsidRPr="00C31FF3" w:rsidRDefault="00C31FF3" w:rsidP="00F26CCF">
            <w:pPr>
              <w:pStyle w:val="TabletextRight"/>
              <w:jc w:val="center"/>
              <w:rPr>
                <w:color w:val="000000"/>
              </w:rPr>
            </w:pPr>
            <w:r w:rsidRPr="00C31FF3">
              <w:rPr>
                <w:color w:val="000000"/>
              </w:rPr>
              <w:t>46.9</w:t>
            </w:r>
          </w:p>
        </w:tc>
        <w:tc>
          <w:tcPr>
            <w:tcW w:w="535" w:type="pct"/>
            <w:vAlign w:val="bottom"/>
          </w:tcPr>
          <w:p w:rsidR="00A53802" w:rsidRPr="00C31FF3" w:rsidRDefault="00C31FF3" w:rsidP="00F26CCF">
            <w:pPr>
              <w:pStyle w:val="TabletextRight"/>
              <w:jc w:val="center"/>
              <w:rPr>
                <w:color w:val="000000"/>
              </w:rPr>
            </w:pPr>
            <w:r w:rsidRPr="00C31FF3">
              <w:rPr>
                <w:color w:val="000000"/>
              </w:rPr>
              <w:t>69.9</w:t>
            </w:r>
          </w:p>
        </w:tc>
        <w:tc>
          <w:tcPr>
            <w:tcW w:w="535" w:type="pct"/>
            <w:vAlign w:val="bottom"/>
          </w:tcPr>
          <w:p w:rsidR="00A53802" w:rsidRPr="00C31FF3" w:rsidRDefault="00B85369" w:rsidP="00F26CCF">
            <w:pPr>
              <w:pStyle w:val="TabletextRight"/>
              <w:jc w:val="center"/>
              <w:rPr>
                <w:color w:val="000000"/>
                <w:highlight w:val="yellow"/>
              </w:rPr>
            </w:pPr>
            <w:r w:rsidRPr="00B85369">
              <w:rPr>
                <w:color w:val="000000"/>
              </w:rPr>
              <w:t>26</w:t>
            </w:r>
            <w:r>
              <w:rPr>
                <w:color w:val="000000"/>
              </w:rPr>
              <w:t>.0</w:t>
            </w:r>
          </w:p>
        </w:tc>
        <w:tc>
          <w:tcPr>
            <w:tcW w:w="535" w:type="pct"/>
          </w:tcPr>
          <w:p w:rsidR="00A53802" w:rsidRPr="00A04595" w:rsidRDefault="004A3170" w:rsidP="009F0F5B">
            <w:pPr>
              <w:pStyle w:val="TabletextRight"/>
              <w:jc w:val="center"/>
              <w:rPr>
                <w:color w:val="000000"/>
              </w:rPr>
            </w:pPr>
            <w:r w:rsidRPr="00A04595">
              <w:rPr>
                <w:color w:val="000000"/>
              </w:rPr>
              <w:t>1</w:t>
            </w:r>
            <w:r w:rsidR="004176FD" w:rsidRPr="00A04595">
              <w:rPr>
                <w:color w:val="000000"/>
              </w:rPr>
              <w:t>5.2</w:t>
            </w:r>
            <w:r w:rsidRPr="00A04595">
              <w:rPr>
                <w:color w:val="000000"/>
                <w:vertAlign w:val="superscript"/>
              </w:rPr>
              <w:t>(e)</w:t>
            </w:r>
          </w:p>
        </w:tc>
        <w:tc>
          <w:tcPr>
            <w:tcW w:w="535" w:type="pct"/>
          </w:tcPr>
          <w:p w:rsidR="00A53802" w:rsidRPr="00A04595" w:rsidRDefault="00EC5B39" w:rsidP="009F0F5B">
            <w:pPr>
              <w:pStyle w:val="TabletextRight"/>
              <w:jc w:val="center"/>
              <w:rPr>
                <w:color w:val="000000"/>
              </w:rPr>
            </w:pPr>
            <w:r w:rsidRPr="00A04595">
              <w:rPr>
                <w:color w:val="000000"/>
              </w:rPr>
              <w:t>7.9</w:t>
            </w:r>
          </w:p>
        </w:tc>
      </w:tr>
    </w:tbl>
    <w:p w:rsidR="003D2433" w:rsidRPr="003D2433" w:rsidRDefault="003D2433" w:rsidP="003D2433">
      <w:pPr>
        <w:pStyle w:val="TableNote"/>
        <w:rPr>
          <w:rFonts w:ascii="Arial" w:hAnsi="Arial" w:cs="Arial"/>
          <w:sz w:val="16"/>
          <w:szCs w:val="16"/>
          <w:lang w:eastAsia="en-AU"/>
        </w:rPr>
      </w:pPr>
      <w:r w:rsidRPr="003D2433">
        <w:t>Source</w:t>
      </w:r>
      <w:r>
        <w:t>s</w:t>
      </w:r>
      <w:r w:rsidRPr="003D2433">
        <w:t xml:space="preserve">:  </w:t>
      </w:r>
      <w:r>
        <w:t xml:space="preserve">(a) </w:t>
      </w:r>
      <w:r w:rsidRPr="003D2433">
        <w:t xml:space="preserve">ABS 3235.0 </w:t>
      </w:r>
      <w:proofErr w:type="gramStart"/>
      <w:r w:rsidRPr="003D2433">
        <w:t>Population</w:t>
      </w:r>
      <w:proofErr w:type="gramEnd"/>
      <w:r w:rsidRPr="003D2433">
        <w:t xml:space="preserve"> by Age and Sex, Regions of Australia; Estimated Resident Population 30 June 2010</w:t>
      </w:r>
      <w:r>
        <w:t xml:space="preserve">. (b) </w:t>
      </w:r>
      <w:r w:rsidRPr="003D2433">
        <w:t>ABS Census 2006 projected to ERP 2010</w:t>
      </w:r>
      <w:r>
        <w:t xml:space="preserve"> (c) </w:t>
      </w:r>
      <w:r w:rsidRPr="003D2433">
        <w:rPr>
          <w:rFonts w:ascii="Arial" w:hAnsi="Arial" w:cs="Arial"/>
          <w:sz w:val="16"/>
          <w:szCs w:val="16"/>
          <w:lang w:eastAsia="en-AU"/>
        </w:rPr>
        <w:t>ABS Census 2006 (Basic Community Profile)</w:t>
      </w:r>
      <w:r w:rsidR="00EA1FA2">
        <w:rPr>
          <w:rFonts w:ascii="Arial" w:hAnsi="Arial" w:cs="Arial"/>
          <w:sz w:val="16"/>
          <w:szCs w:val="16"/>
          <w:lang w:eastAsia="en-AU"/>
        </w:rPr>
        <w:t xml:space="preserve"> (d) BAFW Service Maps and background information prep</w:t>
      </w:r>
      <w:r w:rsidR="004A3170">
        <w:rPr>
          <w:rFonts w:ascii="Arial" w:hAnsi="Arial" w:cs="Arial"/>
          <w:sz w:val="16"/>
          <w:szCs w:val="16"/>
          <w:lang w:eastAsia="en-AU"/>
        </w:rPr>
        <w:t xml:space="preserve">ared by the GALs, February 2012 (e) The proportion of those on income support for Canterbury is sourced from the Priority Areas Keep Australia Working Regional Employment Plan 2010, which reports a single rate for the Canterbury-Bankstown and South Western Sydney priority employment </w:t>
      </w:r>
      <w:r w:rsidR="00A04595">
        <w:rPr>
          <w:rFonts w:ascii="Arial" w:hAnsi="Arial" w:cs="Arial"/>
          <w:sz w:val="16"/>
          <w:szCs w:val="16"/>
          <w:lang w:eastAsia="en-AU"/>
        </w:rPr>
        <w:t>area</w:t>
      </w:r>
      <w:r w:rsidR="004A3170">
        <w:rPr>
          <w:rFonts w:ascii="Arial" w:hAnsi="Arial" w:cs="Arial"/>
          <w:sz w:val="16"/>
          <w:szCs w:val="16"/>
          <w:lang w:eastAsia="en-AU"/>
        </w:rPr>
        <w:t>.</w:t>
      </w:r>
    </w:p>
    <w:p w:rsidR="00F26CCF" w:rsidRDefault="00F26CCF"/>
    <w:p w:rsidR="00F26CCF" w:rsidRDefault="00F26CCF">
      <w:pPr>
        <w:sectPr w:rsidR="00F26CCF" w:rsidSect="00F26CCF">
          <w:pgSz w:w="16838" w:h="11906" w:orient="landscape" w:code="9"/>
          <w:pgMar w:top="2552" w:right="2268" w:bottom="1134" w:left="1134" w:header="720" w:footer="720" w:gutter="0"/>
          <w:cols w:space="720"/>
          <w:docGrid w:linePitch="360"/>
        </w:sectPr>
      </w:pPr>
    </w:p>
    <w:p w:rsidR="00854AD5" w:rsidRDefault="00854AD5" w:rsidP="00854AD5">
      <w:pPr>
        <w:pStyle w:val="Heading1"/>
        <w:ind w:left="0" w:hanging="567"/>
      </w:pPr>
      <w:bookmarkStart w:id="130" w:name="_Ref322004037"/>
      <w:bookmarkStart w:id="131" w:name="_Toc342495237"/>
      <w:r>
        <w:lastRenderedPageBreak/>
        <w:t>Methodology</w:t>
      </w:r>
      <w:bookmarkEnd w:id="130"/>
      <w:bookmarkEnd w:id="131"/>
    </w:p>
    <w:p w:rsidR="002478D6" w:rsidRDefault="009501AE" w:rsidP="002478D6">
      <w:pPr>
        <w:pStyle w:val="BodyText"/>
      </w:pPr>
      <w:r>
        <w:t xml:space="preserve">Individual </w:t>
      </w:r>
      <w:r w:rsidR="00B525FC">
        <w:t xml:space="preserve">components of the evaluation </w:t>
      </w:r>
      <w:r>
        <w:t>methodolog</w:t>
      </w:r>
      <w:r w:rsidR="00B525FC">
        <w:t>y</w:t>
      </w:r>
      <w:r>
        <w:t xml:space="preserve"> are</w:t>
      </w:r>
      <w:r w:rsidR="00F54E78">
        <w:t xml:space="preserve"> discussed in this chapter.  As required for the project,</w:t>
      </w:r>
      <w:r w:rsidR="002478D6">
        <w:t xml:space="preserve"> </w:t>
      </w:r>
      <w:r w:rsidR="00B525FC">
        <w:t xml:space="preserve">the </w:t>
      </w:r>
      <w:r w:rsidR="002478D6">
        <w:t>methodolog</w:t>
      </w:r>
      <w:r w:rsidR="00B525FC">
        <w:t>y</w:t>
      </w:r>
      <w:r w:rsidR="002478D6">
        <w:t xml:space="preserve"> </w:t>
      </w:r>
      <w:r w:rsidR="00F54E78">
        <w:t>ha</w:t>
      </w:r>
      <w:r w:rsidR="00B525FC">
        <w:t>s</w:t>
      </w:r>
      <w:r w:rsidR="00F54E78">
        <w:t xml:space="preserve"> been </w:t>
      </w:r>
      <w:r w:rsidR="002478D6">
        <w:t xml:space="preserve">aligned where possible with the evaluation of </w:t>
      </w:r>
      <w:r w:rsidR="0012519F">
        <w:t>NIM</w:t>
      </w:r>
      <w:r w:rsidR="002478D6">
        <w:t xml:space="preserve"> being undertaken in the Northern Territory. </w:t>
      </w:r>
    </w:p>
    <w:p w:rsidR="002478D6" w:rsidRDefault="00796924" w:rsidP="00796924">
      <w:pPr>
        <w:pStyle w:val="Heading2"/>
      </w:pPr>
      <w:bookmarkStart w:id="132" w:name="_Toc342495238"/>
      <w:r>
        <w:t>L</w:t>
      </w:r>
      <w:r w:rsidR="002478D6" w:rsidRPr="003C4F99">
        <w:t>iterat</w:t>
      </w:r>
      <w:r w:rsidR="002478D6">
        <w:t>ure scan</w:t>
      </w:r>
      <w:bookmarkEnd w:id="132"/>
      <w:r w:rsidR="002478D6">
        <w:t xml:space="preserve"> </w:t>
      </w:r>
    </w:p>
    <w:p w:rsidR="003E2E48" w:rsidRDefault="00D81033" w:rsidP="00D81033">
      <w:pPr>
        <w:pStyle w:val="BodyText"/>
      </w:pPr>
      <w:r>
        <w:t>A literature scan was conducted to assist with the development of the evaluation framework.  The findings of the scan are in</w:t>
      </w:r>
      <w:r w:rsidR="007F6286">
        <w:t xml:space="preserve"> </w:t>
      </w:r>
      <w:r w:rsidR="00D71A6F">
        <w:fldChar w:fldCharType="begin"/>
      </w:r>
      <w:r w:rsidR="007F6286">
        <w:instrText xml:space="preserve"> REF _Ref322086370 \r \h </w:instrText>
      </w:r>
      <w:r w:rsidR="00D71A6F">
        <w:fldChar w:fldCharType="separate"/>
      </w:r>
      <w:r w:rsidR="003C7E97">
        <w:t>Appendix B</w:t>
      </w:r>
      <w:r w:rsidR="00D71A6F">
        <w:fldChar w:fldCharType="end"/>
      </w:r>
      <w:r w:rsidR="007F6286">
        <w:t xml:space="preserve">. </w:t>
      </w:r>
      <w:r>
        <w:t xml:space="preserve"> </w:t>
      </w:r>
      <w:r w:rsidR="007F6286">
        <w:t>The search strategy is documented in</w:t>
      </w:r>
      <w:r w:rsidR="003E2E48">
        <w:t xml:space="preserve"> </w:t>
      </w:r>
      <w:r w:rsidR="00D71A6F">
        <w:fldChar w:fldCharType="begin"/>
      </w:r>
      <w:r w:rsidR="003E2E48">
        <w:instrText xml:space="preserve"> REF _Ref322536784 \r \h </w:instrText>
      </w:r>
      <w:r w:rsidR="00D71A6F">
        <w:fldChar w:fldCharType="separate"/>
      </w:r>
      <w:r w:rsidR="003C7E97">
        <w:t>Appendix A</w:t>
      </w:r>
      <w:r w:rsidR="00D71A6F">
        <w:fldChar w:fldCharType="end"/>
      </w:r>
      <w:r>
        <w:t xml:space="preserve">.  </w:t>
      </w:r>
      <w:r w:rsidR="007F6286">
        <w:t xml:space="preserve">Similar to the </w:t>
      </w:r>
      <w:r w:rsidR="00B525FC">
        <w:t xml:space="preserve">Northern Territory (NT) NIM </w:t>
      </w:r>
      <w:r w:rsidR="007F6286">
        <w:t>evaluation literature review, t</w:t>
      </w:r>
      <w:r w:rsidR="007F6286" w:rsidRPr="00C67C5F">
        <w:t xml:space="preserve">he </w:t>
      </w:r>
      <w:r w:rsidR="007F6286">
        <w:t xml:space="preserve">scan for this project was exploratory in nature.  </w:t>
      </w:r>
    </w:p>
    <w:p w:rsidR="003E2E48" w:rsidRDefault="003E2E48" w:rsidP="003E2E48">
      <w:pPr>
        <w:pStyle w:val="BodyText"/>
      </w:pPr>
      <w:r>
        <w:t>The aims of the literature scan included to:</w:t>
      </w:r>
    </w:p>
    <w:p w:rsidR="003E2E48" w:rsidRDefault="003E2E48" w:rsidP="003E2E48">
      <w:pPr>
        <w:pStyle w:val="Bullet1"/>
      </w:pPr>
      <w:r>
        <w:t xml:space="preserve">update the literature review conducted for the evaluation of the </w:t>
      </w:r>
      <w:r w:rsidR="0012519F">
        <w:t xml:space="preserve">NT NIM framework </w:t>
      </w:r>
      <w:r>
        <w:t xml:space="preserve"> (consistent with the brief for this project);</w:t>
      </w:r>
    </w:p>
    <w:p w:rsidR="003E2E48" w:rsidRDefault="003E2E48" w:rsidP="003E2E48">
      <w:pPr>
        <w:pStyle w:val="Bullet1"/>
      </w:pPr>
      <w:r>
        <w:t>provide an overview of the findings of evaluations of income management programs in Australia;</w:t>
      </w:r>
    </w:p>
    <w:p w:rsidR="003E2E48" w:rsidRDefault="003E2E48" w:rsidP="003E2E48">
      <w:pPr>
        <w:pStyle w:val="Bullet1"/>
      </w:pPr>
      <w:r>
        <w:t>ensure an understanding of the range of potential outcomes expected from income management programs (facilitating our understanding of the logic underlying such initiatives as well as any unintended consequences);</w:t>
      </w:r>
    </w:p>
    <w:p w:rsidR="003E2E48" w:rsidRDefault="003E2E48" w:rsidP="003E2E48">
      <w:pPr>
        <w:pStyle w:val="Bullet1"/>
      </w:pPr>
      <w:r>
        <w:t>describe the approach to evaluating income management programs;</w:t>
      </w:r>
    </w:p>
    <w:p w:rsidR="003E2E48" w:rsidRDefault="003E2E48" w:rsidP="003E2E48">
      <w:pPr>
        <w:pStyle w:val="Bullet1"/>
      </w:pPr>
      <w:r>
        <w:t>describe outcome metrics used to measure the performance of income management programs; and</w:t>
      </w:r>
    </w:p>
    <w:p w:rsidR="003E2E48" w:rsidRDefault="003E2E48" w:rsidP="003E2E48">
      <w:pPr>
        <w:pStyle w:val="Bullet1"/>
      </w:pPr>
      <w:proofErr w:type="gramStart"/>
      <w:r>
        <w:t>reflect</w:t>
      </w:r>
      <w:proofErr w:type="gramEnd"/>
      <w:r>
        <w:t xml:space="preserve"> on the evaluation design and analytical methods used to evaluate income management programs to provide an evidence base for establishing a robust and defensible evaluation methodology for this project.</w:t>
      </w:r>
    </w:p>
    <w:p w:rsidR="003248BD" w:rsidRDefault="003248BD" w:rsidP="003248BD">
      <w:pPr>
        <w:pStyle w:val="BodyText"/>
      </w:pPr>
      <w:r>
        <w:t>FaHCSIA requested that the literature scan also reflect on the implications of behavioural economics for the success of IM initiatives.</w:t>
      </w:r>
    </w:p>
    <w:p w:rsidR="00115B00" w:rsidRDefault="00115B00" w:rsidP="00115B00">
      <w:pPr>
        <w:pStyle w:val="Heading2"/>
      </w:pPr>
      <w:bookmarkStart w:id="133" w:name="_Toc342495239"/>
      <w:r>
        <w:t xml:space="preserve">Longitudinal survey of </w:t>
      </w:r>
      <w:r w:rsidR="00487890">
        <w:t>customer</w:t>
      </w:r>
      <w:r>
        <w:t>s</w:t>
      </w:r>
      <w:bookmarkEnd w:id="133"/>
    </w:p>
    <w:p w:rsidR="0069353B" w:rsidRDefault="005566C6" w:rsidP="0069353B">
      <w:pPr>
        <w:pStyle w:val="BodyText"/>
      </w:pPr>
      <w:r>
        <w:t>A l</w:t>
      </w:r>
      <w:r w:rsidR="0069353B" w:rsidRPr="00383DA5">
        <w:t xml:space="preserve">ongitudinal telephone survey of </w:t>
      </w:r>
      <w:r w:rsidR="00487890">
        <w:t>customer</w:t>
      </w:r>
      <w:r w:rsidR="0069353B" w:rsidRPr="00383DA5">
        <w:t>s</w:t>
      </w:r>
      <w:r w:rsidR="0069353B">
        <w:t xml:space="preserve"> will be undertaken over a 3 year period (2012-2014), in both the trial and the comparison sites. This intent of this survey is capture the immediate and more sustained impacts of income management on </w:t>
      </w:r>
      <w:r w:rsidR="00487890">
        <w:t>customer</w:t>
      </w:r>
      <w:r w:rsidR="0069353B">
        <w:t xml:space="preserve">s’ lives. It will include follow up </w:t>
      </w:r>
      <w:r w:rsidR="00487890">
        <w:t>customer</w:t>
      </w:r>
      <w:r w:rsidR="0069353B">
        <w:t xml:space="preserve">s who are no longer on income management so that the enduring and time-sensitive impacts of this program can be understood.  </w:t>
      </w:r>
    </w:p>
    <w:p w:rsidR="00115B00" w:rsidRPr="00115B00" w:rsidRDefault="0069353B" w:rsidP="0069353B">
      <w:pPr>
        <w:pStyle w:val="BodyText"/>
      </w:pPr>
      <w:r>
        <w:t xml:space="preserve">The longitudinal survey has been designed using the </w:t>
      </w:r>
      <w:r w:rsidR="00487890">
        <w:t>customer</w:t>
      </w:r>
      <w:r>
        <w:t xml:space="preserve"> survey for the NT evaluation of New Income Management (NIM) as a reference point, to ensure a good degree of comparability across these evaluation sites, as requested by Fa</w:t>
      </w:r>
      <w:r w:rsidR="005566C6">
        <w:t>H</w:t>
      </w:r>
      <w:r>
        <w:t xml:space="preserve">CSIA. </w:t>
      </w:r>
      <w:r w:rsidR="00931293">
        <w:t>Relevant questions have also been drawn from the previous evaluation in WA and the NT.</w:t>
      </w:r>
      <w:r>
        <w:t xml:space="preserve"> However adjustments and modifications have be</w:t>
      </w:r>
      <w:r w:rsidR="005566C6">
        <w:t>en</w:t>
      </w:r>
      <w:r>
        <w:t xml:space="preserve"> made to ensure the survey’s validity and </w:t>
      </w:r>
      <w:r>
        <w:lastRenderedPageBreak/>
        <w:t xml:space="preserve">appropriateness for the broader range of population groups and settings that are </w:t>
      </w:r>
      <w:r w:rsidR="004C1A9B">
        <w:t>the focus</w:t>
      </w:r>
      <w:r>
        <w:t xml:space="preserve"> </w:t>
      </w:r>
      <w:r w:rsidR="004C1A9B">
        <w:t>of</w:t>
      </w:r>
      <w:r>
        <w:t xml:space="preserve"> the current evaluation, and to address differences in evaluation questions across the two evaluation programs. The survey questions have been designed to enable measurement of the key short and medium term outcomes of income management as </w:t>
      </w:r>
      <w:r w:rsidRPr="00115B00">
        <w:t xml:space="preserve">articulated in the program logic maps, and to enable relevant evaluation questions to be addressed. </w:t>
      </w:r>
      <w:r w:rsidR="00115B00" w:rsidRPr="00115B00">
        <w:t xml:space="preserve">Some of the key areas to be assessed through the </w:t>
      </w:r>
      <w:r w:rsidR="00487890">
        <w:t>customer</w:t>
      </w:r>
      <w:r w:rsidR="00115B00" w:rsidRPr="00115B00">
        <w:t xml:space="preserve"> longitudinal survey include:</w:t>
      </w:r>
    </w:p>
    <w:p w:rsidR="00115B00" w:rsidRDefault="00487890" w:rsidP="00115B00">
      <w:pPr>
        <w:pStyle w:val="Bullet1"/>
      </w:pPr>
      <w:r>
        <w:t>Customer</w:t>
      </w:r>
      <w:r w:rsidR="00115B00">
        <w:t>s’ experiences of financial stress and financial exploitation;</w:t>
      </w:r>
    </w:p>
    <w:p w:rsidR="00115B00" w:rsidRDefault="00487890" w:rsidP="00115B00">
      <w:pPr>
        <w:pStyle w:val="Bullet1"/>
      </w:pPr>
      <w:r>
        <w:t>Customer</w:t>
      </w:r>
      <w:r w:rsidR="00115B00">
        <w:t>s’ experiences of housing stability;</w:t>
      </w:r>
    </w:p>
    <w:p w:rsidR="00115B00" w:rsidRDefault="00487890" w:rsidP="00115B00">
      <w:pPr>
        <w:pStyle w:val="Bullet1"/>
      </w:pPr>
      <w:r>
        <w:t>Customer</w:t>
      </w:r>
      <w:r w:rsidR="00115B00">
        <w:t>s’ perceptions of their children’s wellbeing and engagement with education; and</w:t>
      </w:r>
    </w:p>
    <w:p w:rsidR="00115B00" w:rsidRPr="00115B00" w:rsidRDefault="00487890" w:rsidP="00115B00">
      <w:pPr>
        <w:pStyle w:val="Bullet1"/>
      </w:pPr>
      <w:r>
        <w:t>Customer</w:t>
      </w:r>
      <w:r w:rsidR="00985CDE">
        <w:t>s’</w:t>
      </w:r>
      <w:r w:rsidR="00115B00">
        <w:t xml:space="preserve"> confidence managing their money.</w:t>
      </w:r>
    </w:p>
    <w:p w:rsidR="0069353B" w:rsidRDefault="0069353B" w:rsidP="0069353B">
      <w:pPr>
        <w:pStyle w:val="BodyText"/>
      </w:pPr>
      <w:r>
        <w:t xml:space="preserve">The baseline survey will seek to capture information on </w:t>
      </w:r>
      <w:r w:rsidR="00487890">
        <w:t>customer</w:t>
      </w:r>
      <w:r>
        <w:t>s’ experiences in the previous six months, in order to allow comparisons between the comparison and trial sit</w:t>
      </w:r>
      <w:r w:rsidR="00E356ED">
        <w:t>e participants in terms of key</w:t>
      </w:r>
      <w:r>
        <w:t xml:space="preserve"> pre-existing characteristics. Though </w:t>
      </w:r>
      <w:r w:rsidR="00487890">
        <w:t>customer</w:t>
      </w:r>
      <w:r>
        <w:t xml:space="preserve">s in the trial sites will be recruited once they have been placed on income management, they will be contacted within </w:t>
      </w:r>
      <w:r w:rsidR="005566C6">
        <w:t>three</w:t>
      </w:r>
      <w:r>
        <w:t xml:space="preserve"> weeks of their placement on income management, to ensure that the effects of recall bias are minimised. </w:t>
      </w:r>
    </w:p>
    <w:p w:rsidR="0069353B" w:rsidRDefault="0069353B" w:rsidP="0069353B">
      <w:pPr>
        <w:pStyle w:val="BodyText"/>
      </w:pPr>
      <w:r>
        <w:t xml:space="preserve">There is some risk that </w:t>
      </w:r>
      <w:r w:rsidR="00487890">
        <w:t>participant</w:t>
      </w:r>
      <w:r>
        <w:t xml:space="preserve">s in the trial sites may be reluctant to speak openly and honestly about their experiences of financial stress, housing stability and issues related to their child/children’s wellbeing, once they have been placed onto an income management measure. We will attempt to address this by emphasising the independent nature of the evaluation, the confidentiality and privacy of their individual responses, and by advising them that the information they provide us will not impact in anyway of the service or the </w:t>
      </w:r>
      <w:r w:rsidR="005E4D54">
        <w:t>Income Support Payments</w:t>
      </w:r>
      <w:r>
        <w:t xml:space="preserve"> they receive from </w:t>
      </w:r>
      <w:r w:rsidR="005E4D54">
        <w:t>DHS</w:t>
      </w:r>
      <w:r w:rsidR="00931293">
        <w:t>.</w:t>
      </w:r>
    </w:p>
    <w:p w:rsidR="0069353B" w:rsidRDefault="0069353B" w:rsidP="0069353B">
      <w:pPr>
        <w:pStyle w:val="Heading3"/>
      </w:pPr>
      <w:r>
        <w:t>Recruitment</w:t>
      </w:r>
    </w:p>
    <w:p w:rsidR="0069353B" w:rsidRDefault="0069353B" w:rsidP="0069353B">
      <w:pPr>
        <w:pStyle w:val="Heading4"/>
      </w:pPr>
      <w:bookmarkStart w:id="134" w:name="_Ref321989174"/>
      <w:r>
        <w:t>Trial sites</w:t>
      </w:r>
      <w:bookmarkEnd w:id="134"/>
    </w:p>
    <w:p w:rsidR="00E97C01" w:rsidRDefault="00487890" w:rsidP="0069353B">
      <w:pPr>
        <w:pStyle w:val="BodyText"/>
      </w:pPr>
      <w:r>
        <w:t>Customer</w:t>
      </w:r>
      <w:r w:rsidR="0069353B">
        <w:t xml:space="preserve">s will be recruited in July </w:t>
      </w:r>
      <w:r w:rsidR="00E97C01">
        <w:t xml:space="preserve">2012 </w:t>
      </w:r>
      <w:r w:rsidR="0069353B">
        <w:t xml:space="preserve">to </w:t>
      </w:r>
      <w:r w:rsidR="00E97C01">
        <w:t>June</w:t>
      </w:r>
      <w:r w:rsidR="0069353B">
        <w:t xml:space="preserve"> 201</w:t>
      </w:r>
      <w:r w:rsidR="00E97C01">
        <w:t>3</w:t>
      </w:r>
      <w:r w:rsidR="0069353B">
        <w:t xml:space="preserve"> using an opt-out consent strategy. </w:t>
      </w:r>
      <w:r w:rsidR="00E97C01">
        <w:t>This baseline period has been extended from the original period to enable recruitment of a larger number of customers to the longitudinal survey, due to lower than expected referral rates to the PBIM measures. Clients will be followed up at 6 months following their baseline interview to capture the short term impacts of the PBIM measures, and then again at 18 months following their baseline interview, to capture any sustained impacts of income management. Customers will be following up for this final interview regardless of whether they remain on or have subsequently exited from a PBIM measure.</w:t>
      </w:r>
    </w:p>
    <w:p w:rsidR="0069353B" w:rsidRDefault="0069353B" w:rsidP="0069353B">
      <w:pPr>
        <w:pStyle w:val="BodyText"/>
      </w:pPr>
      <w:r>
        <w:t xml:space="preserve">As part of standard practice, DHS ask all Centrelink </w:t>
      </w:r>
      <w:r w:rsidR="00487890">
        <w:t>customer</w:t>
      </w:r>
      <w:r>
        <w:t xml:space="preserve">s if they would be willing to participate in evaluation or research activities. Those who decline are flagged in the Centrelink </w:t>
      </w:r>
      <w:r w:rsidR="00487890">
        <w:t>customer</w:t>
      </w:r>
      <w:r>
        <w:t xml:space="preserve"> </w:t>
      </w:r>
      <w:r w:rsidR="005E4D54">
        <w:t>records</w:t>
      </w:r>
      <w:r>
        <w:t xml:space="preserve"> and are excluded from any sampling frame for future research and evaluation activities. Additionally, when </w:t>
      </w:r>
      <w:r w:rsidR="00487890">
        <w:t>customer</w:t>
      </w:r>
      <w:r>
        <w:t xml:space="preserve">s are placed on income management, as part of the privacy and confidentiality agreement, they are advised that their information may be provided to FaHCSIA for research and evaluation purposes. </w:t>
      </w:r>
    </w:p>
    <w:p w:rsidR="0069353B" w:rsidRDefault="0069353B" w:rsidP="0069353B">
      <w:pPr>
        <w:pStyle w:val="BodyText"/>
      </w:pPr>
      <w:r>
        <w:lastRenderedPageBreak/>
        <w:t xml:space="preserve">The Social Research Centre (SRC) would receive weekly batches of </w:t>
      </w:r>
      <w:r w:rsidR="00487890">
        <w:t>customer</w:t>
      </w:r>
      <w:r>
        <w:t xml:space="preserve"> contact details from DHS for those who have been placed on income management in the previous week. These </w:t>
      </w:r>
      <w:r w:rsidR="00487890">
        <w:t>customer</w:t>
      </w:r>
      <w:r>
        <w:t>s would then be sent an approach letter which would:</w:t>
      </w:r>
    </w:p>
    <w:p w:rsidR="0069353B" w:rsidRPr="003D30AF" w:rsidRDefault="0069353B" w:rsidP="0069353B">
      <w:pPr>
        <w:pStyle w:val="Bullet1"/>
      </w:pPr>
      <w:r>
        <w:t>describe</w:t>
      </w:r>
      <w:r w:rsidRPr="003D30AF">
        <w:t xml:space="preserve"> the broad intent of the evaluation, the nature of participation that is being requested of them, the focus of the survey and about what the data they provide would be used for and how it would be reported; </w:t>
      </w:r>
    </w:p>
    <w:p w:rsidR="0069353B" w:rsidRPr="003D30AF" w:rsidRDefault="0069353B" w:rsidP="0069353B">
      <w:pPr>
        <w:pStyle w:val="Bullet1"/>
      </w:pPr>
      <w:r>
        <w:t>advise</w:t>
      </w:r>
      <w:r w:rsidRPr="003D30AF">
        <w:t xml:space="preserve"> them that a member of the evaluation team will contact them in the near future to ask if they would be willing to participate in a survey;  </w:t>
      </w:r>
    </w:p>
    <w:p w:rsidR="0069353B" w:rsidRPr="003D30AF" w:rsidRDefault="0069353B" w:rsidP="0069353B">
      <w:pPr>
        <w:pStyle w:val="Bullet1"/>
      </w:pPr>
      <w:r w:rsidRPr="003D30AF">
        <w:t>provide them with a 1800 number to call if they have questions or that they can use to notify the evaluation team that they do not wish to be contacted; and</w:t>
      </w:r>
    </w:p>
    <w:p w:rsidR="0069353B" w:rsidRPr="003D30AF" w:rsidRDefault="0069353B" w:rsidP="0069353B">
      <w:pPr>
        <w:pStyle w:val="Bullet1"/>
      </w:pPr>
      <w:proofErr w:type="gramStart"/>
      <w:r w:rsidRPr="003D30AF">
        <w:t>the</w:t>
      </w:r>
      <w:proofErr w:type="gramEnd"/>
      <w:r w:rsidRPr="003D30AF">
        <w:t xml:space="preserve"> information will also make clear that </w:t>
      </w:r>
      <w:r w:rsidR="00487890">
        <w:t>customer</w:t>
      </w:r>
      <w:r w:rsidRPr="003D30AF">
        <w:t xml:space="preserve">s are free not to participate, or to withdraw from the evaluation at </w:t>
      </w:r>
      <w:r w:rsidR="0027588F" w:rsidRPr="003D30AF">
        <w:t>any time</w:t>
      </w:r>
      <w:r w:rsidRPr="003D30AF">
        <w:t xml:space="preserve">.  Importantly, </w:t>
      </w:r>
      <w:r w:rsidR="00487890">
        <w:t>customer</w:t>
      </w:r>
      <w:r w:rsidRPr="003D30AF">
        <w:t xml:space="preserve">s would be advised that non-participation or withdrawal would have no adverse effects on the services they receive from </w:t>
      </w:r>
      <w:r w:rsidR="005E4D54">
        <w:t>DHS</w:t>
      </w:r>
      <w:r w:rsidR="00462B50">
        <w:t xml:space="preserve"> (</w:t>
      </w:r>
      <w:r w:rsidRPr="003D30AF">
        <w:t xml:space="preserve">including their </w:t>
      </w:r>
      <w:r w:rsidR="005E4D54">
        <w:t>Income Support Payments</w:t>
      </w:r>
      <w:r w:rsidR="00462B50">
        <w:t>) or any other government services</w:t>
      </w:r>
      <w:r w:rsidRPr="003D30AF">
        <w:t xml:space="preserve">. </w:t>
      </w:r>
    </w:p>
    <w:p w:rsidR="0069353B" w:rsidRPr="003D30AF" w:rsidRDefault="0069353B" w:rsidP="0069353B">
      <w:pPr>
        <w:pStyle w:val="BodyText"/>
      </w:pPr>
      <w:r>
        <w:t>SRC would then call</w:t>
      </w:r>
      <w:r w:rsidRPr="003D30AF">
        <w:t xml:space="preserve"> </w:t>
      </w:r>
      <w:r w:rsidR="00487890">
        <w:t>customer</w:t>
      </w:r>
      <w:r w:rsidRPr="003D30AF">
        <w:t xml:space="preserve">s and ask if they would be willing to participate in a survey of their experiences of income management. </w:t>
      </w:r>
      <w:r w:rsidR="00487890">
        <w:t>Customer</w:t>
      </w:r>
      <w:r w:rsidRPr="003D30AF">
        <w:t xml:space="preserve">s would again be informed of the nature of participation and the focus of the survey, and informed that they could withdraw at </w:t>
      </w:r>
      <w:r w:rsidR="0027588F" w:rsidRPr="003D30AF">
        <w:t>any time</w:t>
      </w:r>
      <w:r w:rsidRPr="003D30AF">
        <w:t>.</w:t>
      </w:r>
    </w:p>
    <w:p w:rsidR="0069353B" w:rsidRDefault="0069353B" w:rsidP="0069353B">
      <w:pPr>
        <w:pStyle w:val="BodyText"/>
      </w:pPr>
      <w:r>
        <w:t xml:space="preserve">Participants in the longitudinal survey will be sent a letter with a small tangible reminder (e.g.  </w:t>
      </w:r>
      <w:proofErr w:type="gramStart"/>
      <w:r>
        <w:t>fridge</w:t>
      </w:r>
      <w:proofErr w:type="gramEnd"/>
      <w:r>
        <w:t xml:space="preserve"> magnet) in the intervening period between fieldwork waves to maintain contact and encourage continued participation in the evaluation. </w:t>
      </w:r>
    </w:p>
    <w:p w:rsidR="0069353B" w:rsidRDefault="0069353B" w:rsidP="0069353B">
      <w:pPr>
        <w:pStyle w:val="BodyText"/>
      </w:pPr>
      <w:r w:rsidRPr="003D30AF">
        <w:t xml:space="preserve">At the end of the survey </w:t>
      </w:r>
      <w:r w:rsidR="00F1735A">
        <w:t>participants</w:t>
      </w:r>
      <w:r w:rsidRPr="003D30AF">
        <w:t xml:space="preserve"> would be asked if they would be willing to</w:t>
      </w:r>
      <w:r>
        <w:t xml:space="preserve"> be re-contacted in about one year’s</w:t>
      </w:r>
      <w:r w:rsidRPr="003D30AF">
        <w:t xml:space="preserve"> time to check in on how they are going. If they agree, they would be asked to provide a</w:t>
      </w:r>
      <w:r>
        <w:t>n additional contact person who the</w:t>
      </w:r>
      <w:r w:rsidRPr="003D30AF">
        <w:t xml:space="preserve"> S</w:t>
      </w:r>
      <w:r>
        <w:t xml:space="preserve">ocial </w:t>
      </w:r>
      <w:r w:rsidRPr="003D30AF">
        <w:t>R</w:t>
      </w:r>
      <w:r>
        <w:t xml:space="preserve">esearch </w:t>
      </w:r>
      <w:r w:rsidRPr="003D30AF">
        <w:t>C</w:t>
      </w:r>
      <w:r>
        <w:t>entre</w:t>
      </w:r>
      <w:r w:rsidRPr="003D30AF">
        <w:t xml:space="preserve"> may contact if they are unable to get hold of the </w:t>
      </w:r>
      <w:r w:rsidR="00487890">
        <w:t>customer</w:t>
      </w:r>
      <w:r w:rsidRPr="003D30AF">
        <w:t xml:space="preserve"> via the contact details already provided. The </w:t>
      </w:r>
      <w:r w:rsidR="00487890">
        <w:t>customer</w:t>
      </w:r>
      <w:r w:rsidRPr="003D30AF">
        <w:t xml:space="preserve"> would also be asked for any alternative phone numbers or email addresses on which they might be contacted.</w:t>
      </w:r>
      <w:r>
        <w:t xml:space="preserve"> This will assist us to locate </w:t>
      </w:r>
      <w:r w:rsidR="00487890">
        <w:t>customer</w:t>
      </w:r>
      <w:r>
        <w:t xml:space="preserve">s who may be highly mobile between fieldwork waves, and will minimise loss to follow up. </w:t>
      </w:r>
    </w:p>
    <w:p w:rsidR="0069353B" w:rsidRDefault="0069353B" w:rsidP="0069353B">
      <w:pPr>
        <w:pStyle w:val="Heading4"/>
      </w:pPr>
      <w:r>
        <w:t>Comparison sites</w:t>
      </w:r>
    </w:p>
    <w:p w:rsidR="00BC493F" w:rsidRDefault="0069353B" w:rsidP="0069353B">
      <w:pPr>
        <w:pStyle w:val="BodyText"/>
      </w:pPr>
      <w:r>
        <w:t xml:space="preserve">To recruit longitudinal survey participants in the comparison sites, a very similar process will be followed, however as </w:t>
      </w:r>
      <w:r w:rsidR="00487890">
        <w:t>customer</w:t>
      </w:r>
      <w:r>
        <w:t xml:space="preserve">s won’t be on income management the process for identifying the </w:t>
      </w:r>
      <w:r w:rsidR="00487890">
        <w:t>customer</w:t>
      </w:r>
      <w:r>
        <w:t xml:space="preserve"> sample will differ somewhat. We would request that DHS extract </w:t>
      </w:r>
      <w:r w:rsidR="00487890">
        <w:t>customer</w:t>
      </w:r>
      <w:r>
        <w:t xml:space="preserve"> contact details for those who are on relevant welfare </w:t>
      </w:r>
      <w:r w:rsidR="005E4D54">
        <w:t>Income Support Payments</w:t>
      </w:r>
      <w:r>
        <w:t xml:space="preserve"> in the comparison </w:t>
      </w:r>
      <w:r w:rsidRPr="00931293">
        <w:t xml:space="preserve">sites (i.e. those who are on trigger </w:t>
      </w:r>
      <w:r w:rsidR="005E4D54">
        <w:t>Income Support Payments</w:t>
      </w:r>
      <w:r w:rsidRPr="00931293">
        <w:t xml:space="preserve"> for </w:t>
      </w:r>
      <w:r w:rsidR="00931293" w:rsidRPr="00931293">
        <w:t xml:space="preserve">income management, see Section </w:t>
      </w:r>
      <w:r w:rsidR="000E486C">
        <w:fldChar w:fldCharType="begin"/>
      </w:r>
      <w:r w:rsidR="000E486C">
        <w:instrText xml:space="preserve"> REF _Ref322452493 \r \h  \* MERGEFORMAT </w:instrText>
      </w:r>
      <w:r w:rsidR="000E486C">
        <w:fldChar w:fldCharType="separate"/>
      </w:r>
      <w:r w:rsidR="003C7E97">
        <w:t>2.2.1</w:t>
      </w:r>
      <w:r w:rsidR="000E486C">
        <w:fldChar w:fldCharType="end"/>
      </w:r>
      <w:r w:rsidRPr="00931293">
        <w:t xml:space="preserve">).  </w:t>
      </w:r>
      <w:r w:rsidR="00BC493F">
        <w:t>These customers would be surveyed at the same time points as the trial site customers, i.e. at baseline, at 6 months, and again at 18 months.</w:t>
      </w:r>
    </w:p>
    <w:p w:rsidR="0069353B" w:rsidRDefault="0069353B" w:rsidP="0069353B">
      <w:pPr>
        <w:pStyle w:val="BodyText"/>
      </w:pPr>
      <w:r w:rsidRPr="00931293">
        <w:t xml:space="preserve">A random sample (which may be stratified according to key </w:t>
      </w:r>
      <w:r w:rsidR="00487890">
        <w:t>customer</w:t>
      </w:r>
      <w:r w:rsidRPr="00931293">
        <w:t xml:space="preserve"> characteristics) of these </w:t>
      </w:r>
      <w:r w:rsidR="00487890">
        <w:t>customer</w:t>
      </w:r>
      <w:r w:rsidRPr="00931293">
        <w:t>s would be selected, and an approach letter would be sent to them. The approach letter would:</w:t>
      </w:r>
    </w:p>
    <w:p w:rsidR="0069353B" w:rsidRPr="003D30AF" w:rsidRDefault="0069353B" w:rsidP="0069353B">
      <w:pPr>
        <w:pStyle w:val="Bullet1"/>
      </w:pPr>
      <w:r>
        <w:t>describe</w:t>
      </w:r>
      <w:r w:rsidRPr="003D30AF">
        <w:t xml:space="preserve"> the broad intent of the evaluation, the nature of participation that is being requested of them, the focus of the survey and about what the data they provide would be used for and how it would be reported; </w:t>
      </w:r>
    </w:p>
    <w:p w:rsidR="0069353B" w:rsidRPr="003D30AF" w:rsidRDefault="0069353B" w:rsidP="0069353B">
      <w:pPr>
        <w:pStyle w:val="Bullet1"/>
      </w:pPr>
      <w:r>
        <w:lastRenderedPageBreak/>
        <w:t>advise</w:t>
      </w:r>
      <w:r w:rsidRPr="003D30AF">
        <w:t xml:space="preserve"> them that a member of the evaluation team will contact them in the near future to ask if they would be willing to participate in a survey;  </w:t>
      </w:r>
    </w:p>
    <w:p w:rsidR="0069353B" w:rsidRPr="003D30AF" w:rsidRDefault="0069353B" w:rsidP="0069353B">
      <w:pPr>
        <w:pStyle w:val="Bullet1"/>
      </w:pPr>
      <w:r w:rsidRPr="003D30AF">
        <w:t>provide them with a 1800 number to call if they have questions or that they can use to notify the evaluation team that they do not wish to be contacted; and</w:t>
      </w:r>
    </w:p>
    <w:p w:rsidR="0069353B" w:rsidRPr="003D30AF" w:rsidRDefault="0069353B" w:rsidP="0069353B">
      <w:pPr>
        <w:pStyle w:val="Bullet1"/>
      </w:pPr>
      <w:proofErr w:type="gramStart"/>
      <w:r w:rsidRPr="003D30AF">
        <w:t>the</w:t>
      </w:r>
      <w:proofErr w:type="gramEnd"/>
      <w:r w:rsidRPr="003D30AF">
        <w:t xml:space="preserve"> information will also make clear that </w:t>
      </w:r>
      <w:r w:rsidR="00487890">
        <w:t>customer</w:t>
      </w:r>
      <w:r w:rsidRPr="003D30AF">
        <w:t xml:space="preserve">s are free not to participate, or to withdraw from the evaluation at </w:t>
      </w:r>
      <w:r w:rsidR="0027588F" w:rsidRPr="003D30AF">
        <w:t>any time</w:t>
      </w:r>
      <w:r w:rsidRPr="003D30AF">
        <w:t xml:space="preserve">.  Importantly, </w:t>
      </w:r>
      <w:r w:rsidR="00487890">
        <w:t>customer</w:t>
      </w:r>
      <w:r w:rsidRPr="003D30AF">
        <w:t xml:space="preserve">s would be advised that non-participation or withdrawal would have no adverse effects on the services they receive from </w:t>
      </w:r>
      <w:r w:rsidR="005E4D54">
        <w:t>DHS</w:t>
      </w:r>
      <w:r w:rsidRPr="003D30AF">
        <w:t xml:space="preserve"> </w:t>
      </w:r>
      <w:r w:rsidR="00462B50">
        <w:t>(</w:t>
      </w:r>
      <w:r w:rsidRPr="003D30AF">
        <w:t xml:space="preserve">including their </w:t>
      </w:r>
      <w:r w:rsidR="005E4D54">
        <w:t>Income Support Payments</w:t>
      </w:r>
      <w:r w:rsidR="00462B50">
        <w:t>) or any other government services</w:t>
      </w:r>
      <w:r w:rsidRPr="003D30AF">
        <w:t xml:space="preserve">. </w:t>
      </w:r>
    </w:p>
    <w:p w:rsidR="0069353B" w:rsidRPr="003D30AF" w:rsidRDefault="0069353B" w:rsidP="0069353B">
      <w:pPr>
        <w:pStyle w:val="BodyText"/>
      </w:pPr>
      <w:r w:rsidRPr="00812E63">
        <w:t xml:space="preserve">The letter would request their participation in a survey about the experiences of </w:t>
      </w:r>
      <w:r w:rsidR="005E4D54">
        <w:t>DHS</w:t>
      </w:r>
      <w:r w:rsidRPr="00812E63">
        <w:t xml:space="preserve"> </w:t>
      </w:r>
      <w:r w:rsidR="00487890">
        <w:t>customer</w:t>
      </w:r>
      <w:r w:rsidRPr="00812E63">
        <w:t xml:space="preserve">s. </w:t>
      </w:r>
      <w:r>
        <w:t>I</w:t>
      </w:r>
      <w:r w:rsidRPr="00812E63">
        <w:t>ncome management</w:t>
      </w:r>
      <w:r>
        <w:t xml:space="preserve"> would not be mentioned</w:t>
      </w:r>
      <w:r w:rsidRPr="00812E63">
        <w:t>, as this may create confusion for participants</w:t>
      </w:r>
      <w:r w:rsidR="005566C6">
        <w:t xml:space="preserve">. </w:t>
      </w:r>
      <w:r w:rsidRPr="00812E63">
        <w:t xml:space="preserve"> </w:t>
      </w:r>
      <w:r w:rsidR="005566C6">
        <w:t>I</w:t>
      </w:r>
      <w:r w:rsidRPr="00812E63">
        <w:t>nstead refer</w:t>
      </w:r>
      <w:r>
        <w:t>ence would be made</w:t>
      </w:r>
      <w:r w:rsidRPr="00812E63">
        <w:t xml:space="preserve"> to the survey being part of a broader evaluation of </w:t>
      </w:r>
      <w:r w:rsidR="005E4D54">
        <w:t>DHS</w:t>
      </w:r>
      <w:r w:rsidRPr="00812E63">
        <w:t xml:space="preserve"> programs, </w:t>
      </w:r>
      <w:r>
        <w:t>and</w:t>
      </w:r>
      <w:r w:rsidRPr="00812E63">
        <w:t xml:space="preserve"> a means of understanding </w:t>
      </w:r>
      <w:r w:rsidR="005E4D54">
        <w:t>DHS</w:t>
      </w:r>
      <w:r w:rsidRPr="00812E63">
        <w:t xml:space="preserve"> </w:t>
      </w:r>
      <w:r w:rsidR="00487890">
        <w:t>customer</w:t>
      </w:r>
      <w:r w:rsidRPr="00812E63">
        <w:t>s</w:t>
      </w:r>
      <w:r w:rsidR="00606316">
        <w:t>’</w:t>
      </w:r>
      <w:r w:rsidRPr="00812E63">
        <w:t xml:space="preserve"> experiences.</w:t>
      </w:r>
      <w:r w:rsidR="00606316">
        <w:t xml:space="preserve"> </w:t>
      </w:r>
      <w:r w:rsidRPr="00812E63">
        <w:t xml:space="preserve"> The subsequent recruitment strategy would be identical to that described for participants in the trials sites, as outlined in Section </w:t>
      </w:r>
      <w:r w:rsidR="000E486C">
        <w:fldChar w:fldCharType="begin"/>
      </w:r>
      <w:r w:rsidR="000E486C">
        <w:instrText xml:space="preserve"> REF _Ref321989174 \r \h  \* MERGEFORMAT </w:instrText>
      </w:r>
      <w:r w:rsidR="000E486C">
        <w:fldChar w:fldCharType="separate"/>
      </w:r>
      <w:r w:rsidR="003C7E97">
        <w:t>5.2.1.1</w:t>
      </w:r>
      <w:r w:rsidR="000E486C">
        <w:fldChar w:fldCharType="end"/>
      </w:r>
      <w:r w:rsidRPr="00812E63">
        <w:t>.</w:t>
      </w:r>
    </w:p>
    <w:p w:rsidR="0069353B" w:rsidRDefault="0069353B" w:rsidP="0069353B">
      <w:pPr>
        <w:pStyle w:val="Heading3"/>
      </w:pPr>
      <w:r>
        <w:t>Sample size</w:t>
      </w:r>
    </w:p>
    <w:p w:rsidR="0069353B" w:rsidRDefault="0069353B" w:rsidP="0069353B">
      <w:pPr>
        <w:pStyle w:val="BodyText"/>
      </w:pPr>
      <w:r>
        <w:t xml:space="preserve">The longitudinal </w:t>
      </w:r>
      <w:r w:rsidR="00487890">
        <w:t>customer</w:t>
      </w:r>
      <w:r>
        <w:t xml:space="preserve"> survey</w:t>
      </w:r>
      <w:r w:rsidR="00555320">
        <w:t xml:space="preserve"> originally</w:t>
      </w:r>
      <w:r>
        <w:t xml:space="preserve"> aim</w:t>
      </w:r>
      <w:r w:rsidR="00555320">
        <w:t>ed</w:t>
      </w:r>
      <w:r>
        <w:t xml:space="preserve"> to achieve a sample of 150 </w:t>
      </w:r>
      <w:r w:rsidR="00487890">
        <w:t>participants in</w:t>
      </w:r>
      <w:r>
        <w:t xml:space="preserve"> each site by the end the final fieldwork wave, which w</w:t>
      </w:r>
      <w:r w:rsidR="00555320">
        <w:t>ould have</w:t>
      </w:r>
      <w:r>
        <w:t xml:space="preserve"> require</w:t>
      </w:r>
      <w:r w:rsidR="00555320">
        <w:t>d</w:t>
      </w:r>
      <w:r>
        <w:t xml:space="preserve"> an initial sample of approximately 485 in each site. </w:t>
      </w:r>
      <w:proofErr w:type="gramStart"/>
      <w:r w:rsidR="00C10F17">
        <w:t>This</w:t>
      </w:r>
      <w:r>
        <w:t xml:space="preserve"> assumed an initial recruitment rate of 55%, and recontact</w:t>
      </w:r>
      <w:proofErr w:type="gramEnd"/>
      <w:r>
        <w:t xml:space="preserve"> rates of 75% at each of the follow up fieldwork waves</w:t>
      </w:r>
      <w:r w:rsidR="00555320">
        <w:t>, and were</w:t>
      </w:r>
      <w:r>
        <w:t xml:space="preserve"> based on SRC’s experience in recruitment and retention of similar </w:t>
      </w:r>
      <w:r w:rsidR="004C1A9B">
        <w:t xml:space="preserve">socio-demographic </w:t>
      </w:r>
      <w:r>
        <w:t>groups in previous longitudinal survey work.</w:t>
      </w:r>
      <w:r w:rsidR="00555320">
        <w:t xml:space="preserve"> However, as referrals to the PBIM measures have been slower than expected, the baseline period has been extended by </w:t>
      </w:r>
      <w:r w:rsidR="00730F11">
        <w:t xml:space="preserve">a further </w:t>
      </w:r>
      <w:r w:rsidR="00555320">
        <w:t xml:space="preserve">6 months to capture as large a sample as possible.  Though initial recruitment rates have been better than anticipated, it is unlikely that the original sample targets will be met if referral rates remain stable. </w:t>
      </w:r>
    </w:p>
    <w:p w:rsidR="0069353B" w:rsidRDefault="0069353B" w:rsidP="0069353B">
      <w:pPr>
        <w:pStyle w:val="BodyText"/>
      </w:pPr>
      <w:r>
        <w:t>The baseline fieldwork in the trial sites will run between</w:t>
      </w:r>
      <w:r w:rsidR="00C10F17">
        <w:t xml:space="preserve"> </w:t>
      </w:r>
      <w:r>
        <w:t>July</w:t>
      </w:r>
      <w:r w:rsidR="006339F3">
        <w:t xml:space="preserve"> 2012</w:t>
      </w:r>
      <w:r>
        <w:t xml:space="preserve"> </w:t>
      </w:r>
      <w:r w:rsidR="00C10F17">
        <w:t xml:space="preserve">and </w:t>
      </w:r>
      <w:r w:rsidR="006339F3">
        <w:t>June</w:t>
      </w:r>
      <w:r>
        <w:t xml:space="preserve"> 201</w:t>
      </w:r>
      <w:r w:rsidR="006339F3">
        <w:t>3.</w:t>
      </w:r>
      <w:r>
        <w:t xml:space="preserve"> </w:t>
      </w:r>
      <w:r w:rsidR="006339F3">
        <w:t>C</w:t>
      </w:r>
      <w:r>
        <w:t>omparison</w:t>
      </w:r>
      <w:r w:rsidR="006339F3">
        <w:t xml:space="preserve"> site</w:t>
      </w:r>
      <w:r>
        <w:t xml:space="preserve"> recruitment will run </w:t>
      </w:r>
      <w:r w:rsidR="006339F3">
        <w:t xml:space="preserve">over the same period. </w:t>
      </w:r>
      <w:r>
        <w:t xml:space="preserve"> </w:t>
      </w:r>
    </w:p>
    <w:p w:rsidR="0069353B" w:rsidRDefault="00672912" w:rsidP="0069353B">
      <w:pPr>
        <w:pStyle w:val="BodyText"/>
      </w:pPr>
      <w:r>
        <w:t>We noted originally that i</w:t>
      </w:r>
      <w:r w:rsidR="0069353B">
        <w:t xml:space="preserve">f there </w:t>
      </w:r>
      <w:r>
        <w:t>were</w:t>
      </w:r>
      <w:r w:rsidR="0069353B">
        <w:t xml:space="preserve"> considerable lags in implementation of income management</w:t>
      </w:r>
      <w:r w:rsidR="006339F3">
        <w:t xml:space="preserve"> or in implementation of referral pathways</w:t>
      </w:r>
      <w:r w:rsidR="0069353B">
        <w:t xml:space="preserve"> across the trial sites, this may impact on the ability to recruit a sufficient sample for the longitudinal </w:t>
      </w:r>
      <w:r w:rsidR="00487890">
        <w:t>customer</w:t>
      </w:r>
      <w:r w:rsidR="0069353B">
        <w:t xml:space="preserve"> survey. </w:t>
      </w:r>
      <w:r>
        <w:t xml:space="preserve">As planned, the </w:t>
      </w:r>
      <w:r w:rsidR="0069353B">
        <w:t xml:space="preserve">available sample and </w:t>
      </w:r>
      <w:r>
        <w:t xml:space="preserve">the </w:t>
      </w:r>
      <w:r w:rsidR="0069353B">
        <w:t xml:space="preserve">recruitment rates </w:t>
      </w:r>
      <w:r>
        <w:t>were</w:t>
      </w:r>
      <w:r w:rsidR="0069353B">
        <w:t xml:space="preserve"> reviewed in September 2012</w:t>
      </w:r>
      <w:r>
        <w:t>, and it was noted that the referral rates for the PBIM measures were lower than expected, and despite higher than expected recruitment rates</w:t>
      </w:r>
      <w:r w:rsidR="00696208">
        <w:t xml:space="preserve"> to the longitudinal survey, this had resulted in a</w:t>
      </w:r>
      <w:r>
        <w:t xml:space="preserve"> sample size</w:t>
      </w:r>
      <w:r w:rsidR="00696208">
        <w:t xml:space="preserve"> which was considerably lower than expected</w:t>
      </w:r>
      <w:r>
        <w:t>. In consultation with FaHCSIA and the SRC it was decided that it would be useful to extend the baseline recruitment period to ensure that a reasonable sample size for the longitudinal survey could be obtained.</w:t>
      </w:r>
    </w:p>
    <w:p w:rsidR="0069353B" w:rsidRPr="009A0D8A" w:rsidRDefault="0069353B" w:rsidP="0069353B">
      <w:pPr>
        <w:pStyle w:val="Heading2"/>
      </w:pPr>
      <w:bookmarkStart w:id="135" w:name="_Toc321835696"/>
      <w:bookmarkStart w:id="136" w:name="_Toc342495240"/>
      <w:r>
        <w:t xml:space="preserve">Face to face interviews with </w:t>
      </w:r>
      <w:r w:rsidR="00487890">
        <w:t>customer</w:t>
      </w:r>
      <w:r>
        <w:t>s</w:t>
      </w:r>
      <w:bookmarkEnd w:id="135"/>
      <w:bookmarkEnd w:id="136"/>
    </w:p>
    <w:p w:rsidR="00985CDE" w:rsidRDefault="0069353B" w:rsidP="0069353B">
      <w:pPr>
        <w:pStyle w:val="BodyText"/>
      </w:pPr>
      <w:r w:rsidRPr="00221F26">
        <w:t xml:space="preserve">In-depth face to face interviews </w:t>
      </w:r>
      <w:r w:rsidR="009C2C8F">
        <w:t>will</w:t>
      </w:r>
      <w:r w:rsidRPr="00221F26">
        <w:t xml:space="preserve"> be undertaken with a sample of income management </w:t>
      </w:r>
      <w:r w:rsidR="00487890">
        <w:t>customer</w:t>
      </w:r>
      <w:r w:rsidRPr="00221F26">
        <w:t xml:space="preserve">s, and where possible with two other family or household members, to gain a more detailed understanding of the impact of income management of </w:t>
      </w:r>
      <w:r w:rsidR="00487890">
        <w:t>customer</w:t>
      </w:r>
      <w:r w:rsidRPr="00221F26">
        <w:t xml:space="preserve">’s day to </w:t>
      </w:r>
      <w:r w:rsidRPr="00221F26">
        <w:lastRenderedPageBreak/>
        <w:t xml:space="preserve">day lives, and the lives of their families or household unit. </w:t>
      </w:r>
      <w:r w:rsidR="00985CDE">
        <w:t>The in-depth interviews would attempt to capture:</w:t>
      </w:r>
    </w:p>
    <w:p w:rsidR="00985CDE" w:rsidRDefault="00985CDE" w:rsidP="00985CDE">
      <w:pPr>
        <w:pStyle w:val="Bullet1"/>
      </w:pPr>
      <w:r>
        <w:t>The experience of income management on the household unit;</w:t>
      </w:r>
    </w:p>
    <w:p w:rsidR="00985CDE" w:rsidRDefault="00985CDE" w:rsidP="00985CDE">
      <w:pPr>
        <w:pStyle w:val="Bullet1"/>
      </w:pPr>
      <w:r>
        <w:t xml:space="preserve">Any unintended consequences of income management on </w:t>
      </w:r>
      <w:r w:rsidR="00487890">
        <w:t>customer</w:t>
      </w:r>
      <w:r>
        <w:t>s;</w:t>
      </w:r>
    </w:p>
    <w:p w:rsidR="00985CDE" w:rsidRDefault="00985CDE" w:rsidP="00985CDE">
      <w:pPr>
        <w:pStyle w:val="Bullet1"/>
      </w:pPr>
      <w:r>
        <w:t xml:space="preserve">What </w:t>
      </w:r>
      <w:r w:rsidR="00487890">
        <w:t>customer</w:t>
      </w:r>
      <w:r>
        <w:t>s have found helpful and unhelpful about income management; and</w:t>
      </w:r>
    </w:p>
    <w:p w:rsidR="00985CDE" w:rsidRDefault="00985CDE" w:rsidP="00985CDE">
      <w:pPr>
        <w:pStyle w:val="Bullet1"/>
      </w:pPr>
      <w:r>
        <w:t>Any issues that have arise</w:t>
      </w:r>
      <w:r w:rsidR="00606316">
        <w:t>n</w:t>
      </w:r>
      <w:r>
        <w:t xml:space="preserve"> with the use of BasicsCards or other </w:t>
      </w:r>
      <w:r w:rsidR="008F386A">
        <w:t xml:space="preserve">income </w:t>
      </w:r>
      <w:r>
        <w:t>allocation processes</w:t>
      </w:r>
      <w:r w:rsidR="008F386A">
        <w:t xml:space="preserve"> (including accessibility of BasicsCard merchants)</w:t>
      </w:r>
      <w:r>
        <w:t>.</w:t>
      </w:r>
    </w:p>
    <w:p w:rsidR="0069353B" w:rsidRPr="00221F26" w:rsidRDefault="0069353B" w:rsidP="0069353B">
      <w:pPr>
        <w:pStyle w:val="BodyText"/>
      </w:pPr>
      <w:r w:rsidRPr="00221F26">
        <w:t xml:space="preserve">These interviews </w:t>
      </w:r>
      <w:r w:rsidR="009C2C8F">
        <w:t xml:space="preserve">will </w:t>
      </w:r>
      <w:r w:rsidRPr="00221F26">
        <w:t xml:space="preserve">be undertaken with 10 </w:t>
      </w:r>
      <w:r w:rsidR="00487890">
        <w:t>customer</w:t>
      </w:r>
      <w:r w:rsidRPr="00221F26">
        <w:t>s, and up to two family or household members, in each of the trial sites in 2013 and 2014 (leading to a sample of</w:t>
      </w:r>
      <w:r w:rsidR="00A66EC7">
        <w:t xml:space="preserve"> at least</w:t>
      </w:r>
      <w:r w:rsidRPr="00221F26">
        <w:t xml:space="preserve"> 50 </w:t>
      </w:r>
      <w:r w:rsidR="00A66EC7">
        <w:t>interviews</w:t>
      </w:r>
      <w:r w:rsidRPr="00221F26">
        <w:t xml:space="preserve"> at each wave)</w:t>
      </w:r>
      <w:r>
        <w:t>. T</w:t>
      </w:r>
      <w:r w:rsidRPr="00221F26">
        <w:t xml:space="preserve">he </w:t>
      </w:r>
      <w:r w:rsidR="00487890">
        <w:t>customer</w:t>
      </w:r>
      <w:r>
        <w:t xml:space="preserve"> </w:t>
      </w:r>
      <w:r w:rsidRPr="00221F26">
        <w:t xml:space="preserve">sample </w:t>
      </w:r>
      <w:r w:rsidR="009C2C8F">
        <w:t>will</w:t>
      </w:r>
      <w:r w:rsidRPr="00221F26">
        <w:t xml:space="preserve"> be cross-sectional at each wave, rather than interviewing the same cohort of </w:t>
      </w:r>
      <w:r w:rsidR="00487890">
        <w:t>customer</w:t>
      </w:r>
      <w:r w:rsidRPr="00221F26">
        <w:t>s over the two fieldwork waves.</w:t>
      </w:r>
    </w:p>
    <w:p w:rsidR="0069353B" w:rsidRPr="00221F26" w:rsidRDefault="0069353B" w:rsidP="0069353B">
      <w:pPr>
        <w:pStyle w:val="BodyText"/>
      </w:pPr>
      <w:r w:rsidRPr="00221F26">
        <w:t xml:space="preserve">These interviews will allow the impact of income management on </w:t>
      </w:r>
      <w:r w:rsidR="00487890">
        <w:t>customer</w:t>
      </w:r>
      <w:r w:rsidRPr="00221F26">
        <w:t>s to be explored in g</w:t>
      </w:r>
      <w:r>
        <w:t>reater depth than is permitted</w:t>
      </w:r>
      <w:r w:rsidRPr="00221F26">
        <w:t xml:space="preserve"> through </w:t>
      </w:r>
      <w:r>
        <w:t xml:space="preserve">structured </w:t>
      </w:r>
      <w:r w:rsidRPr="00221F26">
        <w:t>telephone surveys, and will also enable the views and experiences of family and other household members to be elicited.  The interviews would be conducted with family and household members at their place of residence or another appropriate setting of their choosing.  Where family or household members are not available on the day, follow up telephone interviews will be considered.</w:t>
      </w:r>
    </w:p>
    <w:p w:rsidR="0069353B" w:rsidRPr="00221F26" w:rsidRDefault="0069353B" w:rsidP="0069353B">
      <w:pPr>
        <w:pStyle w:val="BodyText"/>
      </w:pPr>
      <w:r w:rsidRPr="00221F26">
        <w:t xml:space="preserve">These family and household interviews </w:t>
      </w:r>
      <w:r w:rsidR="009C2C8F">
        <w:t>will</w:t>
      </w:r>
      <w:r w:rsidRPr="00221F26">
        <w:t xml:space="preserve"> be conducted with </w:t>
      </w:r>
      <w:r w:rsidR="00487890">
        <w:t>customer</w:t>
      </w:r>
      <w:r w:rsidRPr="00221F26">
        <w:t xml:space="preserve">s who had been on income management for a minimum of 6 months, including those who have recently been taken off the measure.  We </w:t>
      </w:r>
      <w:r w:rsidR="009C2C8F">
        <w:t>will</w:t>
      </w:r>
      <w:r w:rsidRPr="00221F26">
        <w:t xml:space="preserve"> attempt to get a mix of </w:t>
      </w:r>
      <w:r w:rsidR="00487890">
        <w:t>customer</w:t>
      </w:r>
      <w:r w:rsidRPr="00221F26">
        <w:t xml:space="preserve">s from each of the income management </w:t>
      </w:r>
      <w:r w:rsidR="00037695">
        <w:t>measure</w:t>
      </w:r>
      <w:r w:rsidRPr="00221F26">
        <w:t xml:space="preserve">s to understand the unique impacts of each of these on households and families, but this will be dependent on being able to ascertain information on the PBIM measure that </w:t>
      </w:r>
      <w:r w:rsidR="00487890">
        <w:t>customer</w:t>
      </w:r>
      <w:r w:rsidRPr="00221F26">
        <w:t xml:space="preserve">s are on from DHS, and on </w:t>
      </w:r>
      <w:r w:rsidR="00487890">
        <w:t>customer</w:t>
      </w:r>
      <w:r w:rsidRPr="00221F26">
        <w:t>’s across the measures being equally willing to participate in the interviews.</w:t>
      </w:r>
    </w:p>
    <w:p w:rsidR="0069353B" w:rsidRDefault="0069353B" w:rsidP="0069353B">
      <w:pPr>
        <w:pStyle w:val="BodyText"/>
      </w:pPr>
      <w:r w:rsidRPr="00221F26">
        <w:t xml:space="preserve">Incentives </w:t>
      </w:r>
      <w:r w:rsidR="009C2C8F">
        <w:t>will</w:t>
      </w:r>
      <w:r w:rsidRPr="00221F26">
        <w:t xml:space="preserve"> be offered to the family or household following participation in each interview to compensate them for the time they have surrendered for the interviews. The incentives will be structured so as to encourage participation of the family or household member in the interviews, </w:t>
      </w:r>
      <w:proofErr w:type="gramStart"/>
      <w:r w:rsidRPr="00221F26">
        <w:t>who</w:t>
      </w:r>
      <w:proofErr w:type="gramEnd"/>
      <w:r w:rsidRPr="00221F26">
        <w:t xml:space="preserve"> may otherwise be quite difficult to engage, e.g. $40 if it is just the </w:t>
      </w:r>
      <w:r w:rsidR="00487890">
        <w:t>customer</w:t>
      </w:r>
      <w:r w:rsidRPr="00221F26">
        <w:t>, or $80 if two other family or household members participate (note: the exact split of incentives is yet to be determined). This would be sent to them shortly after they completed the interview.</w:t>
      </w:r>
      <w:r w:rsidRPr="003D30AF">
        <w:t xml:space="preserve"> </w:t>
      </w:r>
    </w:p>
    <w:p w:rsidR="0069353B" w:rsidRPr="003D30AF" w:rsidRDefault="0069353B" w:rsidP="0069353B">
      <w:pPr>
        <w:pStyle w:val="Heading3"/>
      </w:pPr>
      <w:r>
        <w:t>Recruitment</w:t>
      </w:r>
    </w:p>
    <w:p w:rsidR="0069353B" w:rsidRDefault="0069353B" w:rsidP="0069353B">
      <w:pPr>
        <w:pStyle w:val="BodyText"/>
      </w:pPr>
      <w:r>
        <w:t xml:space="preserve">As part of standard practice, </w:t>
      </w:r>
      <w:r w:rsidRPr="003D30AF">
        <w:t xml:space="preserve">DHS ask </w:t>
      </w:r>
      <w:r>
        <w:t xml:space="preserve">all </w:t>
      </w:r>
      <w:r w:rsidRPr="003D30AF">
        <w:t xml:space="preserve">Centrelink </w:t>
      </w:r>
      <w:r w:rsidR="00487890">
        <w:t>customer</w:t>
      </w:r>
      <w:r w:rsidRPr="003D30AF">
        <w:t xml:space="preserve">s if they would be willing to participate in research or evaluation activities. </w:t>
      </w:r>
      <w:r w:rsidR="00487890">
        <w:t>Customer</w:t>
      </w:r>
      <w:r w:rsidRPr="003D30AF">
        <w:t xml:space="preserve">s who decline are flagged in the Centrelink </w:t>
      </w:r>
      <w:r w:rsidR="00F1735A">
        <w:t>customer records</w:t>
      </w:r>
      <w:r w:rsidRPr="003D30AF">
        <w:t xml:space="preserve">. These </w:t>
      </w:r>
      <w:r w:rsidR="00487890">
        <w:t>customer</w:t>
      </w:r>
      <w:r w:rsidRPr="003D30AF">
        <w:t xml:space="preserve">s are then removed from any future sampling frame generated for research and evaluation activities. </w:t>
      </w:r>
    </w:p>
    <w:p w:rsidR="0069353B" w:rsidRDefault="0069353B" w:rsidP="0069353B">
      <w:pPr>
        <w:pStyle w:val="BodyText"/>
      </w:pPr>
      <w:r>
        <w:t xml:space="preserve">Additionally when </w:t>
      </w:r>
      <w:r w:rsidR="00487890">
        <w:t>customer</w:t>
      </w:r>
      <w:r>
        <w:t xml:space="preserve">s are placed on income management as part of the privacy and confidentiality agreement </w:t>
      </w:r>
      <w:r w:rsidR="00487890">
        <w:t>customer</w:t>
      </w:r>
      <w:r>
        <w:t xml:space="preserve">s are advised that their information may be provided to FaHCSIA for research and evaluation purposes. </w:t>
      </w:r>
    </w:p>
    <w:p w:rsidR="0069353B" w:rsidRDefault="0069353B" w:rsidP="0069353B">
      <w:pPr>
        <w:pStyle w:val="BodyText"/>
      </w:pPr>
      <w:r>
        <w:t xml:space="preserve">We would request </w:t>
      </w:r>
      <w:r w:rsidRPr="003D30AF">
        <w:t xml:space="preserve">DHS </w:t>
      </w:r>
      <w:r>
        <w:t>to</w:t>
      </w:r>
      <w:r w:rsidRPr="003D30AF">
        <w:t xml:space="preserve"> </w:t>
      </w:r>
      <w:r>
        <w:t xml:space="preserve">extract </w:t>
      </w:r>
      <w:r w:rsidRPr="003D30AF">
        <w:t xml:space="preserve">a </w:t>
      </w:r>
      <w:r>
        <w:t xml:space="preserve">sample of </w:t>
      </w:r>
      <w:r w:rsidR="00487890">
        <w:t>customer</w:t>
      </w:r>
      <w:r>
        <w:t xml:space="preserve">s </w:t>
      </w:r>
      <w:r w:rsidRPr="003D30AF">
        <w:t xml:space="preserve">who have been on income management for a minimum of </w:t>
      </w:r>
      <w:r w:rsidR="00AF28DC">
        <w:t>six</w:t>
      </w:r>
      <w:r w:rsidRPr="003D30AF">
        <w:t xml:space="preserve"> months. This would include those have recently been </w:t>
      </w:r>
      <w:r w:rsidRPr="003D30AF">
        <w:lastRenderedPageBreak/>
        <w:t xml:space="preserve">exited from income management. </w:t>
      </w:r>
      <w:r>
        <w:t>We</w:t>
      </w:r>
      <w:r w:rsidRPr="003D30AF">
        <w:t xml:space="preserve"> would </w:t>
      </w:r>
      <w:r>
        <w:t xml:space="preserve">request that the </w:t>
      </w:r>
      <w:r w:rsidR="00487890">
        <w:t>customer</w:t>
      </w:r>
      <w:r>
        <w:t xml:space="preserve">s included in the sample are </w:t>
      </w:r>
      <w:r w:rsidRPr="003D30AF">
        <w:t xml:space="preserve">limited to </w:t>
      </w:r>
      <w:r>
        <w:t>those</w:t>
      </w:r>
      <w:r w:rsidRPr="003D30AF">
        <w:t xml:space="preserve"> who live with ot</w:t>
      </w:r>
      <w:r>
        <w:t>her (adult) family members</w:t>
      </w:r>
      <w:r w:rsidRPr="003D30AF">
        <w:t xml:space="preserve">. </w:t>
      </w:r>
      <w:r w:rsidR="00487890">
        <w:t>Customer</w:t>
      </w:r>
      <w:r>
        <w:t xml:space="preserve"> contact details would then be sent securely to the Social Research Centre.</w:t>
      </w:r>
    </w:p>
    <w:p w:rsidR="0069353B" w:rsidRDefault="0069353B" w:rsidP="0069353B">
      <w:pPr>
        <w:pStyle w:val="BodyText"/>
      </w:pPr>
      <w:r w:rsidRPr="003D30AF">
        <w:t xml:space="preserve">This sample of </w:t>
      </w:r>
      <w:r w:rsidR="00487890">
        <w:t>customer</w:t>
      </w:r>
      <w:r w:rsidRPr="003D30AF">
        <w:t>s would then be sent a letter</w:t>
      </w:r>
      <w:r>
        <w:t xml:space="preserve"> from the Social Research Centre (co-branded with Deloitte)</w:t>
      </w:r>
      <w:r w:rsidRPr="003D30AF">
        <w:t xml:space="preserve"> informing them that they had been randomly selected to participate in a survey about the experiences of </w:t>
      </w:r>
      <w:r w:rsidR="005E4D54">
        <w:t>DHS</w:t>
      </w:r>
      <w:r w:rsidRPr="003D30AF">
        <w:t xml:space="preserve"> </w:t>
      </w:r>
      <w:r w:rsidR="00487890">
        <w:t>customer</w:t>
      </w:r>
      <w:r w:rsidRPr="003D30AF">
        <w:t>s. The letter would advise them that a member of the evaluation team would contact them in the near future to ask if they would be wi</w:t>
      </w:r>
      <w:r>
        <w:t>lling to participate in an interview</w:t>
      </w:r>
      <w:r w:rsidRPr="003D30AF">
        <w:t xml:space="preserve"> about the experiences of </w:t>
      </w:r>
      <w:r w:rsidR="005E4D54">
        <w:t>DHS</w:t>
      </w:r>
      <w:r w:rsidRPr="003D30AF">
        <w:t xml:space="preserve"> </w:t>
      </w:r>
      <w:r w:rsidR="00487890">
        <w:t>customer</w:t>
      </w:r>
      <w:r w:rsidRPr="003D30AF">
        <w:t>s. The letter would</w:t>
      </w:r>
      <w:r>
        <w:t xml:space="preserve"> (in plain English):</w:t>
      </w:r>
      <w:r w:rsidRPr="007B37DE">
        <w:t xml:space="preserve"> </w:t>
      </w:r>
    </w:p>
    <w:p w:rsidR="0069353B" w:rsidRPr="003D30AF" w:rsidRDefault="0069353B" w:rsidP="0069353B">
      <w:pPr>
        <w:pStyle w:val="Bullet1"/>
      </w:pPr>
      <w:r>
        <w:t>describe</w:t>
      </w:r>
      <w:r w:rsidRPr="003D30AF">
        <w:t xml:space="preserve"> the broad intent of the evaluation, the nature of participation that is being requested </w:t>
      </w:r>
      <w:r>
        <w:t>of them, the focus of the interviews</w:t>
      </w:r>
      <w:r w:rsidRPr="003D30AF">
        <w:t xml:space="preserve"> and about what the data they provide would be used for and how it would be reported; </w:t>
      </w:r>
    </w:p>
    <w:p w:rsidR="0069353B" w:rsidRPr="003D30AF" w:rsidRDefault="0069353B" w:rsidP="0069353B">
      <w:pPr>
        <w:pStyle w:val="Bullet1"/>
      </w:pPr>
      <w:r>
        <w:t>advise</w:t>
      </w:r>
      <w:r w:rsidRPr="003D30AF">
        <w:t xml:space="preserve"> them that a member of the evaluation team will contact them in the near future to ask if they would be wi</w:t>
      </w:r>
      <w:r>
        <w:t>lling to participate in a face to face</w:t>
      </w:r>
      <w:r w:rsidRPr="003D30AF">
        <w:t xml:space="preserve">;  </w:t>
      </w:r>
    </w:p>
    <w:p w:rsidR="0069353B" w:rsidRPr="003D30AF" w:rsidRDefault="0069353B" w:rsidP="0069353B">
      <w:pPr>
        <w:pStyle w:val="Bullet1"/>
      </w:pPr>
      <w:r w:rsidRPr="003D30AF">
        <w:t>provide them with a 1800 number to call if they have questions or that they can use to notify the evaluation team that they do not wish to be contacted; and</w:t>
      </w:r>
    </w:p>
    <w:p w:rsidR="0069353B" w:rsidRPr="00BF56D1" w:rsidRDefault="0069353B" w:rsidP="0069353B">
      <w:pPr>
        <w:pStyle w:val="Bullet1"/>
      </w:pPr>
      <w:proofErr w:type="gramStart"/>
      <w:r w:rsidRPr="003D30AF">
        <w:t>the</w:t>
      </w:r>
      <w:proofErr w:type="gramEnd"/>
      <w:r w:rsidRPr="003D30AF">
        <w:t xml:space="preserve"> information will also make clear that </w:t>
      </w:r>
      <w:r w:rsidR="00487890">
        <w:t>customer</w:t>
      </w:r>
      <w:r w:rsidRPr="003D30AF">
        <w:t xml:space="preserve">s are free not to participate, or to withdraw from the evaluation at </w:t>
      </w:r>
      <w:r w:rsidR="0027588F" w:rsidRPr="003D30AF">
        <w:t>any time</w:t>
      </w:r>
      <w:r w:rsidRPr="003D30AF">
        <w:t xml:space="preserve">.  Importantly, </w:t>
      </w:r>
      <w:r w:rsidR="00487890">
        <w:t>customer</w:t>
      </w:r>
      <w:r w:rsidRPr="003D30AF">
        <w:t xml:space="preserve">s would be advised that non-participation or withdrawal would have no adverse effects on the services they receive from </w:t>
      </w:r>
      <w:r w:rsidR="005E4D54">
        <w:t>DHS</w:t>
      </w:r>
      <w:r w:rsidRPr="003D30AF">
        <w:t xml:space="preserve"> </w:t>
      </w:r>
      <w:r w:rsidR="00462B50">
        <w:t>(</w:t>
      </w:r>
      <w:r w:rsidRPr="003D30AF">
        <w:t xml:space="preserve">including their </w:t>
      </w:r>
      <w:r w:rsidR="005E4D54">
        <w:t>Income Support Payments</w:t>
      </w:r>
      <w:r w:rsidR="00462B50">
        <w:t>), or any other government services</w:t>
      </w:r>
      <w:r w:rsidRPr="003D30AF">
        <w:t xml:space="preserve">. </w:t>
      </w:r>
    </w:p>
    <w:p w:rsidR="0069353B" w:rsidRPr="003D30AF" w:rsidRDefault="0069353B" w:rsidP="0069353B">
      <w:pPr>
        <w:pStyle w:val="BodyText"/>
      </w:pPr>
      <w:r w:rsidRPr="003D30AF">
        <w:t xml:space="preserve">An interviewer from SRC would then contact the </w:t>
      </w:r>
      <w:r w:rsidR="00487890">
        <w:t>customer</w:t>
      </w:r>
      <w:r w:rsidRPr="003D30AF">
        <w:t xml:space="preserve"> and ask if they would be willing to participate in a face to face interview about their experiences of income management. They would also be informed that SRC is seeking to interview two of the </w:t>
      </w:r>
      <w:r w:rsidR="00487890">
        <w:t>customer</w:t>
      </w:r>
      <w:r w:rsidRPr="003D30AF">
        <w:t xml:space="preserve">’s </w:t>
      </w:r>
      <w:r>
        <w:t xml:space="preserve">adult </w:t>
      </w:r>
      <w:r w:rsidRPr="003D30AF">
        <w:t xml:space="preserve">family members or other members of the household to gain an in-depth understanding of income management on the lives of </w:t>
      </w:r>
      <w:r w:rsidR="00487890">
        <w:t>customer</w:t>
      </w:r>
      <w:r w:rsidRPr="003D30AF">
        <w:t xml:space="preserve">s and those around them.  </w:t>
      </w:r>
      <w:r w:rsidR="00487890">
        <w:t>Customer</w:t>
      </w:r>
      <w:r w:rsidRPr="003D30AF">
        <w:t xml:space="preserve">s would be informed that they and their family members or </w:t>
      </w:r>
      <w:r>
        <w:t>household members</w:t>
      </w:r>
      <w:r w:rsidRPr="003D30AF">
        <w:t xml:space="preserve"> are free to not participate, </w:t>
      </w:r>
      <w:r>
        <w:t>that their decision to participate</w:t>
      </w:r>
      <w:r w:rsidRPr="003D30AF">
        <w:t xml:space="preserve"> will not affect the service they receive from </w:t>
      </w:r>
      <w:r w:rsidR="005E4D54">
        <w:t>DHS</w:t>
      </w:r>
      <w:r w:rsidRPr="003D30AF">
        <w:t xml:space="preserve">, and that if they agree to participate they can choose to withdraw at </w:t>
      </w:r>
      <w:r w:rsidR="0027588F" w:rsidRPr="003D30AF">
        <w:t>any time</w:t>
      </w:r>
      <w:r w:rsidRPr="003D30AF">
        <w:t>.</w:t>
      </w:r>
    </w:p>
    <w:p w:rsidR="0069353B" w:rsidRPr="003D30AF" w:rsidRDefault="00520CD5" w:rsidP="0069353B">
      <w:pPr>
        <w:pStyle w:val="BodyText"/>
      </w:pPr>
      <w:proofErr w:type="gramStart"/>
      <w:r>
        <w:t>Customer</w:t>
      </w:r>
      <w:r w:rsidR="0069353B">
        <w:t>s</w:t>
      </w:r>
      <w:proofErr w:type="gramEnd"/>
      <w:r w:rsidR="0069353B">
        <w:t xml:space="preserve"> who agree to participate, </w:t>
      </w:r>
      <w:r w:rsidR="0069353B" w:rsidRPr="003D30AF">
        <w:t xml:space="preserve">would be asked to nominate two other </w:t>
      </w:r>
      <w:r w:rsidR="0069353B">
        <w:t xml:space="preserve">adult </w:t>
      </w:r>
      <w:r w:rsidR="0069353B" w:rsidRPr="003D30AF">
        <w:t>family or household members who could also be interviewed and to provide their contact details so that they could also be invited to participate. SRC would then contact these nominated people and seek their consent to participate. The nominated participants would also be informed that their participation is entirely voluntary and that they could withdraw at any time.</w:t>
      </w:r>
    </w:p>
    <w:p w:rsidR="0069353B" w:rsidRPr="00796924" w:rsidRDefault="0069353B" w:rsidP="0069353B">
      <w:pPr>
        <w:pStyle w:val="Heading2"/>
      </w:pPr>
      <w:bookmarkStart w:id="137" w:name="_Toc321835697"/>
      <w:bookmarkStart w:id="138" w:name="_Toc342495241"/>
      <w:r>
        <w:t>Online surveys</w:t>
      </w:r>
      <w:bookmarkEnd w:id="137"/>
      <w:bookmarkEnd w:id="138"/>
    </w:p>
    <w:p w:rsidR="0069353B" w:rsidRDefault="005E4D54" w:rsidP="0069353B">
      <w:pPr>
        <w:pStyle w:val="Heading3"/>
      </w:pPr>
      <w:r>
        <w:t>DHS</w:t>
      </w:r>
      <w:r w:rsidR="0069353B">
        <w:t xml:space="preserve"> staff survey</w:t>
      </w:r>
    </w:p>
    <w:p w:rsidR="000916D1" w:rsidRDefault="0069353B" w:rsidP="0069353B">
      <w:pPr>
        <w:pStyle w:val="BodyText"/>
      </w:pPr>
      <w:r>
        <w:t xml:space="preserve">The experiences of </w:t>
      </w:r>
      <w:r w:rsidR="005E4D54">
        <w:t>DHS</w:t>
      </w:r>
      <w:r>
        <w:t xml:space="preserve"> staff involved in service delivery of income management will be captured thr</w:t>
      </w:r>
      <w:r w:rsidR="000916D1">
        <w:t>ough an online survey in 201</w:t>
      </w:r>
      <w:r w:rsidR="009674B1">
        <w:t>3</w:t>
      </w:r>
      <w:r>
        <w:t xml:space="preserve"> and again in 2014. This</w:t>
      </w:r>
      <w:r w:rsidR="000916D1">
        <w:t xml:space="preserve"> first wave of the </w:t>
      </w:r>
      <w:r>
        <w:t>survey will</w:t>
      </w:r>
      <w:r w:rsidR="000916D1">
        <w:t xml:space="preserve"> be more focussed on issues related to the process of implementation, while the survey in 2014 will be focussed on the assessment of the impact of income management</w:t>
      </w:r>
      <w:r w:rsidR="009C2C8F">
        <w:t xml:space="preserve"> </w:t>
      </w:r>
      <w:r w:rsidR="000916D1">
        <w:t xml:space="preserve">on </w:t>
      </w:r>
      <w:r w:rsidR="00520CD5">
        <w:t>customer</w:t>
      </w:r>
      <w:r w:rsidR="000916D1">
        <w:t xml:space="preserve"> outcomes. </w:t>
      </w:r>
    </w:p>
    <w:p w:rsidR="0069353B" w:rsidRDefault="000916D1" w:rsidP="0069353B">
      <w:pPr>
        <w:pStyle w:val="BodyText"/>
      </w:pPr>
      <w:r>
        <w:lastRenderedPageBreak/>
        <w:t xml:space="preserve">Some of </w:t>
      </w:r>
      <w:r w:rsidR="00AF28DC">
        <w:t xml:space="preserve">the </w:t>
      </w:r>
      <w:r>
        <w:t>themes that will be covered in the online surveys will include</w:t>
      </w:r>
      <w:r w:rsidR="0069353B">
        <w:t>:</w:t>
      </w:r>
    </w:p>
    <w:p w:rsidR="0069353B" w:rsidRDefault="0069353B" w:rsidP="0069353B">
      <w:pPr>
        <w:pStyle w:val="Bullet1"/>
      </w:pPr>
      <w:r>
        <w:t>any barriers or facilitators to implementation;</w:t>
      </w:r>
    </w:p>
    <w:p w:rsidR="0069353B" w:rsidRDefault="0069353B" w:rsidP="0069353B">
      <w:pPr>
        <w:pStyle w:val="Bullet1"/>
      </w:pPr>
      <w:r>
        <w:t>the perceived impact of PBIM;</w:t>
      </w:r>
    </w:p>
    <w:p w:rsidR="0069353B" w:rsidRDefault="0069353B" w:rsidP="0069353B">
      <w:pPr>
        <w:pStyle w:val="Bullet1"/>
      </w:pPr>
      <w:r>
        <w:t>any differences in implementation or impact across the measures:</w:t>
      </w:r>
    </w:p>
    <w:p w:rsidR="000916D1" w:rsidRDefault="0069353B" w:rsidP="0069353B">
      <w:pPr>
        <w:pStyle w:val="Bullet1"/>
      </w:pPr>
      <w:r>
        <w:t>the interaction between income management and related services (</w:t>
      </w:r>
      <w:r w:rsidR="0027588F">
        <w:t>e.g.</w:t>
      </w:r>
      <w:r>
        <w:t xml:space="preserve"> financial counselling and money management); </w:t>
      </w:r>
    </w:p>
    <w:p w:rsidR="0069353B" w:rsidRDefault="000916D1" w:rsidP="0069353B">
      <w:pPr>
        <w:pStyle w:val="Bullet1"/>
      </w:pPr>
      <w:r>
        <w:t xml:space="preserve">the perceived impact of income management on </w:t>
      </w:r>
      <w:r w:rsidR="00520CD5">
        <w:t>customer</w:t>
      </w:r>
      <w:r>
        <w:t xml:space="preserve"> outcomes; </w:t>
      </w:r>
      <w:r w:rsidR="0069353B">
        <w:t>and</w:t>
      </w:r>
    </w:p>
    <w:p w:rsidR="0069353B" w:rsidRDefault="0069353B" w:rsidP="0069353B">
      <w:pPr>
        <w:pStyle w:val="Bullet1"/>
      </w:pPr>
      <w:proofErr w:type="gramStart"/>
      <w:r>
        <w:t>views</w:t>
      </w:r>
      <w:proofErr w:type="gramEnd"/>
      <w:r>
        <w:t xml:space="preserve"> on how implementation might be improved.</w:t>
      </w:r>
    </w:p>
    <w:p w:rsidR="0069353B" w:rsidRDefault="0069353B" w:rsidP="0069353B">
      <w:pPr>
        <w:pStyle w:val="BodyText"/>
      </w:pPr>
      <w:r>
        <w:t xml:space="preserve">This online survey would be piloted with a small number of </w:t>
      </w:r>
      <w:r w:rsidR="005E4D54">
        <w:t>DHS</w:t>
      </w:r>
      <w:r w:rsidR="000916D1">
        <w:t xml:space="preserve"> staff in 2012</w:t>
      </w:r>
      <w:r>
        <w:t>, before being fielded more broadly with relevant staff</w:t>
      </w:r>
      <w:r w:rsidRPr="006268B7">
        <w:t xml:space="preserve"> </w:t>
      </w:r>
      <w:r>
        <w:t xml:space="preserve">involved in service delivery to income management </w:t>
      </w:r>
      <w:r w:rsidR="00520CD5">
        <w:t>customer</w:t>
      </w:r>
      <w:r>
        <w:t xml:space="preserve">s. </w:t>
      </w:r>
    </w:p>
    <w:p w:rsidR="0069353B" w:rsidRDefault="000916D1" w:rsidP="0069353B">
      <w:pPr>
        <w:pStyle w:val="BodyText"/>
      </w:pPr>
      <w:r>
        <w:t xml:space="preserve">In identifying the relevant </w:t>
      </w:r>
      <w:r w:rsidR="005E4D54">
        <w:t>DHS</w:t>
      </w:r>
      <w:r>
        <w:t xml:space="preserve"> staff target population for the survey</w:t>
      </w:r>
      <w:r w:rsidR="00AF28DC">
        <w:t>,</w:t>
      </w:r>
      <w:r>
        <w:t xml:space="preserve"> c</w:t>
      </w:r>
      <w:r w:rsidR="0069353B">
        <w:t>on</w:t>
      </w:r>
      <w:r>
        <w:t xml:space="preserve">sideration will be given to the respective roles of </w:t>
      </w:r>
      <w:r w:rsidR="005E4D54">
        <w:t>DHS</w:t>
      </w:r>
      <w:r w:rsidR="0069353B">
        <w:t xml:space="preserve"> Social Workers and Customer Service Officers</w:t>
      </w:r>
      <w:r>
        <w:t xml:space="preserve"> in the delivery of income management</w:t>
      </w:r>
      <w:r w:rsidR="0069353B">
        <w:t>.</w:t>
      </w:r>
    </w:p>
    <w:p w:rsidR="0069353B" w:rsidRDefault="0069353B" w:rsidP="0069353B">
      <w:pPr>
        <w:pStyle w:val="Heading3"/>
      </w:pPr>
      <w:r>
        <w:t>Money Management and Financial Counselling staff survey</w:t>
      </w:r>
    </w:p>
    <w:p w:rsidR="00B06F9C" w:rsidRDefault="0069353B" w:rsidP="0069353B">
      <w:pPr>
        <w:pStyle w:val="BodyText"/>
      </w:pPr>
      <w:r w:rsidRPr="00B06F9C">
        <w:t xml:space="preserve">An online survey of Money Management and Financial Counselling </w:t>
      </w:r>
      <w:r w:rsidR="00B06F9C" w:rsidRPr="00B06F9C">
        <w:t>staff will be undertaken in 201</w:t>
      </w:r>
      <w:r w:rsidR="009674B1">
        <w:t>3</w:t>
      </w:r>
      <w:r w:rsidR="00B06F9C" w:rsidRPr="00B06F9C">
        <w:t xml:space="preserve"> and 2014. The initial survey in 201</w:t>
      </w:r>
      <w:r w:rsidR="009674B1">
        <w:t>3</w:t>
      </w:r>
      <w:r w:rsidR="00B06F9C" w:rsidRPr="00B06F9C">
        <w:t xml:space="preserve"> will be focussed on the assessment of any issues related to implementation, while the survey in 2014 will be focussed on understanding what outcomes may have been achieved for </w:t>
      </w:r>
      <w:r w:rsidR="00520CD5">
        <w:t>customer</w:t>
      </w:r>
      <w:r w:rsidR="00B06F9C" w:rsidRPr="00B06F9C">
        <w:t>s.</w:t>
      </w:r>
    </w:p>
    <w:p w:rsidR="0069353B" w:rsidRDefault="00B06F9C" w:rsidP="0069353B">
      <w:pPr>
        <w:pStyle w:val="BodyText"/>
      </w:pPr>
      <w:r>
        <w:t xml:space="preserve">The themes that will </w:t>
      </w:r>
      <w:r w:rsidR="00FB0D24">
        <w:t xml:space="preserve">be </w:t>
      </w:r>
      <w:r>
        <w:t>canvassed in the 2012 survey include</w:t>
      </w:r>
      <w:r w:rsidR="0069353B">
        <w:t>:</w:t>
      </w:r>
    </w:p>
    <w:p w:rsidR="0069353B" w:rsidRDefault="0069353B" w:rsidP="0069353B">
      <w:pPr>
        <w:pStyle w:val="Bullet1"/>
      </w:pPr>
      <w:r>
        <w:t xml:space="preserve">The degree to which income management </w:t>
      </w:r>
      <w:r w:rsidR="00520CD5">
        <w:t>customer</w:t>
      </w:r>
      <w:r>
        <w:t>s have engaged with these services;</w:t>
      </w:r>
    </w:p>
    <w:p w:rsidR="0069353B" w:rsidRDefault="0069353B" w:rsidP="0069353B">
      <w:pPr>
        <w:pStyle w:val="Bullet1"/>
      </w:pPr>
      <w:r>
        <w:t xml:space="preserve">Perceptions as to the impact of the financial counselling and money management courses on outcomes for </w:t>
      </w:r>
      <w:r w:rsidR="00520CD5">
        <w:t>customer</w:t>
      </w:r>
      <w:r>
        <w:t>s;</w:t>
      </w:r>
    </w:p>
    <w:p w:rsidR="0069353B" w:rsidRDefault="0069353B" w:rsidP="0069353B">
      <w:pPr>
        <w:pStyle w:val="Bullet1"/>
      </w:pPr>
      <w:r>
        <w:t xml:space="preserve">Any improvements which could be made to the process of engaging or referring income management </w:t>
      </w:r>
      <w:r w:rsidR="00520CD5">
        <w:t>customer</w:t>
      </w:r>
      <w:r>
        <w:t>s to these services;</w:t>
      </w:r>
      <w:r w:rsidR="0008610C">
        <w:t xml:space="preserve"> and</w:t>
      </w:r>
    </w:p>
    <w:p w:rsidR="0069353B" w:rsidRDefault="0069353B" w:rsidP="0069353B">
      <w:pPr>
        <w:pStyle w:val="Bullet1"/>
      </w:pPr>
      <w:r>
        <w:t xml:space="preserve">Whether existing courses and services </w:t>
      </w:r>
      <w:r w:rsidR="004C1A9B">
        <w:t xml:space="preserve">are </w:t>
      </w:r>
      <w:r>
        <w:t xml:space="preserve">well targeted to the needs of income management </w:t>
      </w:r>
      <w:r w:rsidR="00520CD5">
        <w:t>customer</w:t>
      </w:r>
      <w:r>
        <w:t>s.</w:t>
      </w:r>
    </w:p>
    <w:p w:rsidR="0069353B" w:rsidRDefault="0069353B" w:rsidP="0069353B">
      <w:pPr>
        <w:pStyle w:val="BodyText"/>
      </w:pPr>
      <w:r>
        <w:t>The online survey would be piloted with a small number of money management and counselling staff</w:t>
      </w:r>
      <w:r w:rsidR="00975D2E">
        <w:t xml:space="preserve"> in 2012</w:t>
      </w:r>
      <w:r>
        <w:t xml:space="preserve">, before being fielded more broadly with relevant staff who have had contact with </w:t>
      </w:r>
      <w:r w:rsidR="00520CD5">
        <w:t>customer</w:t>
      </w:r>
      <w:r>
        <w:t>s on income management.</w:t>
      </w:r>
    </w:p>
    <w:p w:rsidR="0069353B" w:rsidRPr="007C7BA7" w:rsidRDefault="0069353B" w:rsidP="0069353B">
      <w:pPr>
        <w:pStyle w:val="Heading3"/>
      </w:pPr>
      <w:r>
        <w:t>BasicsCard Merchants survey</w:t>
      </w:r>
    </w:p>
    <w:p w:rsidR="00975D2E" w:rsidRDefault="0069353B" w:rsidP="0069353B">
      <w:pPr>
        <w:pStyle w:val="BodyText"/>
      </w:pPr>
      <w:r w:rsidRPr="00931293">
        <w:t>An online survey of merchants accepting Basic</w:t>
      </w:r>
      <w:r w:rsidR="00975D2E" w:rsidRPr="00931293">
        <w:t xml:space="preserve">sCards </w:t>
      </w:r>
      <w:r w:rsidR="009C2C8F">
        <w:t>will</w:t>
      </w:r>
      <w:r w:rsidR="00975D2E" w:rsidRPr="00931293">
        <w:t xml:space="preserve"> be undertaken in 201</w:t>
      </w:r>
      <w:r w:rsidR="009674B1">
        <w:t>3</w:t>
      </w:r>
      <w:r w:rsidR="00975D2E" w:rsidRPr="00931293">
        <w:t xml:space="preserve"> and 201</w:t>
      </w:r>
      <w:r w:rsidR="009674B1">
        <w:t>4</w:t>
      </w:r>
      <w:r w:rsidRPr="00931293">
        <w:t>,</w:t>
      </w:r>
      <w:r w:rsidR="00975D2E" w:rsidRPr="00931293">
        <w:t xml:space="preserve"> to examine the issues related to the process of implementation of the BasicsCards and any early issues that are arising.</w:t>
      </w:r>
      <w:r>
        <w:t xml:space="preserve"> </w:t>
      </w:r>
      <w:r w:rsidR="00975D2E">
        <w:t xml:space="preserve"> </w:t>
      </w:r>
    </w:p>
    <w:p w:rsidR="0069353B" w:rsidRDefault="00975D2E" w:rsidP="0069353B">
      <w:pPr>
        <w:pStyle w:val="BodyText"/>
      </w:pPr>
      <w:r>
        <w:t xml:space="preserve">The survey </w:t>
      </w:r>
      <w:r w:rsidR="009C2C8F">
        <w:t>will</w:t>
      </w:r>
      <w:r w:rsidR="0069353B">
        <w:t xml:space="preserve"> address the following issues:</w:t>
      </w:r>
    </w:p>
    <w:p w:rsidR="0069353B" w:rsidRDefault="0069353B" w:rsidP="0069353B">
      <w:pPr>
        <w:pStyle w:val="Bullet1"/>
      </w:pPr>
      <w:r>
        <w:t>Any notable changes in purchasing of household necessities and excluded goods;</w:t>
      </w:r>
    </w:p>
    <w:p w:rsidR="0069353B" w:rsidRDefault="0069353B" w:rsidP="0069353B">
      <w:pPr>
        <w:pStyle w:val="Bullet1"/>
      </w:pPr>
      <w:r>
        <w:t>Whether BasicsCard holders are managed any differently to other customers and if so in what ways;</w:t>
      </w:r>
    </w:p>
    <w:p w:rsidR="0069353B" w:rsidRDefault="0069353B" w:rsidP="0069353B">
      <w:pPr>
        <w:pStyle w:val="Bullet1"/>
      </w:pPr>
      <w:r>
        <w:lastRenderedPageBreak/>
        <w:t>Any perceived impacts on store costs or revenue related to the use of BasicsCards;</w:t>
      </w:r>
    </w:p>
    <w:p w:rsidR="0069353B" w:rsidRDefault="0069353B" w:rsidP="0069353B">
      <w:pPr>
        <w:pStyle w:val="BodyText"/>
      </w:pPr>
      <w:r>
        <w:t xml:space="preserve">This online survey </w:t>
      </w:r>
      <w:r w:rsidR="009C2C8F">
        <w:t>will</w:t>
      </w:r>
      <w:r>
        <w:t xml:space="preserve"> be piloted with a small number of merchants who accept Basic</w:t>
      </w:r>
      <w:r w:rsidR="00AF28DC">
        <w:t>s</w:t>
      </w:r>
      <w:r>
        <w:t>Cards in the place based income management sites, before being fielded more broadly with these merchants.</w:t>
      </w:r>
    </w:p>
    <w:p w:rsidR="0069353B" w:rsidRDefault="0069353B" w:rsidP="0069353B">
      <w:pPr>
        <w:pStyle w:val="Heading2"/>
      </w:pPr>
      <w:bookmarkStart w:id="139" w:name="_Toc321835698"/>
      <w:bookmarkStart w:id="140" w:name="_Toc342495242"/>
      <w:r>
        <w:t>Stakeholder interviews and focus groups</w:t>
      </w:r>
      <w:bookmarkEnd w:id="139"/>
      <w:bookmarkEnd w:id="140"/>
    </w:p>
    <w:p w:rsidR="007E5C19" w:rsidRDefault="009674B1" w:rsidP="007E5C19">
      <w:pPr>
        <w:pStyle w:val="Heading3"/>
      </w:pPr>
      <w:r>
        <w:t>Consultation with child protection workers</w:t>
      </w:r>
    </w:p>
    <w:p w:rsidR="0069353B" w:rsidRDefault="009674B1" w:rsidP="0069353B">
      <w:pPr>
        <w:pStyle w:val="BodyText"/>
      </w:pPr>
      <w:r>
        <w:t>Focus groups and/or interviews</w:t>
      </w:r>
      <w:r w:rsidR="0069353B">
        <w:t xml:space="preserve"> will be undertaken with </w:t>
      </w:r>
      <w:r w:rsidR="001A7242">
        <w:t xml:space="preserve">Child Protection staff </w:t>
      </w:r>
      <w:r w:rsidR="0069353B">
        <w:t xml:space="preserve">in each PBIM site </w:t>
      </w:r>
      <w:r w:rsidR="003A3BB6">
        <w:t>in 2012</w:t>
      </w:r>
      <w:r w:rsidR="0069353B">
        <w:t xml:space="preserve"> and 2014.  The purpose of these </w:t>
      </w:r>
      <w:r>
        <w:t xml:space="preserve">consultations </w:t>
      </w:r>
      <w:r w:rsidR="009C2C8F">
        <w:t>will</w:t>
      </w:r>
      <w:r w:rsidR="0069353B">
        <w:t xml:space="preserve"> be:</w:t>
      </w:r>
    </w:p>
    <w:p w:rsidR="008F386A" w:rsidRDefault="0069353B" w:rsidP="008F386A">
      <w:pPr>
        <w:pStyle w:val="Bullet1"/>
      </w:pPr>
      <w:r>
        <w:t>to gain insights into</w:t>
      </w:r>
      <w:r w:rsidR="001A7242">
        <w:t xml:space="preserve"> how income management is viewed as a tool by child protection staff</w:t>
      </w:r>
      <w:r>
        <w:t>;</w:t>
      </w:r>
    </w:p>
    <w:p w:rsidR="0069353B" w:rsidRDefault="0069353B" w:rsidP="001A7242">
      <w:pPr>
        <w:pStyle w:val="Bullet1"/>
      </w:pPr>
      <w:r>
        <w:t xml:space="preserve">to understand some of the </w:t>
      </w:r>
      <w:r w:rsidR="00520CD5">
        <w:t>customer</w:t>
      </w:r>
      <w:r>
        <w:t>s issues that may be emerging</w:t>
      </w:r>
      <w:r w:rsidR="001A7242">
        <w:t xml:space="preserve"> for the CPIM </w:t>
      </w:r>
      <w:r w:rsidR="00520CD5">
        <w:t>customer</w:t>
      </w:r>
      <w:r w:rsidR="001A7242">
        <w:t>s</w:t>
      </w:r>
      <w:r>
        <w:t xml:space="preserve">; and </w:t>
      </w:r>
    </w:p>
    <w:p w:rsidR="0069353B" w:rsidRDefault="0069353B" w:rsidP="0069353B">
      <w:pPr>
        <w:pStyle w:val="Bullet1"/>
      </w:pPr>
      <w:proofErr w:type="gramStart"/>
      <w:r>
        <w:t>to</w:t>
      </w:r>
      <w:proofErr w:type="gramEnd"/>
      <w:r>
        <w:t xml:space="preserve"> gather views on potential improvements to implementation.</w:t>
      </w:r>
    </w:p>
    <w:p w:rsidR="007E5C19" w:rsidRDefault="007E5C19" w:rsidP="007E5C19">
      <w:pPr>
        <w:pStyle w:val="Heading3"/>
      </w:pPr>
      <w:r>
        <w:t>Focus groups</w:t>
      </w:r>
      <w:r w:rsidR="009674B1">
        <w:t xml:space="preserve"> with DHS staff and other stakeholders</w:t>
      </w:r>
    </w:p>
    <w:p w:rsidR="0069353B" w:rsidRDefault="009674B1" w:rsidP="0069353B">
      <w:pPr>
        <w:pStyle w:val="BodyText"/>
      </w:pPr>
      <w:r>
        <w:t>F</w:t>
      </w:r>
      <w:r w:rsidR="0069353B">
        <w:t xml:space="preserve">ocus groups will be conducted in each of the sites </w:t>
      </w:r>
      <w:r>
        <w:t>in 2012 and 2014.  W</w:t>
      </w:r>
      <w:r w:rsidR="0069353B">
        <w:t>e would seek to include key community and departmental stakeholders in these groups, including:</w:t>
      </w:r>
    </w:p>
    <w:p w:rsidR="009674B1" w:rsidRDefault="009674B1" w:rsidP="009674B1">
      <w:pPr>
        <w:pStyle w:val="Bullet1"/>
      </w:pPr>
      <w:r>
        <w:t>Centrelink staff;</w:t>
      </w:r>
    </w:p>
    <w:p w:rsidR="0069353B" w:rsidRPr="00147F6D" w:rsidRDefault="0069353B" w:rsidP="0069353B">
      <w:pPr>
        <w:pStyle w:val="Bullet1"/>
      </w:pPr>
      <w:r w:rsidRPr="00147F6D">
        <w:t>public housing authorities;</w:t>
      </w:r>
    </w:p>
    <w:p w:rsidR="00147F6D" w:rsidRPr="00147F6D" w:rsidRDefault="007B70C0" w:rsidP="0069353B">
      <w:pPr>
        <w:pStyle w:val="Bullet1"/>
      </w:pPr>
      <w:r>
        <w:t xml:space="preserve">DHS </w:t>
      </w:r>
      <w:r w:rsidR="00147F6D" w:rsidRPr="00147F6D">
        <w:t xml:space="preserve">Zone Income Management Coordinators; </w:t>
      </w:r>
    </w:p>
    <w:p w:rsidR="0069353B" w:rsidRPr="00147F6D" w:rsidRDefault="007B70C0" w:rsidP="00147F6D">
      <w:pPr>
        <w:pStyle w:val="Bullet1"/>
      </w:pPr>
      <w:r>
        <w:t xml:space="preserve">DHS </w:t>
      </w:r>
      <w:r w:rsidR="000916D1" w:rsidRPr="00147F6D">
        <w:t>Government Action Leaders (GALs</w:t>
      </w:r>
      <w:r w:rsidR="0069353B" w:rsidRPr="00147F6D">
        <w:t>)</w:t>
      </w:r>
      <w:r w:rsidR="00147F6D" w:rsidRPr="00147F6D">
        <w:t xml:space="preserve"> and </w:t>
      </w:r>
      <w:r>
        <w:t xml:space="preserve">BAFW </w:t>
      </w:r>
      <w:r w:rsidR="00147F6D" w:rsidRPr="00147F6D">
        <w:t>Community Action Leaders (CALs)</w:t>
      </w:r>
      <w:r w:rsidR="0069353B" w:rsidRPr="00147F6D">
        <w:t xml:space="preserve"> involved in the implementation</w:t>
      </w:r>
      <w:r w:rsidR="00147F6D" w:rsidRPr="00147F6D">
        <w:t xml:space="preserve"> of the Better Futures, Local Solutions</w:t>
      </w:r>
      <w:r w:rsidR="0069353B" w:rsidRPr="00147F6D">
        <w:t xml:space="preserve">; and </w:t>
      </w:r>
    </w:p>
    <w:p w:rsidR="0069353B" w:rsidRPr="00147F6D" w:rsidRDefault="0069353B" w:rsidP="0069353B">
      <w:pPr>
        <w:pStyle w:val="Bullet1"/>
      </w:pPr>
      <w:r w:rsidRPr="00147F6D">
        <w:t xml:space="preserve">Community and non-government organisations who may have contact with income management </w:t>
      </w:r>
      <w:r w:rsidR="00520CD5">
        <w:t>customer</w:t>
      </w:r>
      <w:r w:rsidRPr="00147F6D">
        <w:t>s, for example through the Communities for Children program.</w:t>
      </w:r>
    </w:p>
    <w:p w:rsidR="007E5C19" w:rsidRDefault="008F386A" w:rsidP="0069353B">
      <w:pPr>
        <w:pStyle w:val="BodyText"/>
      </w:pPr>
      <w:r>
        <w:t>The focus group</w:t>
      </w:r>
      <w:r w:rsidR="00C70668">
        <w:t>s</w:t>
      </w:r>
      <w:r>
        <w:t xml:space="preserve"> </w:t>
      </w:r>
      <w:r w:rsidR="009C2C8F">
        <w:t>will</w:t>
      </w:r>
      <w:r>
        <w:t xml:space="preserve"> </w:t>
      </w:r>
      <w:r w:rsidR="007E5C19">
        <w:t>attempt to capture:</w:t>
      </w:r>
    </w:p>
    <w:p w:rsidR="007E5C19" w:rsidRDefault="008F386A" w:rsidP="007E5C19">
      <w:pPr>
        <w:pStyle w:val="Bullet1"/>
      </w:pPr>
      <w:r>
        <w:t xml:space="preserve">the impacts of the local mix of services on </w:t>
      </w:r>
      <w:r w:rsidR="00520CD5">
        <w:t>customer</w:t>
      </w:r>
      <w:r>
        <w:t xml:space="preserve"> outcomes</w:t>
      </w:r>
      <w:r w:rsidR="001118BD">
        <w:t>;</w:t>
      </w:r>
      <w:r>
        <w:t xml:space="preserve"> </w:t>
      </w:r>
    </w:p>
    <w:p w:rsidR="007E5C19" w:rsidRDefault="008F386A" w:rsidP="007E5C19">
      <w:pPr>
        <w:pStyle w:val="Bullet1"/>
      </w:pPr>
      <w:r>
        <w:t xml:space="preserve">the interaction between </w:t>
      </w:r>
      <w:r w:rsidR="007E5C19">
        <w:t xml:space="preserve">income management and </w:t>
      </w:r>
      <w:r>
        <w:t>local services</w:t>
      </w:r>
      <w:r w:rsidR="007E5C19">
        <w:t xml:space="preserve"> for vulnerable families and how this might impact of </w:t>
      </w:r>
      <w:r w:rsidR="00520CD5">
        <w:t>customer</w:t>
      </w:r>
      <w:r w:rsidR="007E5C19">
        <w:t xml:space="preserve"> outcomes; </w:t>
      </w:r>
      <w:r>
        <w:t xml:space="preserve"> </w:t>
      </w:r>
    </w:p>
    <w:p w:rsidR="001118BD" w:rsidRDefault="008F386A" w:rsidP="001118BD">
      <w:pPr>
        <w:pStyle w:val="Bullet1"/>
      </w:pPr>
      <w:r>
        <w:t>how community support or concern</w:t>
      </w:r>
      <w:r w:rsidR="00536A88">
        <w:t xml:space="preserve"> (such as anti-income management campaigns)</w:t>
      </w:r>
      <w:r>
        <w:t xml:space="preserve"> may be influencing implementation </w:t>
      </w:r>
      <w:r w:rsidR="007E5C19">
        <w:t>and impact of income management; and</w:t>
      </w:r>
    </w:p>
    <w:p w:rsidR="008F386A" w:rsidRDefault="00AF28DC" w:rsidP="001118BD">
      <w:pPr>
        <w:pStyle w:val="Bullet1"/>
      </w:pPr>
      <w:proofErr w:type="gramStart"/>
      <w:r>
        <w:t>a</w:t>
      </w:r>
      <w:r w:rsidR="001118BD">
        <w:t>ny</w:t>
      </w:r>
      <w:proofErr w:type="gramEnd"/>
      <w:r w:rsidR="001118BD">
        <w:t xml:space="preserve"> local factors, including demography and the cultural mix of the welfare recipient population, which might influence the success of income management.</w:t>
      </w:r>
      <w:r w:rsidR="008F386A">
        <w:t xml:space="preserve"> </w:t>
      </w:r>
    </w:p>
    <w:p w:rsidR="0069353B" w:rsidRDefault="008F386A" w:rsidP="0069353B">
      <w:pPr>
        <w:pStyle w:val="BodyText"/>
      </w:pPr>
      <w:r>
        <w:t>The</w:t>
      </w:r>
      <w:r w:rsidR="0069353B">
        <w:t xml:space="preserve"> list</w:t>
      </w:r>
      <w:r>
        <w:t xml:space="preserve"> of stakeholders</w:t>
      </w:r>
      <w:r w:rsidR="0069353B">
        <w:t xml:space="preserve"> may be modified over time to ensure that the views and experiences of the most relevant community members and departmental staff can be included over the course of the evaluation.</w:t>
      </w:r>
    </w:p>
    <w:p w:rsidR="006644E8" w:rsidRDefault="006644E8" w:rsidP="006644E8">
      <w:pPr>
        <w:pStyle w:val="Heading2"/>
      </w:pPr>
      <w:bookmarkStart w:id="141" w:name="_Toc342495243"/>
      <w:r>
        <w:lastRenderedPageBreak/>
        <w:t>Child protection case file analysis</w:t>
      </w:r>
      <w:bookmarkEnd w:id="141"/>
    </w:p>
    <w:p w:rsidR="008137DA" w:rsidRDefault="006644E8" w:rsidP="001036CF">
      <w:pPr>
        <w:pStyle w:val="BodyText"/>
      </w:pPr>
      <w:r>
        <w:t xml:space="preserve">Noting that the </w:t>
      </w:r>
      <w:r w:rsidR="008137DA">
        <w:t xml:space="preserve">initial </w:t>
      </w:r>
      <w:r>
        <w:t xml:space="preserve">numbers of Centrelink customers being referred to CPIM </w:t>
      </w:r>
      <w:r w:rsidR="008137DA">
        <w:t>has proven</w:t>
      </w:r>
      <w:r>
        <w:t xml:space="preserve"> to be </w:t>
      </w:r>
      <w:r w:rsidR="008137DA">
        <w:t xml:space="preserve">considerably </w:t>
      </w:r>
      <w:r>
        <w:t>small</w:t>
      </w:r>
      <w:r w:rsidR="008137DA">
        <w:t>er than expected</w:t>
      </w:r>
      <w:r>
        <w:t xml:space="preserve">, the possibility of in-depth analysis of </w:t>
      </w:r>
      <w:r w:rsidR="008137DA">
        <w:t>the</w:t>
      </w:r>
      <w:r>
        <w:t xml:space="preserve"> child protection case files </w:t>
      </w:r>
      <w:r w:rsidR="00F85503">
        <w:t>of</w:t>
      </w:r>
      <w:r w:rsidR="008137DA">
        <w:t xml:space="preserve"> customers</w:t>
      </w:r>
      <w:r w:rsidR="00F85503">
        <w:t xml:space="preserve"> referred to CPIM</w:t>
      </w:r>
      <w:r w:rsidR="008137DA">
        <w:t xml:space="preserve"> </w:t>
      </w:r>
      <w:r>
        <w:t>will be considered</w:t>
      </w:r>
      <w:r w:rsidR="003A3BB6">
        <w:t xml:space="preserve"> as part of the evaluation methodology</w:t>
      </w:r>
      <w:r>
        <w:t>.</w:t>
      </w:r>
      <w:r w:rsidR="008137DA">
        <w:t xml:space="preserve"> Th</w:t>
      </w:r>
      <w:r w:rsidR="00F85503">
        <w:t>e purpose of this</w:t>
      </w:r>
      <w:r w:rsidR="008137DA">
        <w:t xml:space="preserve"> case file analysis would be to determine the impact of CPIM on</w:t>
      </w:r>
      <w:r w:rsidR="00F85503">
        <w:t xml:space="preserve"> outcomes such as</w:t>
      </w:r>
      <w:r w:rsidR="008137DA">
        <w:t xml:space="preserve"> reunifications, documented child neglect, and </w:t>
      </w:r>
      <w:r w:rsidR="00F85503">
        <w:t xml:space="preserve">the length of </w:t>
      </w:r>
      <w:r w:rsidR="008137DA">
        <w:t xml:space="preserve">engagement of these families with child protection services. </w:t>
      </w:r>
    </w:p>
    <w:p w:rsidR="008137DA" w:rsidRDefault="008137DA" w:rsidP="001036CF">
      <w:pPr>
        <w:pStyle w:val="BodyText"/>
      </w:pPr>
      <w:r>
        <w:t xml:space="preserve">This approach was not </w:t>
      </w:r>
      <w:r w:rsidR="00605534">
        <w:t xml:space="preserve">considered as </w:t>
      </w:r>
      <w:r>
        <w:t>part of the original evaluation approach, which had assumed a larger number of customers being referred to CPIM and therefore had a greater focus on the use of administrative child protection data. Hence</w:t>
      </w:r>
      <w:r w:rsidR="00255A72">
        <w:t>,</w:t>
      </w:r>
      <w:r>
        <w:t xml:space="preserve"> it should be noted that the use of child protection case file analysis has not yet been subject to ethics approval. Once a methodology for the case file analysis has been agreed, this component of the evaluation will be subject to ethics approval via submission as an amendment to the current ethics application.  </w:t>
      </w:r>
    </w:p>
    <w:p w:rsidR="006644E8" w:rsidRDefault="008137DA" w:rsidP="001036CF">
      <w:pPr>
        <w:pStyle w:val="BodyText"/>
      </w:pPr>
      <w:r>
        <w:t xml:space="preserve">The approach to child protection case file analysis will also need to be agreed with jurisdictions, </w:t>
      </w:r>
      <w:r w:rsidR="00F85503">
        <w:t>including</w:t>
      </w:r>
      <w:r>
        <w:t xml:space="preserve"> the best means of accessing case file information.  This may involve examining both electronic and hard copy file information for </w:t>
      </w:r>
      <w:r w:rsidR="00696208">
        <w:t xml:space="preserve">CPIM </w:t>
      </w:r>
      <w:r>
        <w:t>customers. We will also consider seeking consent from CPIM customers to access their case files as part of the longitudinal tele</w:t>
      </w:r>
      <w:r w:rsidR="003A3BB6">
        <w:t>phone survey of PBIM customers, noting that this may have an impact of the willingness of these clients to be involved in an ongoing way with the survey.</w:t>
      </w:r>
    </w:p>
    <w:p w:rsidR="008137DA" w:rsidRPr="006644E8" w:rsidRDefault="008137DA" w:rsidP="001036CF">
      <w:pPr>
        <w:pStyle w:val="BodyText"/>
      </w:pPr>
      <w:r>
        <w:t xml:space="preserve">Given the </w:t>
      </w:r>
      <w:r w:rsidR="00F85503">
        <w:t>types</w:t>
      </w:r>
      <w:r>
        <w:t xml:space="preserve"> of outcomes we would like to explore in the case file analysis (i.</w:t>
      </w:r>
      <w:r w:rsidR="00DC189F">
        <w:t>e. reunifications, documented</w:t>
      </w:r>
      <w:r>
        <w:t xml:space="preserve"> child neglect, length of engagement with child protection services), we would need to undertake the case file analysis </w:t>
      </w:r>
      <w:r w:rsidR="00F72E59">
        <w:t>towards</w:t>
      </w:r>
      <w:r w:rsidR="00685938">
        <w:t xml:space="preserve"> the end of the evaluation period, to enable sufficient time post</w:t>
      </w:r>
      <w:r w:rsidR="00DC189F">
        <w:t>-</w:t>
      </w:r>
      <w:r w:rsidR="00685938">
        <w:t xml:space="preserve">referral to CPIM to accrue. At this stage we anticipate undertaking the child protection case file analysis at the end of 2014. </w:t>
      </w:r>
      <w:r>
        <w:t xml:space="preserve"> </w:t>
      </w:r>
    </w:p>
    <w:p w:rsidR="00796924" w:rsidRDefault="00796924" w:rsidP="00796924">
      <w:pPr>
        <w:pStyle w:val="Heading2"/>
      </w:pPr>
      <w:bookmarkStart w:id="142" w:name="_Toc342495244"/>
      <w:r>
        <w:t>Analysis of secondary data</w:t>
      </w:r>
      <w:bookmarkEnd w:id="142"/>
    </w:p>
    <w:p w:rsidR="00174C03" w:rsidRDefault="00174C03" w:rsidP="00174C03">
      <w:pPr>
        <w:pStyle w:val="BodyText"/>
      </w:pPr>
      <w:r>
        <w:t>The analysis of secondary data, principally administrative data, is a key component of the mixed-methods approach to the evaluation.  Analysing data generated as part of the Income Management process and related processes provides a critical underpinning in evaluating Income Management itself and in validating stated perceptions and outcomes from participants involved in the program.</w:t>
      </w:r>
    </w:p>
    <w:p w:rsidR="00174C03" w:rsidRDefault="00174C03" w:rsidP="00174C03">
      <w:pPr>
        <w:pStyle w:val="Heading3"/>
      </w:pPr>
      <w:r>
        <w:t>Measurements derived from secondary data for evaluating PBIM</w:t>
      </w:r>
    </w:p>
    <w:p w:rsidR="00174C03" w:rsidRDefault="00174C03" w:rsidP="00174C03">
      <w:pPr>
        <w:pStyle w:val="BodyText"/>
      </w:pPr>
      <w:r>
        <w:t xml:space="preserve">The evaluation is framed around specific questions which address (i) PBIM processes and (ii) PBIM outcomes.  The </w:t>
      </w:r>
      <w:r w:rsidRPr="003D10F6">
        <w:rPr>
          <w:i/>
        </w:rPr>
        <w:t>Process Evaluation</w:t>
      </w:r>
      <w:r>
        <w:t xml:space="preserve"> is about implementing the program and corresponds to the activities and outputs section of the program logic.  The </w:t>
      </w:r>
      <w:r w:rsidRPr="004C11CF">
        <w:rPr>
          <w:i/>
        </w:rPr>
        <w:t>Outcome Evaluation</w:t>
      </w:r>
      <w:r>
        <w:t xml:space="preserve"> relates to the short term and medium term components of the program logic.</w:t>
      </w:r>
    </w:p>
    <w:p w:rsidR="00246D57" w:rsidRDefault="00A232B5" w:rsidP="00174C03">
      <w:pPr>
        <w:pStyle w:val="BodyText"/>
      </w:pPr>
      <w:r>
        <w:rPr>
          <w:rStyle w:val="Boldword"/>
          <w:color w:val="17365D" w:themeColor="text2" w:themeShade="BF"/>
        </w:rPr>
        <w:t>A</w:t>
      </w:r>
      <w:r w:rsidR="00F5687E">
        <w:rPr>
          <w:rStyle w:val="Boldword"/>
          <w:color w:val="17365D" w:themeColor="text2" w:themeShade="BF"/>
        </w:rPr>
        <w:t>n extensive number</w:t>
      </w:r>
      <w:r>
        <w:rPr>
          <w:rStyle w:val="Boldword"/>
          <w:color w:val="17365D" w:themeColor="text2" w:themeShade="BF"/>
        </w:rPr>
        <w:t xml:space="preserve"> of</w:t>
      </w:r>
      <w:r w:rsidR="00246D57" w:rsidRPr="00246D57">
        <w:rPr>
          <w:rStyle w:val="Boldword"/>
          <w:color w:val="17365D" w:themeColor="text2" w:themeShade="BF"/>
        </w:rPr>
        <w:t xml:space="preserve"> secondary data sources and data items </w:t>
      </w:r>
      <w:r>
        <w:rPr>
          <w:rStyle w:val="Boldword"/>
          <w:color w:val="17365D" w:themeColor="text2" w:themeShade="BF"/>
        </w:rPr>
        <w:t xml:space="preserve">are being considered for evaluating the program.  Those which will </w:t>
      </w:r>
      <w:r w:rsidR="00246D57" w:rsidRPr="00246D57">
        <w:rPr>
          <w:rStyle w:val="Boldword"/>
          <w:color w:val="17365D" w:themeColor="text2" w:themeShade="BF"/>
        </w:rPr>
        <w:t xml:space="preserve">ultimately </w:t>
      </w:r>
      <w:r>
        <w:rPr>
          <w:rStyle w:val="Boldword"/>
          <w:color w:val="17365D" w:themeColor="text2" w:themeShade="BF"/>
        </w:rPr>
        <w:t xml:space="preserve">be </w:t>
      </w:r>
      <w:r w:rsidR="00246D57" w:rsidRPr="00246D57">
        <w:rPr>
          <w:rStyle w:val="Boldword"/>
          <w:color w:val="17365D" w:themeColor="text2" w:themeShade="BF"/>
        </w:rPr>
        <w:t xml:space="preserve">used </w:t>
      </w:r>
      <w:r>
        <w:rPr>
          <w:rStyle w:val="Boldword"/>
          <w:color w:val="17365D" w:themeColor="text2" w:themeShade="BF"/>
        </w:rPr>
        <w:t>are</w:t>
      </w:r>
      <w:r w:rsidR="00246D57" w:rsidRPr="00246D57">
        <w:rPr>
          <w:rStyle w:val="Boldword"/>
          <w:color w:val="17365D" w:themeColor="text2" w:themeShade="BF"/>
        </w:rPr>
        <w:t xml:space="preserve"> yet to be finalised a</w:t>
      </w:r>
      <w:r>
        <w:rPr>
          <w:rStyle w:val="Boldword"/>
          <w:color w:val="17365D" w:themeColor="text2" w:themeShade="BF"/>
        </w:rPr>
        <w:t xml:space="preserve">s </w:t>
      </w:r>
      <w:r>
        <w:rPr>
          <w:rStyle w:val="Boldword"/>
          <w:color w:val="17365D" w:themeColor="text2" w:themeShade="BF"/>
        </w:rPr>
        <w:lastRenderedPageBreak/>
        <w:t>they</w:t>
      </w:r>
      <w:r w:rsidR="00246D57" w:rsidRPr="00246D57">
        <w:rPr>
          <w:rStyle w:val="Boldword"/>
          <w:color w:val="17365D" w:themeColor="text2" w:themeShade="BF"/>
        </w:rPr>
        <w:t xml:space="preserve"> </w:t>
      </w:r>
      <w:r w:rsidR="00F5687E">
        <w:rPr>
          <w:rStyle w:val="Boldword"/>
          <w:color w:val="17365D" w:themeColor="text2" w:themeShade="BF"/>
        </w:rPr>
        <w:t>require detailed</w:t>
      </w:r>
      <w:r w:rsidR="00246D57" w:rsidRPr="00246D57">
        <w:rPr>
          <w:rStyle w:val="Boldword"/>
          <w:color w:val="17365D" w:themeColor="text2" w:themeShade="BF"/>
        </w:rPr>
        <w:t xml:space="preserve"> assessment regarding their utility for addressing PBIM evaluation questions and further discussions with jurisdictions regarding access.</w:t>
      </w:r>
    </w:p>
    <w:p w:rsidR="00174C03" w:rsidRDefault="00174C03" w:rsidP="00174C03">
      <w:pPr>
        <w:pStyle w:val="BodyText"/>
      </w:pPr>
      <w:r>
        <w:t xml:space="preserve">While the </w:t>
      </w:r>
      <w:r w:rsidR="006406A8">
        <w:t>possible</w:t>
      </w:r>
      <w:r>
        <w:t xml:space="preserve"> measurement</w:t>
      </w:r>
      <w:r w:rsidR="003A3BB6">
        <w:t>s derived from secondary data are</w:t>
      </w:r>
      <w:r>
        <w:t xml:space="preserve"> extensive</w:t>
      </w:r>
      <w:r w:rsidR="003A3BB6">
        <w:t>,</w:t>
      </w:r>
      <w:r>
        <w:t xml:space="preserve"> it should be emphasised that the analysis of secondary data is only a part of the evaluation.  The analysis of primary data complements the analysis of secondary data and fills any gaps which cannot be addressed by the secondary data.</w:t>
      </w:r>
    </w:p>
    <w:p w:rsidR="00174C03" w:rsidRDefault="00174C03" w:rsidP="00174C03">
      <w:pPr>
        <w:pStyle w:val="BodyText"/>
      </w:pPr>
      <w:r>
        <w:t xml:space="preserve">Secondary data measurements used in the </w:t>
      </w:r>
      <w:r w:rsidRPr="003B4488">
        <w:rPr>
          <w:i/>
        </w:rPr>
        <w:t>Process Evaluation</w:t>
      </w:r>
      <w:r>
        <w:t xml:space="preserve"> focus on</w:t>
      </w:r>
      <w:r w:rsidR="006406A8">
        <w:t xml:space="preserve"> issues such as</w:t>
      </w:r>
      <w:r>
        <w:t>:</w:t>
      </w:r>
    </w:p>
    <w:p w:rsidR="00174C03" w:rsidRDefault="00174C03" w:rsidP="00174C03">
      <w:pPr>
        <w:pStyle w:val="Bullet1"/>
      </w:pPr>
      <w:r>
        <w:t>Participation in PBIM and various components of the program.</w:t>
      </w:r>
    </w:p>
    <w:p w:rsidR="00174C03" w:rsidRDefault="00174C03" w:rsidP="00174C03">
      <w:pPr>
        <w:pStyle w:val="Bullet1"/>
      </w:pPr>
      <w:r>
        <w:t xml:space="preserve">Time to respond to </w:t>
      </w:r>
      <w:r w:rsidR="00520CD5">
        <w:t>customer</w:t>
      </w:r>
      <w:r>
        <w:t xml:space="preserve"> needs.</w:t>
      </w:r>
    </w:p>
    <w:p w:rsidR="00174C03" w:rsidRDefault="00174C03" w:rsidP="00174C03">
      <w:pPr>
        <w:pStyle w:val="Bullet1"/>
      </w:pPr>
      <w:r>
        <w:t>The number and type of services and resources available  (e.g. merchants, money management workers, case workers)</w:t>
      </w:r>
    </w:p>
    <w:p w:rsidR="00174C03" w:rsidRPr="00EF6FE9" w:rsidRDefault="00174C03" w:rsidP="00174C03">
      <w:pPr>
        <w:pStyle w:val="BodyText"/>
      </w:pPr>
      <w:r>
        <w:t>The measurements almost entirely relate to the tri</w:t>
      </w:r>
      <w:r w:rsidR="00301D0D">
        <w:t>a</w:t>
      </w:r>
      <w:r>
        <w:t xml:space="preserve">l sites only, as income management is only implemented in the trial LGAs.  A few of the measurements </w:t>
      </w:r>
      <w:r w:rsidR="005E39DA">
        <w:t>may</w:t>
      </w:r>
      <w:r>
        <w:t xml:space="preserve"> involve the comparison sites </w:t>
      </w:r>
      <w:r w:rsidR="005E39DA">
        <w:t>if</w:t>
      </w:r>
      <w:r>
        <w:t xml:space="preserve"> the activities they measure are present at the trial and comparison sites.  A comparative measure can be provided for these factors.</w:t>
      </w:r>
    </w:p>
    <w:p w:rsidR="00174C03" w:rsidRDefault="004956E7" w:rsidP="00174C03">
      <w:pPr>
        <w:pStyle w:val="BodyText"/>
      </w:pPr>
      <w:r>
        <w:t>Most</w:t>
      </w:r>
      <w:r w:rsidR="00174C03">
        <w:t xml:space="preserve"> measurements from the secondary data for the </w:t>
      </w:r>
      <w:r w:rsidR="00174C03" w:rsidRPr="00A514C5">
        <w:rPr>
          <w:i/>
        </w:rPr>
        <w:t>Outcome Evaluation</w:t>
      </w:r>
      <w:r w:rsidR="00174C03">
        <w:t xml:space="preserve"> are </w:t>
      </w:r>
      <w:r>
        <w:t xml:space="preserve">likely </w:t>
      </w:r>
      <w:proofErr w:type="gramStart"/>
      <w:r>
        <w:t>to  be</w:t>
      </w:r>
      <w:proofErr w:type="gramEnd"/>
      <w:r w:rsidR="00174C03">
        <w:t xml:space="preserve"> in terms of trends.  A successful outcome should relate to positive changes in behaviour which should be reflected in an improvement in a related measurement.  The secondary data measurements for the </w:t>
      </w:r>
      <w:r w:rsidR="00174C03" w:rsidRPr="00182383">
        <w:rPr>
          <w:i/>
        </w:rPr>
        <w:t>Outcome Evaluation</w:t>
      </w:r>
      <w:r w:rsidR="00174C03">
        <w:t xml:space="preserve"> can be summarised as follows:</w:t>
      </w:r>
    </w:p>
    <w:p w:rsidR="00174C03" w:rsidRDefault="00520CD5" w:rsidP="00174C03">
      <w:pPr>
        <w:pStyle w:val="Bullet1"/>
      </w:pPr>
      <w:r>
        <w:t>Customer</w:t>
      </w:r>
      <w:r w:rsidR="00174C03">
        <w:t>’s engagement with PBIM</w:t>
      </w:r>
      <w:r w:rsidR="00301D0D">
        <w:t xml:space="preserve"> (</w:t>
      </w:r>
      <w:r w:rsidR="004956E7">
        <w:t xml:space="preserve">e.g. </w:t>
      </w:r>
      <w:r w:rsidR="00301D0D">
        <w:t xml:space="preserve">how long they stay on </w:t>
      </w:r>
      <w:r w:rsidR="004956E7">
        <w:t>PBIM)</w:t>
      </w:r>
      <w:r w:rsidR="00174C03">
        <w:t>.</w:t>
      </w:r>
    </w:p>
    <w:p w:rsidR="00174C03" w:rsidRDefault="00174C03" w:rsidP="00174C03">
      <w:pPr>
        <w:pStyle w:val="Bullet1"/>
      </w:pPr>
      <w:r>
        <w:t>Engagement with the financial components of PBIM (</w:t>
      </w:r>
      <w:r w:rsidR="004956E7">
        <w:t xml:space="preserve">e.g. PBIM </w:t>
      </w:r>
      <w:r>
        <w:t>account balance).</w:t>
      </w:r>
    </w:p>
    <w:p w:rsidR="004956E7" w:rsidRDefault="004956E7">
      <w:pPr>
        <w:pStyle w:val="Bullet1"/>
      </w:pPr>
      <w:r>
        <w:t>Expenditure patterns of PBIM customers.</w:t>
      </w:r>
    </w:p>
    <w:p w:rsidR="004956E7" w:rsidRDefault="004956E7" w:rsidP="00174C03">
      <w:pPr>
        <w:pStyle w:val="Bullet1"/>
      </w:pPr>
      <w:r>
        <w:t>Life status statistics as can be provided by Commonwealth and State agencies.</w:t>
      </w:r>
    </w:p>
    <w:p w:rsidR="00174C03" w:rsidRDefault="00174C03" w:rsidP="00174C03">
      <w:pPr>
        <w:pStyle w:val="BodyText"/>
      </w:pPr>
      <w:r>
        <w:t xml:space="preserve">Most of these measurements </w:t>
      </w:r>
      <w:r w:rsidR="004956E7">
        <w:t xml:space="preserve">should </w:t>
      </w:r>
      <w:r>
        <w:t xml:space="preserve">relate to both the trial and comparison sites.  Those measurements which involve engagement with PBIM processes </w:t>
      </w:r>
      <w:r w:rsidR="004956E7">
        <w:t xml:space="preserve">will </w:t>
      </w:r>
      <w:r>
        <w:t>only relate to the trial sites.</w:t>
      </w:r>
    </w:p>
    <w:p w:rsidR="00174C03" w:rsidRDefault="00174C03" w:rsidP="00174C03">
      <w:pPr>
        <w:pStyle w:val="BodyText"/>
      </w:pPr>
      <w:r>
        <w:t>In analysing the effects of PBIM on the different measurements the variation across site will be taken into account and where relevant the trial and comparison sites compared.  Appropriate statistical tests will be conducted as required.  These could be a comparison of means, a fixed effects model or a test on distributions.</w:t>
      </w:r>
    </w:p>
    <w:p w:rsidR="00174C03" w:rsidRDefault="00174C03" w:rsidP="00174C03">
      <w:pPr>
        <w:pStyle w:val="BodyText"/>
      </w:pPr>
      <w:r>
        <w:t xml:space="preserve">The three PBIM measures have different referral paths, exit paths and purpose, thus they require separate evaluations even though many of the evaluation questions are common to all measures.  </w:t>
      </w:r>
    </w:p>
    <w:p w:rsidR="00174C03" w:rsidRDefault="00174C03" w:rsidP="00174C03">
      <w:pPr>
        <w:pStyle w:val="BodyText"/>
      </w:pPr>
      <w:r>
        <w:t>While the three PBIM measures have different primary constituents the activities within each PBIM measure is consistent across all sites and the goals are the same across all sites.  Consequently the evaluation has been commissioned from a national perspective.  The use of multiple trial and comparison sites is to provide variation for the evaluation and to assist in separating the effects of PBIM from other external effects rather than to analyse differences by site.  As differences across site will be taken into account in the analyses those factors where a site performs significantly differently from other sites will be identified.  As a result profiles of site specific differences can be collated.</w:t>
      </w:r>
    </w:p>
    <w:p w:rsidR="00174C03" w:rsidRDefault="00174C03" w:rsidP="00174C03">
      <w:pPr>
        <w:pStyle w:val="BodyText"/>
      </w:pPr>
      <w:r>
        <w:lastRenderedPageBreak/>
        <w:t>The process and outcome components of the program are evaluated separately.  However, note that implementation of PBIM has a direct effect on the effectiveness of the outcomes.  If the services delivering PBIM are not available, delayed or only partly available the desired outcomes cannot be achieved to their maximum and the likelihood of any desired outcome is heavily reduced.</w:t>
      </w:r>
    </w:p>
    <w:p w:rsidR="00174C03" w:rsidRPr="002C2077" w:rsidRDefault="00174C03" w:rsidP="00174C03">
      <w:pPr>
        <w:pStyle w:val="Heading3"/>
      </w:pPr>
      <w:r>
        <w:t xml:space="preserve">Evaluating </w:t>
      </w:r>
      <w:r w:rsidR="004C1A9B">
        <w:t>eligible</w:t>
      </w:r>
      <w:r w:rsidRPr="002C2077">
        <w:t xml:space="preserve"> </w:t>
      </w:r>
      <w:r>
        <w:t>populations and c</w:t>
      </w:r>
      <w:r w:rsidRPr="002C2077">
        <w:t>ommunities</w:t>
      </w:r>
    </w:p>
    <w:p w:rsidR="00174C03" w:rsidRDefault="00174C03" w:rsidP="00174C03">
      <w:pPr>
        <w:pStyle w:val="BodyText"/>
      </w:pPr>
      <w:r>
        <w:t xml:space="preserve">The evaluation considers the effect of PBIM on both individuals and families and on communities.  In terms of secondary data the evaluation of individuals and families relates to data associated with people on PBIM.  The effectiveness of PBIM on communities and the effective targeting of communities will be evaluated by analysing key indicators at a local area of geography (Statistical Area </w:t>
      </w:r>
      <w:r w:rsidR="00123CF7">
        <w:t xml:space="preserve">Level </w:t>
      </w:r>
      <w:r>
        <w:t xml:space="preserve">1).  </w:t>
      </w:r>
    </w:p>
    <w:p w:rsidR="00174C03" w:rsidRDefault="00174C03" w:rsidP="00174C03">
      <w:pPr>
        <w:pStyle w:val="BodyText"/>
      </w:pPr>
      <w:r>
        <w:t>PBIM is a program designed to assist particular segments of the population.  The Local Government Areas selected for the evaluation have been selected based on the prevalence of the target population within these areas.  However the size of the target populations within the LGAs is relatively small making it difficult to measure any effect on these populations at a total LGA level.  Localised populations are more likely to have concentrations of the target populations as people with similar needs tend to live within close proximity to one another.  Thus the effects of PBIM may be relevant and observable in some local geograph</w:t>
      </w:r>
      <w:r w:rsidR="00123CF7">
        <w:t>y</w:t>
      </w:r>
      <w:r>
        <w:t xml:space="preserve"> but not others.  Localised data will be required for both the trial and comparison sites.  </w:t>
      </w:r>
    </w:p>
    <w:p w:rsidR="00174C03" w:rsidRDefault="00174C03" w:rsidP="00174C03">
      <w:pPr>
        <w:pStyle w:val="BodyText"/>
      </w:pPr>
      <w:r>
        <w:t>This is an important facet of the evaluation and for it to be realised it is important that the secondary data can be resolved to a local area of geography.</w:t>
      </w:r>
    </w:p>
    <w:p w:rsidR="00174C03" w:rsidRPr="002C2077" w:rsidRDefault="00174C03" w:rsidP="00174C03">
      <w:pPr>
        <w:pStyle w:val="Heading3"/>
      </w:pPr>
      <w:r>
        <w:t>Data sources</w:t>
      </w:r>
    </w:p>
    <w:p w:rsidR="00513E4D" w:rsidRDefault="00513E4D" w:rsidP="00513E4D">
      <w:pPr>
        <w:pStyle w:val="BodyText"/>
      </w:pPr>
      <w:r>
        <w:rPr>
          <w:rStyle w:val="Boldword"/>
          <w:color w:val="17365D" w:themeColor="text2" w:themeShade="BF"/>
        </w:rPr>
        <w:t>As noted earlier, t</w:t>
      </w:r>
      <w:r w:rsidRPr="00246D57">
        <w:rPr>
          <w:rStyle w:val="Boldword"/>
          <w:color w:val="17365D" w:themeColor="text2" w:themeShade="BF"/>
        </w:rPr>
        <w:t>he secondary data sources and data items ultimately used in the evaluation have yet to be finalised and are subject to further assessment regarding their utility for addressing PBIM evaluation questions and further discussions with jurisdictions regarding access.</w:t>
      </w:r>
    </w:p>
    <w:p w:rsidR="00174C03" w:rsidRDefault="00627AF2" w:rsidP="00174C03">
      <w:pPr>
        <w:pStyle w:val="BodyText"/>
      </w:pPr>
      <w:r>
        <w:t>Data sources examined for potential inclusion in the evaluation include</w:t>
      </w:r>
      <w:r w:rsidR="00174C03">
        <w:t>:</w:t>
      </w:r>
    </w:p>
    <w:p w:rsidR="00174C03" w:rsidRDefault="005E4D54" w:rsidP="00174C03">
      <w:pPr>
        <w:pStyle w:val="Bullet1"/>
      </w:pPr>
      <w:r>
        <w:t>DHS</w:t>
      </w:r>
      <w:r w:rsidR="00174C03">
        <w:t xml:space="preserve"> administrative data which is a source of a number of key data sets namely,</w:t>
      </w:r>
    </w:p>
    <w:p w:rsidR="00174C03" w:rsidRDefault="00174C03" w:rsidP="00AF28DC">
      <w:pPr>
        <w:pStyle w:val="Bullet2"/>
      </w:pPr>
      <w:r>
        <w:t>Centrelink customer records of customers in the trial and comparison sites.</w:t>
      </w:r>
    </w:p>
    <w:p w:rsidR="00174C03" w:rsidRDefault="00174C03" w:rsidP="00AF28DC">
      <w:pPr>
        <w:pStyle w:val="Bullet2"/>
      </w:pPr>
      <w:r>
        <w:t>PBIM administrative data of persons on PBIM in the trial sites.</w:t>
      </w:r>
    </w:p>
    <w:p w:rsidR="00174C03" w:rsidRDefault="00174C03" w:rsidP="00AF28DC">
      <w:pPr>
        <w:pStyle w:val="Bullet2"/>
      </w:pPr>
      <w:r>
        <w:t xml:space="preserve">Income Management Account data of PBIM </w:t>
      </w:r>
      <w:r w:rsidR="00520CD5">
        <w:t>customer</w:t>
      </w:r>
      <w:r>
        <w:t>s in the trial sites.</w:t>
      </w:r>
    </w:p>
    <w:p w:rsidR="00174C03" w:rsidRDefault="00174C03" w:rsidP="00AF28DC">
      <w:pPr>
        <w:pStyle w:val="Bullet2"/>
      </w:pPr>
      <w:r>
        <w:t xml:space="preserve">Expenditure transaction data of PBIM </w:t>
      </w:r>
      <w:r w:rsidR="00520CD5">
        <w:t>customer</w:t>
      </w:r>
      <w:r>
        <w:t>s in the trial sites.</w:t>
      </w:r>
    </w:p>
    <w:p w:rsidR="00174C03" w:rsidRDefault="00174C03" w:rsidP="00AF28DC">
      <w:pPr>
        <w:pStyle w:val="Bullet2"/>
      </w:pPr>
      <w:r>
        <w:t xml:space="preserve">BasicsCard transaction data of PBIM </w:t>
      </w:r>
      <w:r w:rsidR="00520CD5">
        <w:t>customer</w:t>
      </w:r>
      <w:r>
        <w:t>s in the trial sites.</w:t>
      </w:r>
    </w:p>
    <w:p w:rsidR="00174C03" w:rsidRDefault="00174C03" w:rsidP="00AF28DC">
      <w:pPr>
        <w:pStyle w:val="Bullet2"/>
      </w:pPr>
      <w:r>
        <w:t>Merchant participation records.</w:t>
      </w:r>
    </w:p>
    <w:p w:rsidR="00174C03" w:rsidRDefault="00174C03" w:rsidP="00AF28DC">
      <w:pPr>
        <w:pStyle w:val="Bullet2"/>
      </w:pPr>
      <w:r>
        <w:t xml:space="preserve">PBIM service usage data for </w:t>
      </w:r>
      <w:r w:rsidR="00520CD5">
        <w:t>customer</w:t>
      </w:r>
      <w:r>
        <w:t>s in the trial sites.</w:t>
      </w:r>
    </w:p>
    <w:p w:rsidR="00174C03" w:rsidRDefault="00174C03" w:rsidP="00174C03">
      <w:pPr>
        <w:pStyle w:val="Bullet1"/>
      </w:pPr>
      <w:r>
        <w:t>Merchant provided BasicsCard data.</w:t>
      </w:r>
    </w:p>
    <w:p w:rsidR="00174C03" w:rsidRDefault="00174C03" w:rsidP="00174C03">
      <w:pPr>
        <w:pStyle w:val="Bullet1"/>
      </w:pPr>
      <w:r>
        <w:t>Medicare unit record data of persons in the trial and comparison sites.</w:t>
      </w:r>
    </w:p>
    <w:p w:rsidR="00174C03" w:rsidRDefault="00174C03" w:rsidP="00174C03">
      <w:pPr>
        <w:pStyle w:val="Bullet1"/>
      </w:pPr>
      <w:r w:rsidRPr="000D2710">
        <w:t xml:space="preserve">FaHCSIA </w:t>
      </w:r>
      <w:r>
        <w:t>f</w:t>
      </w:r>
      <w:r w:rsidRPr="00AB4E98">
        <w:t xml:space="preserve">inancial management program </w:t>
      </w:r>
      <w:r>
        <w:t>(FMP) data for the trial and comparison sites.</w:t>
      </w:r>
    </w:p>
    <w:p w:rsidR="00174C03" w:rsidRDefault="00174C03" w:rsidP="00174C03">
      <w:pPr>
        <w:pStyle w:val="Bullet1"/>
      </w:pPr>
      <w:r w:rsidRPr="000D2710">
        <w:t xml:space="preserve">FaHCSIA </w:t>
      </w:r>
      <w:r w:rsidRPr="004A2527">
        <w:rPr>
          <w:i/>
        </w:rPr>
        <w:t>Communities for Children</w:t>
      </w:r>
      <w:r>
        <w:t xml:space="preserve"> performance reports.</w:t>
      </w:r>
    </w:p>
    <w:p w:rsidR="00174C03" w:rsidRDefault="00174C03" w:rsidP="00174C03">
      <w:pPr>
        <w:pStyle w:val="Bullet1"/>
      </w:pPr>
      <w:r>
        <w:lastRenderedPageBreak/>
        <w:t>Child protection data from State child protection authorities for the trial and comparison sites</w:t>
      </w:r>
      <w:r w:rsidR="00123CF7">
        <w:t>.</w:t>
      </w:r>
    </w:p>
    <w:p w:rsidR="00174C03" w:rsidRDefault="00174C03" w:rsidP="00174C03">
      <w:pPr>
        <w:pStyle w:val="Bullet1"/>
      </w:pPr>
      <w:r>
        <w:t>Primary and secondary school education records from State education departments for the trial and comparison sites.</w:t>
      </w:r>
    </w:p>
    <w:p w:rsidR="00174C03" w:rsidRDefault="00174C03" w:rsidP="00174C03">
      <w:pPr>
        <w:pStyle w:val="Bullet1"/>
      </w:pPr>
      <w:r>
        <w:t>Housing data from State housing authorities for the trial and comparison sites.</w:t>
      </w:r>
    </w:p>
    <w:p w:rsidR="00174C03" w:rsidRDefault="00174C03" w:rsidP="00174C03">
      <w:pPr>
        <w:pStyle w:val="Bullet1"/>
      </w:pPr>
      <w:r>
        <w:t>Homelessness data from the AIHW-SHS data collection for the trial and comparison sites.</w:t>
      </w:r>
    </w:p>
    <w:p w:rsidR="00174C03" w:rsidRDefault="00174C03" w:rsidP="00174C03">
      <w:pPr>
        <w:pStyle w:val="Bullet1"/>
      </w:pPr>
      <w:r>
        <w:t>ABS population data for the trial and comparison LGAs.</w:t>
      </w:r>
    </w:p>
    <w:p w:rsidR="00174C03" w:rsidRDefault="00174C03" w:rsidP="00174C03">
      <w:pPr>
        <w:pStyle w:val="Bullet1"/>
      </w:pPr>
      <w:r>
        <w:t>Resourcing related data sources.</w:t>
      </w:r>
    </w:p>
    <w:p w:rsidR="00174C03" w:rsidRDefault="00174C03" w:rsidP="00174C03">
      <w:pPr>
        <w:pStyle w:val="BodyText"/>
      </w:pPr>
      <w:r>
        <w:t xml:space="preserve">A number of these data sources </w:t>
      </w:r>
      <w:r w:rsidR="00627AF2">
        <w:t>have been assessed and found not to be appropriate or feasible for inclusion in the analysis for various reasons</w:t>
      </w:r>
      <w:r>
        <w:t>.</w:t>
      </w:r>
      <w:r w:rsidR="00627AF2">
        <w:t xml:space="preserve">  For example, t</w:t>
      </w:r>
      <w:r>
        <w:t xml:space="preserve">o be effective in evaluating PBIM on its target population the secondary data need to be sufficiently granular to relate to different types of individuals, the different factors which might affect their behaviour and the local communities.  </w:t>
      </w:r>
    </w:p>
    <w:p w:rsidR="00174C03" w:rsidRDefault="00174C03" w:rsidP="00174C03">
      <w:pPr>
        <w:pStyle w:val="BodyText"/>
      </w:pPr>
      <w:r>
        <w:t xml:space="preserve">A number of potential data sources were unable to be used as the data were not granular enough (the data were only available for the general population not the target population and/or were only available for the total LGA) or the measurement statistic was not sensitive enough (too few people were measured by the statistic and/or the intrinsic variation in the statistic was more than any change which could be attributable to people on PBIM).  </w:t>
      </w:r>
    </w:p>
    <w:p w:rsidR="00174C03" w:rsidRDefault="00174C03" w:rsidP="00174C03">
      <w:pPr>
        <w:pStyle w:val="BodyText"/>
      </w:pPr>
      <w:r>
        <w:t xml:space="preserve">Secondary data considered but excluded for reasons such as these include: crime statistics, drug and alcohol treatment data, deaths, ABS labour statistics, </w:t>
      </w:r>
      <w:r w:rsidR="00627AF2">
        <w:t xml:space="preserve">education data </w:t>
      </w:r>
      <w:r>
        <w:t>ACARA (</w:t>
      </w:r>
      <w:r w:rsidRPr="00EC28D2">
        <w:t>Australian Curriculum, Ass</w:t>
      </w:r>
      <w:r>
        <w:t>essment and Reporting Authority) education data</w:t>
      </w:r>
      <w:r w:rsidR="00627AF2">
        <w:t xml:space="preserve"> and health data (e.g. Medicare)</w:t>
      </w:r>
      <w:r>
        <w:t>.</w:t>
      </w:r>
    </w:p>
    <w:p w:rsidR="00174C03" w:rsidRPr="000B674B" w:rsidRDefault="00174C03" w:rsidP="00174C03">
      <w:pPr>
        <w:pStyle w:val="Heading3"/>
      </w:pPr>
      <w:r w:rsidRPr="000B674B">
        <w:t>Timing of secondary data sets</w:t>
      </w:r>
    </w:p>
    <w:p w:rsidR="00174C03" w:rsidRDefault="00174C03" w:rsidP="00174C03">
      <w:pPr>
        <w:pStyle w:val="BodyText"/>
      </w:pPr>
      <w:r>
        <w:t>There will be two analyses of secondary data.  The first will relate to the Short Term Outcomes and will include data up until the 3</w:t>
      </w:r>
      <w:r w:rsidR="00123CF7">
        <w:t>0</w:t>
      </w:r>
      <w:r>
        <w:t xml:space="preserve"> </w:t>
      </w:r>
      <w:r w:rsidR="00123CF7">
        <w:t>June</w:t>
      </w:r>
      <w:r>
        <w:t xml:space="preserve"> 2013.  The second will relate to the Medium Term Outcomes and will include data up until 3</w:t>
      </w:r>
      <w:r w:rsidR="00123CF7">
        <w:t>0</w:t>
      </w:r>
      <w:r>
        <w:t xml:space="preserve"> </w:t>
      </w:r>
      <w:r w:rsidR="00123CF7">
        <w:t>June</w:t>
      </w:r>
      <w:r>
        <w:t xml:space="preserve"> 2014.  PBIM begins 1 July 2012 and it is expected that around twelve months data would be required to provide an initial assessment</w:t>
      </w:r>
      <w:r w:rsidR="00AF28DC">
        <w:t>,</w:t>
      </w:r>
      <w:r>
        <w:t xml:space="preserve"> given that Income Management is for a minimum of 13 weeks with a desired participation of 6 to 12 months.  Specific time periods for the different data sets may vary slightly and will be provided with the individual data requirements.</w:t>
      </w:r>
    </w:p>
    <w:p w:rsidR="00174C03" w:rsidRDefault="00174C03" w:rsidP="00174C03">
      <w:pPr>
        <w:pStyle w:val="BodyText"/>
      </w:pPr>
      <w:r>
        <w:t xml:space="preserve">It is sufficient for data </w:t>
      </w:r>
      <w:r w:rsidR="00F9353E">
        <w:t xml:space="preserve">being analysed </w:t>
      </w:r>
      <w:r>
        <w:t xml:space="preserve">to be provided once per year. </w:t>
      </w:r>
      <w:r w:rsidR="00F9353E">
        <w:t xml:space="preserve"> </w:t>
      </w:r>
      <w:r w:rsidR="00123CF7">
        <w:t xml:space="preserve">To provide sufficient time </w:t>
      </w:r>
      <w:r>
        <w:t>for data delivery it is expected that the data would be provided by 30 September 2013 and 30 September 2014.  This allows time for data validation, processing and analysis.  If the occasional data set requires more time for delivery this could be managed.  If the delivery time is too tight for many data sets the data time period over which data were extracted would need to be changed.</w:t>
      </w:r>
    </w:p>
    <w:p w:rsidR="00F9353E" w:rsidRDefault="00F9353E" w:rsidP="00174C03">
      <w:pPr>
        <w:pStyle w:val="BodyText"/>
      </w:pPr>
      <w:r>
        <w:t>While the annual data is sufficient for analysis, data will also be requested for up until March each year, to be delivered in June, to minimise the risk of data not being able to be delivered when required for analysis.</w:t>
      </w:r>
    </w:p>
    <w:p w:rsidR="00123CF7" w:rsidRDefault="00174C03" w:rsidP="00174C03">
      <w:pPr>
        <w:pStyle w:val="BodyText"/>
      </w:pPr>
      <w:r>
        <w:lastRenderedPageBreak/>
        <w:t xml:space="preserve">Data from each source will also need to be provided in September 2012 as samples from which to develop the systems for loading, cleaning, validating and deriving the required measurements for the evaluation.  This is a critical stage in the evaluation process.  It will ensure that the data required exist, that they can be provided in a suitable format and that the systems are in place for efficient processing and delivery.  </w:t>
      </w:r>
    </w:p>
    <w:p w:rsidR="00174C03" w:rsidRPr="000B674B" w:rsidRDefault="00174C03" w:rsidP="00174C03">
      <w:pPr>
        <w:pStyle w:val="Heading3"/>
      </w:pPr>
      <w:bookmarkStart w:id="143" w:name="_Ref322549066"/>
      <w:r w:rsidRPr="000B674B">
        <w:t>Sampling from secondary data sets</w:t>
      </w:r>
      <w:bookmarkEnd w:id="143"/>
    </w:p>
    <w:p w:rsidR="00174C03" w:rsidRDefault="00174C03" w:rsidP="00174C03">
      <w:pPr>
        <w:pStyle w:val="BodyText"/>
      </w:pPr>
      <w:r>
        <w:t xml:space="preserve">The analysis of secondary data for the evaluation is derived from a number of data sources and PBIM is a program which relates to a particular population.  It is estimated that the proportion of the general population of the trial LGAs which may go on PBIM might be around </w:t>
      </w:r>
      <w:r w:rsidR="00AF28DC">
        <w:t>1%</w:t>
      </w:r>
      <w:r>
        <w:t>.  Any change in behaviour by these people is unlikely to be observed at the total LGA level.</w:t>
      </w:r>
    </w:p>
    <w:p w:rsidR="00174C03" w:rsidRDefault="00174C03" w:rsidP="00174C03">
      <w:pPr>
        <w:pStyle w:val="BodyText"/>
      </w:pPr>
      <w:r>
        <w:t xml:space="preserve">Privacy issues and the sensitivity of the data required for evaluation preclude linking data from the different data sources. Thus the evaluation measurements from the secondary data sources need to be suitably granular and aligned to the targeted population if effects from PBIM are to be measureable.  </w:t>
      </w:r>
    </w:p>
    <w:p w:rsidR="00174C03" w:rsidRDefault="00174C03" w:rsidP="00174C03">
      <w:pPr>
        <w:pStyle w:val="BodyText"/>
      </w:pPr>
      <w:r>
        <w:t xml:space="preserve">A way of sampling data from these sources which would protect </w:t>
      </w:r>
      <w:r w:rsidR="00520CD5">
        <w:t>customer</w:t>
      </w:r>
      <w:r>
        <w:t xml:space="preserve"> privacy while allowing alignment with the Income Management population is to use the addresses of people receiving possible trigger </w:t>
      </w:r>
      <w:r w:rsidR="005E4D54">
        <w:t>Income Support Payments</w:t>
      </w:r>
      <w:r>
        <w:t xml:space="preserve"> in each LGA to provide a sampling frame for the secondary data sources.  </w:t>
      </w:r>
      <w:r w:rsidR="00301D0D">
        <w:t>Th</w:t>
      </w:r>
      <w:r w:rsidR="008563C3">
        <w:t>e</w:t>
      </w:r>
      <w:r>
        <w:t xml:space="preserve"> approach </w:t>
      </w:r>
      <w:r w:rsidR="00301D0D">
        <w:t>would involve drawing a</w:t>
      </w:r>
      <w:r w:rsidR="003A3BB6">
        <w:t xml:space="preserve"> list of addresses by LGA </w:t>
      </w:r>
      <w:r>
        <w:t xml:space="preserve">from the </w:t>
      </w:r>
      <w:r w:rsidR="005E4D54">
        <w:t>DHS</w:t>
      </w:r>
      <w:r>
        <w:t xml:space="preserve"> data base.  No other data items other than address would be drawn.  These lists would then be provided to the other agencies for selecting the relevant records from their datasets.  The data returned from the agencies would be totally unidentified (if a unit record file) or aggregated if required.</w:t>
      </w:r>
    </w:p>
    <w:p w:rsidR="00174C03" w:rsidRDefault="00174C03" w:rsidP="00174C03">
      <w:pPr>
        <w:pStyle w:val="BodyText"/>
      </w:pPr>
      <w:r>
        <w:t xml:space="preserve">This method of sampling would provide no details across agencies.  The only information known by the agencies is that someone in the households on the list is a welfare recipient.  The individual in the household and type of welfare would not be known.  Providing details of this kind is common practice when selecting people for surveys.  A number of address lists may be provided for each LGA if sub-populations are required for the evaluation.  Sub-populations could be people on the different PBIM measures, particular demographic segments or a random group designed to mask the presence of a PBIM address list.  Any sub-population would consist of a sufficient number of addresses (for example </w:t>
      </w:r>
      <w:r w:rsidR="00D32AAF">
        <w:t>3</w:t>
      </w:r>
      <w:r>
        <w:t>0) to ensure no one person could be identified.</w:t>
      </w:r>
    </w:p>
    <w:p w:rsidR="00174C03" w:rsidRDefault="00174C03" w:rsidP="00174C03">
      <w:pPr>
        <w:pStyle w:val="BodyText"/>
      </w:pPr>
      <w:r>
        <w:t>The criticality of data being related to SA1 was mentioned previously. If secondary data sources do not have this field associated with their data the address lists provided could include the SA1 which could be appended to the secondary data provided.  If this action was undertaken each SA1 would need to contain at least three addresses.</w:t>
      </w:r>
    </w:p>
    <w:p w:rsidR="00174C03" w:rsidRDefault="00174C03" w:rsidP="00174C03">
      <w:pPr>
        <w:pStyle w:val="BodyText"/>
      </w:pPr>
      <w:r>
        <w:t>Th</w:t>
      </w:r>
      <w:r w:rsidR="00F9353E">
        <w:t>is is an</w:t>
      </w:r>
      <w:r>
        <w:t xml:space="preserve"> importan</w:t>
      </w:r>
      <w:r w:rsidR="00F9353E">
        <w:t>t</w:t>
      </w:r>
      <w:r>
        <w:t xml:space="preserve"> procedure </w:t>
      </w:r>
      <w:r w:rsidR="001E7BEE">
        <w:t xml:space="preserve">if </w:t>
      </w:r>
      <w:r>
        <w:t>suitabl</w:t>
      </w:r>
      <w:r w:rsidR="00F9353E">
        <w:t>y granular</w:t>
      </w:r>
      <w:r>
        <w:t xml:space="preserve"> data </w:t>
      </w:r>
      <w:r w:rsidR="001E7BEE">
        <w:t xml:space="preserve">is </w:t>
      </w:r>
      <w:r w:rsidR="00F9353E">
        <w:t xml:space="preserve">to be obtained </w:t>
      </w:r>
      <w:r>
        <w:t>while maintaining complete anonymity.</w:t>
      </w:r>
    </w:p>
    <w:p w:rsidR="00854AD5" w:rsidRDefault="00442C72" w:rsidP="009F3807">
      <w:pPr>
        <w:pStyle w:val="Heading1"/>
        <w:ind w:left="0" w:hanging="567"/>
      </w:pPr>
      <w:bookmarkStart w:id="144" w:name="_Toc342495245"/>
      <w:r>
        <w:lastRenderedPageBreak/>
        <w:t>S</w:t>
      </w:r>
      <w:r w:rsidR="00854AD5">
        <w:t>trengths</w:t>
      </w:r>
      <w:r>
        <w:t>, weaknesses, caveats</w:t>
      </w:r>
      <w:r w:rsidR="00854AD5">
        <w:t xml:space="preserve"> and </w:t>
      </w:r>
      <w:r>
        <w:t>considerations</w:t>
      </w:r>
      <w:bookmarkEnd w:id="144"/>
    </w:p>
    <w:p w:rsidR="001347FD" w:rsidRPr="004C1FB6" w:rsidRDefault="001347FD" w:rsidP="00D20D0B">
      <w:pPr>
        <w:pStyle w:val="BodyText"/>
      </w:pPr>
      <w:r w:rsidRPr="004C1FB6">
        <w:t xml:space="preserve">The methodological approach and the data collected </w:t>
      </w:r>
      <w:r w:rsidR="004C1FB6" w:rsidRPr="004C1FB6">
        <w:t>have been</w:t>
      </w:r>
      <w:r w:rsidRPr="004C1FB6">
        <w:t xml:space="preserve"> tailored to assess the outcomes of place-based income management for individuals, families and communities subject to the three different </w:t>
      </w:r>
      <w:r w:rsidR="00037695">
        <w:t>measure</w:t>
      </w:r>
      <w:r w:rsidRPr="004C1FB6">
        <w:t>s, with respect to:</w:t>
      </w:r>
    </w:p>
    <w:p w:rsidR="001347FD" w:rsidRPr="004C1FB6" w:rsidRDefault="001347FD" w:rsidP="00D20D0B">
      <w:pPr>
        <w:pStyle w:val="Bullet1"/>
      </w:pPr>
      <w:r w:rsidRPr="004C1FB6">
        <w:t xml:space="preserve">the different characteristics of the target populations </w:t>
      </w:r>
    </w:p>
    <w:p w:rsidR="001347FD" w:rsidRPr="004C1FB6" w:rsidRDefault="001347FD" w:rsidP="00D20D0B">
      <w:pPr>
        <w:pStyle w:val="Bullet1"/>
      </w:pPr>
      <w:r w:rsidRPr="004C1FB6">
        <w:t xml:space="preserve">the (highly variable) number of participants on each of the </w:t>
      </w:r>
      <w:r w:rsidR="00037695">
        <w:t>measure</w:t>
      </w:r>
      <w:r w:rsidRPr="004C1FB6">
        <w:t xml:space="preserve">s </w:t>
      </w:r>
    </w:p>
    <w:p w:rsidR="001347FD" w:rsidRPr="004C1FB6" w:rsidRDefault="001347FD" w:rsidP="00D20D0B">
      <w:pPr>
        <w:pStyle w:val="Bullet1"/>
      </w:pPr>
      <w:r w:rsidRPr="004C1FB6">
        <w:t xml:space="preserve">the challenges in engaging and recruiting participants from the different </w:t>
      </w:r>
      <w:r w:rsidR="00037695">
        <w:t>measure</w:t>
      </w:r>
      <w:r w:rsidRPr="004C1FB6">
        <w:t>s</w:t>
      </w:r>
    </w:p>
    <w:p w:rsidR="001347FD" w:rsidRPr="004C1FB6" w:rsidRDefault="001347FD" w:rsidP="00D20D0B">
      <w:pPr>
        <w:pStyle w:val="Bullet1"/>
      </w:pPr>
      <w:r w:rsidRPr="004C1FB6">
        <w:t xml:space="preserve">the extent to which participants in the different </w:t>
      </w:r>
      <w:r w:rsidR="00037695">
        <w:t>measure</w:t>
      </w:r>
      <w:r w:rsidRPr="004C1FB6">
        <w:t xml:space="preserve">s move on, off, or between the </w:t>
      </w:r>
      <w:r w:rsidR="00037695">
        <w:t>measure</w:t>
      </w:r>
      <w:r w:rsidRPr="004C1FB6">
        <w:t>s</w:t>
      </w:r>
      <w:r w:rsidR="00963F7A">
        <w:t>; and</w:t>
      </w:r>
      <w:r w:rsidRPr="004C1FB6">
        <w:t xml:space="preserve"> </w:t>
      </w:r>
    </w:p>
    <w:p w:rsidR="001347FD" w:rsidRPr="004C1FB6" w:rsidRDefault="001347FD" w:rsidP="00D20D0B">
      <w:pPr>
        <w:pStyle w:val="Bullet1"/>
      </w:pPr>
      <w:proofErr w:type="gramStart"/>
      <w:r w:rsidRPr="004C1FB6">
        <w:t>the</w:t>
      </w:r>
      <w:proofErr w:type="gramEnd"/>
      <w:r w:rsidRPr="004C1FB6">
        <w:t xml:space="preserve"> extent to which the impacts/outcomes within the three </w:t>
      </w:r>
      <w:r w:rsidR="00037695">
        <w:t>measure</w:t>
      </w:r>
      <w:r w:rsidRPr="004C1FB6">
        <w:t>s can be measured within the time available for the evaluation.</w:t>
      </w:r>
    </w:p>
    <w:p w:rsidR="009F3807" w:rsidRPr="004C1FB6" w:rsidRDefault="009F3807" w:rsidP="009F3807">
      <w:pPr>
        <w:pStyle w:val="Heading2"/>
      </w:pPr>
      <w:bookmarkStart w:id="145" w:name="_Toc342495246"/>
      <w:r w:rsidRPr="004C1FB6">
        <w:t>Attribution</w:t>
      </w:r>
      <w:bookmarkEnd w:id="145"/>
    </w:p>
    <w:p w:rsidR="0069353B" w:rsidRDefault="0069353B" w:rsidP="00706BDE">
      <w:pPr>
        <w:pStyle w:val="BodyText"/>
      </w:pPr>
      <w:r>
        <w:t xml:space="preserve">The BAFW evaluation strategy and the NT NIM evaluation strategy both highlighted the challenges associated with attributing evaluation findings to </w:t>
      </w:r>
      <w:r w:rsidR="00B53F4D">
        <w:t xml:space="preserve">a </w:t>
      </w:r>
      <w:r>
        <w:t xml:space="preserve">specific initiative. While the use of quasi-experimental design (with data drawn from “control” </w:t>
      </w:r>
      <w:r w:rsidR="006971E1">
        <w:t xml:space="preserve">(comparison) </w:t>
      </w:r>
      <w:r>
        <w:t xml:space="preserve">sites along with the trial sites) will assist to some degree with teasing out the influence of in particular other BAFW programs (which are common across the </w:t>
      </w:r>
      <w:r w:rsidR="006971E1">
        <w:t>comparison</w:t>
      </w:r>
      <w:r>
        <w:t xml:space="preserve"> and trial sites), initiatives or site-specific factors on the intended outcomes of PBIM, it will not entirely resolve the challenges in attribution. Additionally, analytic techniques can be applied to control for the influence of known alternative explanatory factors which may have a bearing on the intended outcomes of the PBIM.  Unknown alternative explanatory factors will remain a potential confounding influence on inference of attribution to the program.</w:t>
      </w:r>
    </w:p>
    <w:p w:rsidR="0069353B" w:rsidRDefault="0069353B" w:rsidP="009C2C8F">
      <w:pPr>
        <w:pStyle w:val="BodyText"/>
      </w:pPr>
      <w:r>
        <w:t>This challenge become</w:t>
      </w:r>
      <w:r w:rsidR="0037470F">
        <w:t>s</w:t>
      </w:r>
      <w:r>
        <w:t xml:space="preserve"> more pronounced when attempting to detect changes in indicators of disadvantage</w:t>
      </w:r>
      <w:r w:rsidRPr="0076530B">
        <w:t xml:space="preserve"> </w:t>
      </w:r>
      <w:r>
        <w:t xml:space="preserve">at a community level, based on the impact of income management on individuals within that community, depending on the geographic definition of community and the granularity of the data available to measure changes in indicators of disadvantage. </w:t>
      </w:r>
      <w:r w:rsidR="00D71A6F">
        <w:fldChar w:fldCharType="begin"/>
      </w:r>
      <w:r>
        <w:instrText xml:space="preserve"> REF _Ref322065809 \r \h </w:instrText>
      </w:r>
      <w:r w:rsidR="00D71A6F">
        <w:fldChar w:fldCharType="separate"/>
      </w:r>
      <w:r w:rsidR="003C7E97">
        <w:t>Figure 6.1</w:t>
      </w:r>
      <w:r w:rsidR="00D71A6F">
        <w:fldChar w:fldCharType="end"/>
      </w:r>
      <w:r>
        <w:t xml:space="preserve"> articulates the challenge of using data defined by LGA to detect community level </w:t>
      </w:r>
      <w:r w:rsidRPr="0042167F">
        <w:t xml:space="preserve">changes in the evaluation of PBIM. </w:t>
      </w:r>
      <w:r w:rsidR="007E7467" w:rsidRPr="0042167F">
        <w:t>W</w:t>
      </w:r>
      <w:r w:rsidRPr="0042167F">
        <w:t>e would in the first instance seek to acquire secondary data at a more granular level to assist the analysis of community level change, such as Census Collection District (CCD)</w:t>
      </w:r>
      <w:r w:rsidR="00D20D0B" w:rsidRPr="0042167F">
        <w:t xml:space="preserve"> or Statistical Area 1 (SA1)</w:t>
      </w:r>
      <w:r w:rsidRPr="0042167F">
        <w:t>.</w:t>
      </w:r>
      <w:r w:rsidR="00761FBF" w:rsidRPr="0042167F">
        <w:t xml:space="preserve"> However we note that even with more granular data</w:t>
      </w:r>
      <w:r w:rsidR="00E60925" w:rsidRPr="0042167F">
        <w:t>, low numbers of</w:t>
      </w:r>
      <w:r w:rsidR="00761FBF" w:rsidRPr="0042167F">
        <w:t xml:space="preserve"> income management </w:t>
      </w:r>
      <w:r w:rsidR="00E60925" w:rsidRPr="0042167F">
        <w:t xml:space="preserve">customers </w:t>
      </w:r>
      <w:r w:rsidR="00761FBF" w:rsidRPr="0042167F">
        <w:t xml:space="preserve">and/or </w:t>
      </w:r>
      <w:r w:rsidR="00E60925" w:rsidRPr="0042167F">
        <w:t xml:space="preserve">the geographic dispersion of </w:t>
      </w:r>
      <w:r w:rsidR="00761FBF" w:rsidRPr="0042167F">
        <w:t xml:space="preserve">customers on income management </w:t>
      </w:r>
      <w:r w:rsidR="00E60925" w:rsidRPr="0042167F">
        <w:t>in a particular LGA may minimise or mitigate any</w:t>
      </w:r>
      <w:r w:rsidR="00761FBF" w:rsidRPr="0042167F">
        <w:t xml:space="preserve"> community level effects.</w:t>
      </w:r>
    </w:p>
    <w:p w:rsidR="004D317F" w:rsidRDefault="004D317F">
      <w:pPr>
        <w:rPr>
          <w:b/>
          <w:bCs/>
          <w:color w:val="002776"/>
          <w:szCs w:val="22"/>
        </w:rPr>
      </w:pPr>
      <w:bookmarkStart w:id="146" w:name="_Ref322065809"/>
      <w:bookmarkStart w:id="147" w:name="_Toc342495272"/>
      <w:r>
        <w:br w:type="page"/>
      </w:r>
    </w:p>
    <w:p w:rsidR="0069353B" w:rsidRDefault="00D20D0B" w:rsidP="0069353B">
      <w:pPr>
        <w:pStyle w:val="CaptionFigure"/>
        <w:pageBreakBefore/>
      </w:pPr>
      <w:r>
        <w:lastRenderedPageBreak/>
        <w:t>:</w:t>
      </w:r>
      <w:r w:rsidR="0069353B">
        <w:t xml:space="preserve"> Detecting community level changes</w:t>
      </w:r>
      <w:bookmarkEnd w:id="146"/>
      <w:bookmarkEnd w:id="147"/>
    </w:p>
    <w:tbl>
      <w:tblPr>
        <w:tblStyle w:val="TableAETotals"/>
        <w:tblW w:w="0" w:type="auto"/>
        <w:tblLook w:val="0000" w:firstRow="0" w:lastRow="0" w:firstColumn="0" w:lastColumn="0" w:noHBand="0" w:noVBand="0"/>
        <w:tblCaption w:val="Figure 6.1: Detecting community level changes"/>
      </w:tblPr>
      <w:tblGrid>
        <w:gridCol w:w="8235"/>
      </w:tblGrid>
      <w:tr w:rsidR="00F56FC9" w:rsidTr="00E16704">
        <w:trPr>
          <w:trHeight w:val="3357"/>
          <w:tblHeader/>
        </w:trPr>
        <w:tc>
          <w:tcPr>
            <w:tcW w:w="8235" w:type="dxa"/>
          </w:tcPr>
          <w:p w:rsidR="00F56FC9" w:rsidRDefault="00F56FC9" w:rsidP="00F56FC9">
            <w:pPr>
              <w:pStyle w:val="BodyText"/>
              <w:spacing w:before="0"/>
              <w:rPr>
                <w:sz w:val="20"/>
              </w:rPr>
            </w:pPr>
            <w:r w:rsidRPr="00FB72A3">
              <w:rPr>
                <w:sz w:val="20"/>
              </w:rPr>
              <w:t>The proposed size of the target participants in the programme for each community is 1000.  Although this is large enough to analyse individual trends, it may be too small to produce statistically significant results at the community level. To achieve a 95% confidence level (at +- 2% confidence interval), the following number of participants for each community (based on the 2010 Census, ABS) is:</w:t>
            </w:r>
          </w:p>
          <w:p w:rsidR="00F56FC9" w:rsidRPr="00FB72A3" w:rsidRDefault="00F56FC9" w:rsidP="00F56FC9">
            <w:pPr>
              <w:pStyle w:val="BodyText"/>
              <w:spacing w:before="0"/>
              <w:rPr>
                <w:sz w:val="20"/>
              </w:rPr>
            </w:pPr>
          </w:p>
          <w:p w:rsidR="00F56FC9" w:rsidRPr="00FB72A3" w:rsidRDefault="00F56FC9" w:rsidP="00F56FC9">
            <w:pPr>
              <w:pStyle w:val="BodyText"/>
              <w:numPr>
                <w:ilvl w:val="0"/>
                <w:numId w:val="21"/>
              </w:numPr>
              <w:spacing w:before="0"/>
              <w:ind w:left="714" w:hanging="357"/>
              <w:rPr>
                <w:sz w:val="20"/>
              </w:rPr>
            </w:pPr>
            <w:r w:rsidRPr="00FB72A3">
              <w:rPr>
                <w:sz w:val="20"/>
              </w:rPr>
              <w:t>Logan, QLD (population 283,673)</w:t>
            </w:r>
            <w:r w:rsidRPr="00FB72A3">
              <w:rPr>
                <w:sz w:val="20"/>
              </w:rPr>
              <w:tab/>
            </w:r>
            <w:r w:rsidRPr="00FB72A3">
              <w:rPr>
                <w:sz w:val="20"/>
              </w:rPr>
              <w:tab/>
            </w:r>
            <w:r w:rsidRPr="00FB72A3">
              <w:rPr>
                <w:sz w:val="20"/>
              </w:rPr>
              <w:tab/>
              <w:t>2381</w:t>
            </w:r>
          </w:p>
          <w:p w:rsidR="00F56FC9" w:rsidRPr="00FB72A3" w:rsidRDefault="00F56FC9" w:rsidP="00F56FC9">
            <w:pPr>
              <w:pStyle w:val="BodyText"/>
              <w:numPr>
                <w:ilvl w:val="0"/>
                <w:numId w:val="21"/>
              </w:numPr>
              <w:spacing w:before="0"/>
              <w:ind w:left="714" w:hanging="357"/>
              <w:rPr>
                <w:sz w:val="20"/>
              </w:rPr>
            </w:pPr>
            <w:r w:rsidRPr="00FB72A3">
              <w:rPr>
                <w:sz w:val="20"/>
              </w:rPr>
              <w:t>Rockham</w:t>
            </w:r>
            <w:r w:rsidR="00EE257C">
              <w:rPr>
                <w:sz w:val="20"/>
              </w:rPr>
              <w:t>pton, QLD (population 115,526)</w:t>
            </w:r>
            <w:r w:rsidR="00EE257C">
              <w:rPr>
                <w:sz w:val="20"/>
              </w:rPr>
              <w:tab/>
            </w:r>
            <w:r w:rsidRPr="00FB72A3">
              <w:rPr>
                <w:sz w:val="20"/>
              </w:rPr>
              <w:t>2352</w:t>
            </w:r>
          </w:p>
          <w:p w:rsidR="00F56FC9" w:rsidRPr="00FB72A3" w:rsidRDefault="00F56FC9" w:rsidP="00F56FC9">
            <w:pPr>
              <w:pStyle w:val="BodyText"/>
              <w:numPr>
                <w:ilvl w:val="0"/>
                <w:numId w:val="21"/>
              </w:numPr>
              <w:spacing w:before="0"/>
              <w:ind w:left="714" w:hanging="357"/>
              <w:rPr>
                <w:sz w:val="20"/>
              </w:rPr>
            </w:pPr>
            <w:r w:rsidRPr="00FB72A3">
              <w:rPr>
                <w:sz w:val="20"/>
              </w:rPr>
              <w:t>Bankstown, NSW (population 188,814)</w:t>
            </w:r>
            <w:r w:rsidRPr="00FB72A3">
              <w:rPr>
                <w:sz w:val="20"/>
              </w:rPr>
              <w:tab/>
            </w:r>
            <w:r w:rsidRPr="00FB72A3">
              <w:rPr>
                <w:sz w:val="20"/>
              </w:rPr>
              <w:tab/>
              <w:t>2371</w:t>
            </w:r>
          </w:p>
          <w:p w:rsidR="00F56FC9" w:rsidRPr="00FB72A3" w:rsidRDefault="00F56FC9" w:rsidP="00F56FC9">
            <w:pPr>
              <w:pStyle w:val="BodyText"/>
              <w:numPr>
                <w:ilvl w:val="0"/>
                <w:numId w:val="21"/>
              </w:numPr>
              <w:spacing w:before="0"/>
              <w:ind w:left="714" w:hanging="357"/>
              <w:rPr>
                <w:sz w:val="20"/>
              </w:rPr>
            </w:pPr>
            <w:r w:rsidRPr="00FB72A3">
              <w:rPr>
                <w:sz w:val="20"/>
              </w:rPr>
              <w:t>Greater Shepparton, VIC (population 63,335)</w:t>
            </w:r>
            <w:r w:rsidRPr="00FB72A3">
              <w:rPr>
                <w:sz w:val="20"/>
              </w:rPr>
              <w:tab/>
              <w:t>2313</w:t>
            </w:r>
          </w:p>
          <w:p w:rsidR="00F56FC9" w:rsidRDefault="00F56FC9" w:rsidP="00F56FC9">
            <w:pPr>
              <w:pStyle w:val="BodyText"/>
              <w:numPr>
                <w:ilvl w:val="0"/>
                <w:numId w:val="21"/>
              </w:numPr>
              <w:spacing w:before="0"/>
              <w:ind w:left="714" w:hanging="357"/>
              <w:rPr>
                <w:sz w:val="20"/>
              </w:rPr>
            </w:pPr>
            <w:proofErr w:type="spellStart"/>
            <w:r w:rsidRPr="00FB72A3">
              <w:rPr>
                <w:sz w:val="20"/>
              </w:rPr>
              <w:t>Playford</w:t>
            </w:r>
            <w:proofErr w:type="spellEnd"/>
            <w:r w:rsidRPr="00FB72A3">
              <w:rPr>
                <w:sz w:val="20"/>
              </w:rPr>
              <w:t>, SA (population 79,850)</w:t>
            </w:r>
            <w:r w:rsidRPr="00FB72A3">
              <w:rPr>
                <w:sz w:val="20"/>
              </w:rPr>
              <w:tab/>
            </w:r>
            <w:r w:rsidRPr="00FB72A3">
              <w:rPr>
                <w:sz w:val="20"/>
              </w:rPr>
              <w:tab/>
            </w:r>
            <w:r w:rsidRPr="00FB72A3">
              <w:rPr>
                <w:sz w:val="20"/>
              </w:rPr>
              <w:tab/>
              <w:t>2331</w:t>
            </w:r>
          </w:p>
          <w:p w:rsidR="00F56FC9" w:rsidRPr="00FB72A3" w:rsidRDefault="00F56FC9" w:rsidP="00F56FC9">
            <w:pPr>
              <w:pStyle w:val="BodyText"/>
              <w:spacing w:before="0"/>
              <w:rPr>
                <w:sz w:val="20"/>
              </w:rPr>
            </w:pPr>
          </w:p>
          <w:p w:rsidR="00F56FC9" w:rsidRDefault="00F56FC9" w:rsidP="00F56FC9">
            <w:pPr>
              <w:pStyle w:val="BodyText"/>
              <w:spacing w:before="0"/>
              <w:rPr>
                <w:sz w:val="20"/>
              </w:rPr>
            </w:pPr>
            <w:r w:rsidRPr="00FB72A3">
              <w:rPr>
                <w:sz w:val="20"/>
              </w:rPr>
              <w:t xml:space="preserve">Lower confidence levels may need to be used to statistically analyse the community level impacts of PBIM, noting that community level impacts are dependent on both the volume and concentration of income management customers in a particular LGA.  </w:t>
            </w:r>
          </w:p>
        </w:tc>
      </w:tr>
    </w:tbl>
    <w:p w:rsidR="0069353B" w:rsidRDefault="0069353B" w:rsidP="0069353B">
      <w:pPr>
        <w:pStyle w:val="Heading2"/>
      </w:pPr>
      <w:bookmarkStart w:id="148" w:name="_Toc342495247"/>
      <w:r>
        <w:t>Social Desirability Bias</w:t>
      </w:r>
      <w:bookmarkEnd w:id="148"/>
    </w:p>
    <w:p w:rsidR="0069353B" w:rsidRDefault="0069353B" w:rsidP="0069353B">
      <w:pPr>
        <w:pStyle w:val="BodyText"/>
      </w:pPr>
      <w:r>
        <w:t>Social desirability bias is one of the most common forms of bias affecting the validity of surveys and experimental designs</w:t>
      </w:r>
      <w:r>
        <w:rPr>
          <w:rStyle w:val="FootnoteReference"/>
        </w:rPr>
        <w:footnoteReference w:id="5"/>
      </w:r>
      <w:r>
        <w:t xml:space="preserve">, and is particularly relevant when asking individuals about behaviours or beliefs which may contravene perceived societal norms, for example questions about drug or pornography use. The social desirability bias makes individuals more likely to respond in a way that they think will earn social approval rather than disapproval and therefore can impact on the accuracy of their responses.  There are a number of means by which social desirability biases can be controlled or minimised in survey methods, including the use of social desirability scales within a survey. In designing the longitudinal </w:t>
      </w:r>
      <w:r w:rsidR="00520CD5">
        <w:t>customer</w:t>
      </w:r>
      <w:r>
        <w:t xml:space="preserve"> survey we have attempted to minimise the influence of social desirability biases through the use of forced-choice responses and randomising particular multi-choice responses where appropriate</w:t>
      </w:r>
      <w:r>
        <w:rPr>
          <w:rStyle w:val="FootnoteReference"/>
        </w:rPr>
        <w:footnoteReference w:id="6"/>
      </w:r>
      <w:r>
        <w:t xml:space="preserve">. Emphasising the privacy and confidentiality of participant responses and the independent nature of the survey should also assist in encouraging participants to respond honestly and accurately. However, these strategies will not entirely remove the effect of social desirability bias on survey responses, and this form of bias will be borne in mind when examining baseline responses and changes in these responses overtime. </w:t>
      </w:r>
    </w:p>
    <w:p w:rsidR="0069353B" w:rsidRDefault="0069353B" w:rsidP="0069353B">
      <w:pPr>
        <w:pStyle w:val="Heading2"/>
      </w:pPr>
      <w:bookmarkStart w:id="149" w:name="_Toc342495248"/>
      <w:r>
        <w:t>Sampling bias</w:t>
      </w:r>
      <w:bookmarkEnd w:id="149"/>
      <w:r>
        <w:t xml:space="preserve"> </w:t>
      </w:r>
    </w:p>
    <w:p w:rsidR="0069353B" w:rsidRDefault="0069353B" w:rsidP="0069353B">
      <w:pPr>
        <w:pStyle w:val="BodyText"/>
      </w:pPr>
      <w:r>
        <w:t xml:space="preserve">One of the critical threats to methodologies which utilise a comparison or control group is sampling bias, which can lead to a sample that is in some way non-representative of the target population. If recruitment methods differ between experimental/trial groups and control/comparison group, or if different populations are more or less likely to participate in one site or condition than another, the resulting trial and comparison samples may not </w:t>
      </w:r>
      <w:r>
        <w:lastRenderedPageBreak/>
        <w:t xml:space="preserve">be entirely comparable, leading to difficulties in attributing outcomes to the intervention or initiative in question.  In this evaluation of PBIM, the likelihood of </w:t>
      </w:r>
      <w:r w:rsidR="00520CD5">
        <w:t>customer</w:t>
      </w:r>
      <w:r>
        <w:t xml:space="preserve"> self-selecting to participate in the longitudinal survey in the trial sites where they will have been recently placed on income management, and in the comparison sites where they will be current Centrelink </w:t>
      </w:r>
      <w:r w:rsidR="00520CD5">
        <w:t>customer</w:t>
      </w:r>
      <w:r>
        <w:t xml:space="preserve">s on similar payment types, may vary to some extent.  Similarly, </w:t>
      </w:r>
      <w:r w:rsidR="00520CD5">
        <w:t>customer</w:t>
      </w:r>
      <w:r>
        <w:t xml:space="preserve">s who have been recently placed on income management in the trial sites may in some way systematically differ from ongoing Centrelink </w:t>
      </w:r>
      <w:r w:rsidR="00520CD5">
        <w:t>customer</w:t>
      </w:r>
      <w:r>
        <w:t xml:space="preserve">s who are recruited from the comparison sites. This will be a particular issue for the comparison of </w:t>
      </w:r>
      <w:r w:rsidR="00520CD5">
        <w:t>customer</w:t>
      </w:r>
      <w:r>
        <w:t>s placed on the Child Protection Income Management measure, as there</w:t>
      </w:r>
      <w:r w:rsidR="000D607C">
        <w:t xml:space="preserve"> is</w:t>
      </w:r>
      <w:r>
        <w:t xml:space="preserve"> a chance that the Centrelink </w:t>
      </w:r>
      <w:r w:rsidR="00520CD5">
        <w:t>customer</w:t>
      </w:r>
      <w:r>
        <w:t xml:space="preserve">s who are currently engaged with the child protection system may be under-represented in the sample recruited in the comparison sites. </w:t>
      </w:r>
    </w:p>
    <w:p w:rsidR="0069353B" w:rsidRDefault="0069353B" w:rsidP="0069353B">
      <w:pPr>
        <w:pStyle w:val="BodyText"/>
      </w:pPr>
      <w:r>
        <w:t xml:space="preserve">In order to minimise the likelihood of sampling bias in the current evaluation, we have attempted to ensure that </w:t>
      </w:r>
      <w:r w:rsidRPr="001A6664">
        <w:t>the sampling frame and recruitment strategies are as aligned as possible across the trial and comparison sites</w:t>
      </w:r>
      <w:r w:rsidR="009B0B57" w:rsidRPr="001A6664">
        <w:t>. W</w:t>
      </w:r>
      <w:r w:rsidR="00A742BA" w:rsidRPr="001A6664">
        <w:t xml:space="preserve">e are continuing to explore with FaHCSIA and DHS how the comparison site sample can be further </w:t>
      </w:r>
      <w:r w:rsidR="007310FE" w:rsidRPr="001A6664">
        <w:t>refined to maximise the match of pre-existing client characteristics across the two samples</w:t>
      </w:r>
      <w:r w:rsidR="009B0B57" w:rsidRPr="001A6664">
        <w:t xml:space="preserve">, </w:t>
      </w:r>
      <w:r w:rsidR="001A6664" w:rsidRPr="001A6664">
        <w:t>for example</w:t>
      </w:r>
      <w:r w:rsidR="009B0B57" w:rsidRPr="001A6664">
        <w:t xml:space="preserve"> by stratifying our sampling according to particular income support payment types</w:t>
      </w:r>
      <w:r w:rsidRPr="001A6664">
        <w:t>. Statistical techniques can assist in modifying some of the effects of sampling bias (such as through use of weighting), but they cannot remove the impact entirely if particular population groups are excluded from the comparison group sample. The use of incentives is also being considered as a further means of encouraging the participation of a broad range of</w:t>
      </w:r>
      <w:r w:rsidRPr="00584528">
        <w:t xml:space="preserve"> population groups, particularly in the comparison sites.</w:t>
      </w:r>
      <w:r w:rsidR="00A742BA">
        <w:t xml:space="preserve"> </w:t>
      </w:r>
    </w:p>
    <w:p w:rsidR="0069353B" w:rsidRDefault="0069353B" w:rsidP="0069353B">
      <w:pPr>
        <w:pStyle w:val="Heading2"/>
      </w:pPr>
      <w:bookmarkStart w:id="150" w:name="_Toc342495249"/>
      <w:r>
        <w:t>Response rates and loss to follow up</w:t>
      </w:r>
      <w:bookmarkEnd w:id="150"/>
    </w:p>
    <w:p w:rsidR="0069353B" w:rsidRDefault="0069353B" w:rsidP="0069353B">
      <w:pPr>
        <w:pStyle w:val="BodyText"/>
      </w:pPr>
      <w:r>
        <w:t>Low responses rates and loss to follow up can pose a significant threat to the validity of longitudinal survey research. The SRC ha</w:t>
      </w:r>
      <w:r w:rsidR="008478FB">
        <w:t>s</w:t>
      </w:r>
      <w:r>
        <w:t xml:space="preserve"> considerable experience and expertise in maximising response rates and minimising loss to follow up in longitudinal survey research, in particular with disadvantage groups such as welfare recipients. The use of well-trained interviewers, making repeated attempts to contact individuals selected within the available sample, the use of additional contacts for participants who may be highly mobile, and maintaining contact with participants between fieldwork waves are all strategies which will be employed in our longitudinal </w:t>
      </w:r>
      <w:r w:rsidR="00520CD5">
        <w:t>customer</w:t>
      </w:r>
      <w:r>
        <w:t xml:space="preserve"> survey to </w:t>
      </w:r>
      <w:proofErr w:type="gramStart"/>
      <w:r>
        <w:t>mitigate</w:t>
      </w:r>
      <w:proofErr w:type="gramEnd"/>
      <w:r>
        <w:t xml:space="preserve"> against low response rates and loss to follow up.  </w:t>
      </w:r>
    </w:p>
    <w:p w:rsidR="00706BDE" w:rsidRPr="00EF6FE9" w:rsidRDefault="00706BDE" w:rsidP="00706BDE">
      <w:pPr>
        <w:pStyle w:val="Heading2"/>
        <w:tabs>
          <w:tab w:val="clear" w:pos="709"/>
        </w:tabs>
        <w:ind w:left="851" w:hanging="851"/>
      </w:pPr>
      <w:bookmarkStart w:id="151" w:name="_Toc342495250"/>
      <w:r w:rsidRPr="00EF6FE9">
        <w:t>Challenges</w:t>
      </w:r>
      <w:r>
        <w:t xml:space="preserve"> in using secondary data to evaluate PBIM</w:t>
      </w:r>
      <w:bookmarkEnd w:id="151"/>
    </w:p>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rsidR="00174C03" w:rsidRDefault="00174C03" w:rsidP="00174C03">
      <w:pPr>
        <w:pStyle w:val="BodyText"/>
      </w:pPr>
      <w:r>
        <w:t>While secondary data are a powerful source of information and insight</w:t>
      </w:r>
      <w:r w:rsidR="000D607C">
        <w:t>,</w:t>
      </w:r>
      <w:r>
        <w:t xml:space="preserve"> their usefulness is limited by the quality and granularity of the data available and the reality of the situation from which they are derived.</w:t>
      </w:r>
    </w:p>
    <w:p w:rsidR="00174C03" w:rsidRDefault="00174C03" w:rsidP="00174C03">
      <w:pPr>
        <w:pStyle w:val="BodyText"/>
      </w:pPr>
      <w:r>
        <w:t xml:space="preserve">Separating the effectiveness of PBIM from other initiatives and programs can be difficult particularly if their processes and outcomes are closely aligned with those of PBIM.  The use of multiple trial sites and comparison sites to provide an ‘overall’ evaluation is designed to reduce this risk.  </w:t>
      </w:r>
    </w:p>
    <w:p w:rsidR="00174C03" w:rsidRDefault="00174C03" w:rsidP="00174C03">
      <w:pPr>
        <w:pStyle w:val="BodyText"/>
      </w:pPr>
      <w:r>
        <w:lastRenderedPageBreak/>
        <w:t xml:space="preserve">All the trial and control sites have been selected because of their participation in the </w:t>
      </w:r>
      <w:r w:rsidRPr="00335BD0">
        <w:rPr>
          <w:i/>
        </w:rPr>
        <w:t>Building Australia’s Future Workforce</w:t>
      </w:r>
      <w:r w:rsidRPr="00D059CE">
        <w:t xml:space="preserve"> (BAFW) package</w:t>
      </w:r>
      <w:r>
        <w:t xml:space="preserve">.  The same BAFW initiatives are present at all sites except for Income Management which is only present at the trial sites.  Similarly </w:t>
      </w:r>
      <w:r w:rsidRPr="00335BD0">
        <w:rPr>
          <w:i/>
        </w:rPr>
        <w:t>Communities for Children</w:t>
      </w:r>
      <w:r>
        <w:t xml:space="preserve"> is present at all sites although the activities associated with </w:t>
      </w:r>
      <w:r w:rsidRPr="00335BD0">
        <w:rPr>
          <w:i/>
        </w:rPr>
        <w:t>Communities for Children</w:t>
      </w:r>
      <w:r>
        <w:t xml:space="preserve"> can vary by site.  These differences by site however will be known to the evaluation from the data reported.</w:t>
      </w:r>
    </w:p>
    <w:p w:rsidR="00174C03" w:rsidRPr="00282595" w:rsidRDefault="00174C03" w:rsidP="00174C03">
      <w:pPr>
        <w:pStyle w:val="BodyText"/>
      </w:pPr>
      <w:r>
        <w:t>Other major initiatives which overlap with PBIM and are not common across sites need to be identified to understand the variation across sites</w:t>
      </w:r>
      <w:r w:rsidR="00B035E8">
        <w:t>, including both Commonwealth and state government initiatives</w:t>
      </w:r>
      <w:r w:rsidRPr="00871470">
        <w:t xml:space="preserve">.  </w:t>
      </w:r>
      <w:r w:rsidR="002133D5" w:rsidRPr="002133D5">
        <w:rPr>
          <w:i/>
        </w:rPr>
        <w:t>Logan Beenleigh Young Persons Project</w:t>
      </w:r>
      <w:r w:rsidR="000D607C">
        <w:t>,</w:t>
      </w:r>
      <w:r>
        <w:t xml:space="preserve"> which is only in place at Logan</w:t>
      </w:r>
      <w:r w:rsidR="000D607C">
        <w:t>,</w:t>
      </w:r>
      <w:r>
        <w:t xml:space="preserve"> is one such initiative.</w:t>
      </w:r>
      <w:r w:rsidR="00B035E8">
        <w:t xml:space="preserve"> Additionally, </w:t>
      </w:r>
      <w:r w:rsidR="002133D5" w:rsidRPr="002133D5">
        <w:rPr>
          <w:i/>
        </w:rPr>
        <w:t>Referral for Active Intervention</w:t>
      </w:r>
      <w:r w:rsidR="00B035E8">
        <w:t xml:space="preserve"> </w:t>
      </w:r>
      <w:r w:rsidR="008D5BC7">
        <w:t xml:space="preserve">is being run in both the Logan and Beenleigh sites, while </w:t>
      </w:r>
      <w:r w:rsidR="002133D5" w:rsidRPr="002133D5">
        <w:rPr>
          <w:i/>
        </w:rPr>
        <w:t>Breaking the Cycle of Domestic and Family Violence</w:t>
      </w:r>
      <w:r w:rsidR="00B035E8">
        <w:t xml:space="preserve"> is being run in Rockhampton</w:t>
      </w:r>
      <w:r w:rsidR="00D05A0B">
        <w:t xml:space="preserve">, both of which may potentially touch on the </w:t>
      </w:r>
      <w:r w:rsidR="00520CD5">
        <w:t>customer</w:t>
      </w:r>
      <w:r w:rsidR="00D05A0B">
        <w:t xml:space="preserve"> group for PBIM</w:t>
      </w:r>
      <w:r w:rsidR="00B035E8">
        <w:t>.</w:t>
      </w:r>
      <w:r w:rsidR="00D05A0B">
        <w:t xml:space="preserve"> </w:t>
      </w:r>
    </w:p>
    <w:p w:rsidR="00174C03" w:rsidRDefault="00174C03" w:rsidP="00174C03">
      <w:pPr>
        <w:pStyle w:val="BodyText"/>
      </w:pPr>
      <w:r>
        <w:t>External factors such as the availability and the price of goods and services relevant to people on Income Management (for example food and housing) may counter any positive effect of PBIM on the desired outcomes.  While site based differences can be controlled to some extent, any strong local influences of factors such as these will be difficult to control for when analysing administrative data for the evaluation.  The main difficulties lie in knowing what the factors might be and in obtaining data sensitive enough to measure the change in circumstances and relate them to outcomes.  If the presence of external factors such as these is identified in the analysis their potential influence will need to be considered in interpreting the results.</w:t>
      </w:r>
    </w:p>
    <w:p w:rsidR="0082152B" w:rsidRDefault="00174C03" w:rsidP="00C36522">
      <w:pPr>
        <w:pStyle w:val="BodyText"/>
      </w:pPr>
      <w:r>
        <w:t>Hard administrative data are well suited to measuring specific actions and behaviours but less suited to measuring softer outcomes such as perceptions and broad outcomes such as overall wellbeing.  The implementation process and short term outcomes are heavily aligned with actions and relate well to administrative data sources.  Many of the medium term outcomes identified in the program logic also relate to actions and behaviours however a number are ‘softer’ outcomes which will need to be measured from primary data sources.  Individual components of ‘overall’ measurements can be evaluated</w:t>
      </w:r>
      <w:r w:rsidR="00534B7E">
        <w:t>, although</w:t>
      </w:r>
      <w:r>
        <w:t xml:space="preserve"> how they are combined into a single ‘overall’ measurement is often a subjective decision.  The weight of evidence from individual components can make an ‘overall’ result self-evident.  However, if some component factors are effective and others ineffective, ‘overall’ effectiveness is less clear.  Using multiple methods and multiple measurements to evaluate PBIM outcomes increases the likelihood </w:t>
      </w:r>
      <w:r w:rsidR="00534B7E">
        <w:t xml:space="preserve">of </w:t>
      </w:r>
      <w:r>
        <w:t>a self-evident assessment of overall effectiveness.</w:t>
      </w:r>
    </w:p>
    <w:p w:rsidR="00A3352D" w:rsidRDefault="00A3352D" w:rsidP="00A3352D">
      <w:pPr>
        <w:pStyle w:val="MajorHeading"/>
      </w:pPr>
      <w:bookmarkStart w:id="152" w:name="_Toc215906321"/>
      <w:bookmarkStart w:id="153" w:name="_Toc227746678"/>
      <w:bookmarkStart w:id="154" w:name="_Toc227746682"/>
      <w:bookmarkStart w:id="155" w:name="_Toc227746686"/>
      <w:bookmarkStart w:id="156" w:name="_Toc227746690"/>
      <w:bookmarkStart w:id="157" w:name="_Toc227748312"/>
      <w:bookmarkStart w:id="158" w:name="_Toc227748330"/>
      <w:bookmarkStart w:id="159" w:name="_Toc227748334"/>
      <w:bookmarkStart w:id="160" w:name="_Toc227748338"/>
      <w:bookmarkStart w:id="161" w:name="_Toc227748377"/>
      <w:bookmarkStart w:id="162" w:name="_Toc227748381"/>
      <w:bookmarkStart w:id="163" w:name="_Toc227748385"/>
      <w:bookmarkStart w:id="164" w:name="_Toc227748497"/>
      <w:bookmarkStart w:id="165" w:name="_Toc227748501"/>
      <w:bookmarkStart w:id="166" w:name="_Toc228005208"/>
      <w:bookmarkStart w:id="167" w:name="_Toc228092499"/>
      <w:bookmarkStart w:id="168" w:name="_Toc228264954"/>
      <w:bookmarkStart w:id="169" w:name="_Toc228264976"/>
      <w:bookmarkStart w:id="170" w:name="_Toc228264980"/>
      <w:bookmarkStart w:id="171" w:name="_Toc228264984"/>
      <w:bookmarkStart w:id="172" w:name="_Toc228264988"/>
      <w:bookmarkStart w:id="173" w:name="_Toc228265218"/>
      <w:bookmarkStart w:id="174" w:name="_Toc342495251"/>
      <w:bookmarkStart w:id="175" w:name="_Ref322086203"/>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lastRenderedPageBreak/>
        <w:t>References</w:t>
      </w:r>
      <w:bookmarkEnd w:id="174"/>
    </w:p>
    <w:p w:rsidR="00A3352D" w:rsidRPr="00A356F5" w:rsidRDefault="00A3352D" w:rsidP="00A3352D">
      <w:pPr>
        <w:pStyle w:val="Reference"/>
      </w:pPr>
      <w:proofErr w:type="spellStart"/>
      <w:r w:rsidRPr="00A356F5">
        <w:t>Attanasio</w:t>
      </w:r>
      <w:proofErr w:type="spellEnd"/>
      <w:r w:rsidRPr="00A356F5">
        <w:t xml:space="preserve">, O, L, Gomez, P, Heredia, </w:t>
      </w:r>
      <w:proofErr w:type="gramStart"/>
      <w:r w:rsidRPr="00A356F5">
        <w:t>and  M</w:t>
      </w:r>
      <w:proofErr w:type="gramEnd"/>
      <w:r w:rsidRPr="00A356F5">
        <w:t xml:space="preserve">, Vera-Hernandez, 2005, ‘The short-term impact of a conditional cash subsidy on child health and nutrition in Columbia’, </w:t>
      </w:r>
      <w:r w:rsidRPr="00A356F5">
        <w:rPr>
          <w:i/>
        </w:rPr>
        <w:t xml:space="preserve">The Institute of Fiscal Studies, </w:t>
      </w:r>
      <w:r w:rsidRPr="00A356F5">
        <w:t>London.</w:t>
      </w:r>
    </w:p>
    <w:p w:rsidR="00A01CA5" w:rsidRDefault="00A01CA5" w:rsidP="00A3352D">
      <w:pPr>
        <w:pStyle w:val="Reference"/>
      </w:pPr>
      <w:r>
        <w:t xml:space="preserve">Australasian Evaluation Society, 2010, Guidelines for the ethical conduct of evaluations, August, www.aes.asn.au </w:t>
      </w:r>
    </w:p>
    <w:p w:rsidR="00A3352D" w:rsidRPr="00A356F5" w:rsidRDefault="00A3352D" w:rsidP="00A3352D">
      <w:pPr>
        <w:pStyle w:val="Reference"/>
      </w:pPr>
      <w:r w:rsidRPr="00A356F5">
        <w:t>Australian Indigenous Doctors’ Association and Centre for Health Equity Training, Research and Evaluation, 2010, ‘Health Impact Assessment of the Northern Territory Emergency Respon</w:t>
      </w:r>
      <w:r w:rsidR="004072B8">
        <w:t>se’, accessed March 30, 2012, &lt;</w:t>
      </w:r>
      <w:hyperlink r:id="rId43" w:history="1">
        <w:r w:rsidR="004072B8">
          <w:rPr>
            <w:rStyle w:val="Hyperlink"/>
          </w:rPr>
          <w:t>Link to 'Health Impact Assessment of the Northern Territory'</w:t>
        </w:r>
      </w:hyperlink>
      <w:r w:rsidRPr="00A356F5">
        <w:t>&gt;.</w:t>
      </w:r>
    </w:p>
    <w:p w:rsidR="00A3352D" w:rsidRPr="00A356F5" w:rsidRDefault="00A3352D" w:rsidP="00A3352D">
      <w:pPr>
        <w:pStyle w:val="Reference"/>
      </w:pPr>
      <w:proofErr w:type="gramStart"/>
      <w:r w:rsidRPr="00A356F5">
        <w:t>Australian Institute of Health and Welfare, 2010, Occasional Paper No. 34.</w:t>
      </w:r>
      <w:proofErr w:type="gramEnd"/>
      <w:r w:rsidRPr="00A356F5">
        <w:t xml:space="preserve"> ‘Evaluation of income management in the Northern Territory’, accessed March 30, 2012 &lt; </w:t>
      </w:r>
      <w:hyperlink r:id="rId44" w:history="1">
        <w:r w:rsidR="00627F78">
          <w:rPr>
            <w:rStyle w:val="Hyperlink"/>
          </w:rPr>
          <w:t>Link to AIHW paper 'Evaluation of income management in the Northern Territory'</w:t>
        </w:r>
      </w:hyperlink>
      <w:r w:rsidRPr="00A356F5">
        <w:t xml:space="preserve">&gt;. </w:t>
      </w:r>
    </w:p>
    <w:p w:rsidR="00A3352D" w:rsidRPr="00A356F5" w:rsidRDefault="00A3352D" w:rsidP="00A3352D">
      <w:pPr>
        <w:pStyle w:val="Reference"/>
        <w:rPr>
          <w:i/>
        </w:rPr>
      </w:pPr>
      <w:proofErr w:type="gramStart"/>
      <w:r w:rsidRPr="00A356F5">
        <w:t xml:space="preserve">Baird, S, C, McIntosh and B, </w:t>
      </w:r>
      <w:proofErr w:type="spellStart"/>
      <w:r w:rsidRPr="00A356F5">
        <w:t>Ozler</w:t>
      </w:r>
      <w:proofErr w:type="spellEnd"/>
      <w:r w:rsidRPr="00A356F5">
        <w:t xml:space="preserve">, 2009, ‘Designing Cost-effective Cash Transfer Programs to Boost Schooling among Young Women in Sub-Saharan Africa’, </w:t>
      </w:r>
      <w:r w:rsidRPr="00A356F5">
        <w:rPr>
          <w:i/>
        </w:rPr>
        <w:t>Policy Research Working Paper 5090.</w:t>
      </w:r>
      <w:proofErr w:type="gramEnd"/>
    </w:p>
    <w:p w:rsidR="00A3352D" w:rsidRPr="00A356F5" w:rsidRDefault="00A3352D" w:rsidP="00A3352D">
      <w:pPr>
        <w:pStyle w:val="Reference"/>
      </w:pPr>
      <w:r w:rsidRPr="00A356F5">
        <w:t xml:space="preserve">Barber, S and P, </w:t>
      </w:r>
      <w:proofErr w:type="spellStart"/>
      <w:r w:rsidRPr="00A356F5">
        <w:t>Gertler</w:t>
      </w:r>
      <w:proofErr w:type="spellEnd"/>
      <w:r w:rsidRPr="00A356F5">
        <w:t xml:space="preserve">, 2009, ‘Empowering women to obtain high quality care: evidence from an evaluation of Mexico’s conditional cash transfer programme’, </w:t>
      </w:r>
      <w:r w:rsidRPr="00A356F5">
        <w:rPr>
          <w:i/>
        </w:rPr>
        <w:t>Health Policy and Planning</w:t>
      </w:r>
      <w:r w:rsidRPr="00A356F5">
        <w:t>, 24: 18-25.</w:t>
      </w:r>
    </w:p>
    <w:p w:rsidR="00A3352D" w:rsidRPr="00A356F5" w:rsidRDefault="00A3352D" w:rsidP="00A3352D">
      <w:pPr>
        <w:pStyle w:val="Reference"/>
      </w:pPr>
      <w:r w:rsidRPr="00A356F5">
        <w:t xml:space="preserve">Barham, T and </w:t>
      </w:r>
      <w:proofErr w:type="spellStart"/>
      <w:r w:rsidRPr="00A356F5">
        <w:t>J.Maluccio</w:t>
      </w:r>
      <w:proofErr w:type="spellEnd"/>
      <w:r w:rsidRPr="00A356F5">
        <w:t xml:space="preserve"> 2009, ‘Eradicating diseases: The effect of conditional cash transfers on vaccinations coverage in rural Nicaragua’, </w:t>
      </w:r>
      <w:r w:rsidRPr="00A356F5">
        <w:rPr>
          <w:i/>
        </w:rPr>
        <w:t xml:space="preserve">Journal of Health Economics, </w:t>
      </w:r>
      <w:r w:rsidRPr="00A356F5">
        <w:t>28: 611-621.</w:t>
      </w:r>
    </w:p>
    <w:p w:rsidR="00A3352D" w:rsidRPr="00767EB3" w:rsidRDefault="00A3352D" w:rsidP="00A3352D">
      <w:pPr>
        <w:pStyle w:val="Reference"/>
      </w:pPr>
      <w:r w:rsidRPr="00767EB3">
        <w:t xml:space="preserve">Bertrand, M, </w:t>
      </w:r>
      <w:proofErr w:type="spellStart"/>
      <w:r w:rsidRPr="00767EB3">
        <w:t>Mullainathan</w:t>
      </w:r>
      <w:proofErr w:type="spellEnd"/>
      <w:r w:rsidRPr="00767EB3">
        <w:t xml:space="preserve">, S, </w:t>
      </w:r>
      <w:proofErr w:type="spellStart"/>
      <w:r w:rsidRPr="00767EB3">
        <w:t>Shafir</w:t>
      </w:r>
      <w:proofErr w:type="spellEnd"/>
      <w:r w:rsidRPr="00767EB3">
        <w:t>, E 2006, ‘</w:t>
      </w:r>
      <w:r w:rsidR="00444F3C" w:rsidRPr="00767EB3">
        <w:t>Behavioural</w:t>
      </w:r>
      <w:r w:rsidRPr="00767EB3">
        <w:t xml:space="preserve"> economics and marketing in aid of decision making among the poor’,</w:t>
      </w:r>
      <w:r w:rsidRPr="004F3A81">
        <w:t xml:space="preserve"> Journal of Public Policy and Marketing</w:t>
      </w:r>
      <w:r w:rsidRPr="00767EB3">
        <w:t>, 25(1):8-23.</w:t>
      </w:r>
    </w:p>
    <w:p w:rsidR="00A3352D" w:rsidRPr="00A356F5" w:rsidRDefault="00A3352D" w:rsidP="00A3352D">
      <w:pPr>
        <w:pStyle w:val="Reference"/>
      </w:pPr>
      <w:proofErr w:type="spellStart"/>
      <w:r w:rsidRPr="00A356F5">
        <w:t>Brimblecombe</w:t>
      </w:r>
      <w:proofErr w:type="spellEnd"/>
      <w:r w:rsidRPr="00A356F5">
        <w:t xml:space="preserve">, J, </w:t>
      </w:r>
      <w:proofErr w:type="spellStart"/>
      <w:r w:rsidRPr="00A356F5">
        <w:t>J</w:t>
      </w:r>
      <w:proofErr w:type="gramStart"/>
      <w:r w:rsidRPr="00A356F5">
        <w:t>,McDonnell</w:t>
      </w:r>
      <w:proofErr w:type="spellEnd"/>
      <w:proofErr w:type="gramEnd"/>
      <w:r w:rsidRPr="00A356F5">
        <w:t xml:space="preserve">, </w:t>
      </w:r>
      <w:proofErr w:type="spellStart"/>
      <w:r w:rsidRPr="00A356F5">
        <w:t>A,Barnes</w:t>
      </w:r>
      <w:proofErr w:type="spellEnd"/>
      <w:r w:rsidRPr="00A356F5">
        <w:t xml:space="preserve">, J, </w:t>
      </w:r>
      <w:proofErr w:type="spellStart"/>
      <w:r w:rsidRPr="00A356F5">
        <w:t>Garnggulkpuy</w:t>
      </w:r>
      <w:proofErr w:type="spellEnd"/>
      <w:r w:rsidRPr="00A356F5">
        <w:t xml:space="preserve"> </w:t>
      </w:r>
      <w:proofErr w:type="spellStart"/>
      <w:r w:rsidRPr="00A356F5">
        <w:t>Dhurrkay</w:t>
      </w:r>
      <w:proofErr w:type="spellEnd"/>
      <w:r w:rsidRPr="00A356F5">
        <w:t xml:space="preserve">, D, Thomas and </w:t>
      </w:r>
      <w:proofErr w:type="spellStart"/>
      <w:r w:rsidRPr="00A356F5">
        <w:t>R,Bailie</w:t>
      </w:r>
      <w:proofErr w:type="spellEnd"/>
      <w:r w:rsidRPr="00A356F5">
        <w:t xml:space="preserve">, 2010, ‘Impact of income management on store sales in the Northern Territory’, </w:t>
      </w:r>
      <w:r w:rsidRPr="00A356F5">
        <w:rPr>
          <w:i/>
        </w:rPr>
        <w:t>Medical Journal of Australia</w:t>
      </w:r>
      <w:r w:rsidRPr="00A356F5">
        <w:t>, 192(10): 549-554.</w:t>
      </w:r>
    </w:p>
    <w:p w:rsidR="00A3352D" w:rsidRPr="00767EB3" w:rsidRDefault="00A3352D" w:rsidP="00A3352D">
      <w:pPr>
        <w:pStyle w:val="Reference"/>
      </w:pPr>
      <w:proofErr w:type="gramStart"/>
      <w:r w:rsidRPr="00767EB3">
        <w:t>Currie, J 2004, ‘</w:t>
      </w:r>
      <w:r w:rsidRPr="004F3A81">
        <w:t>The take up of social benefits’</w:t>
      </w:r>
      <w:r w:rsidRPr="00767EB3">
        <w:t>, National Bureau of Economic Research Working Paper 10488.</w:t>
      </w:r>
      <w:proofErr w:type="gramEnd"/>
      <w:r w:rsidRPr="00767EB3">
        <w:t xml:space="preserve"> </w:t>
      </w:r>
    </w:p>
    <w:p w:rsidR="00A3352D" w:rsidRPr="00767EB3" w:rsidRDefault="00A3352D" w:rsidP="00A3352D">
      <w:pPr>
        <w:pStyle w:val="Reference"/>
      </w:pPr>
      <w:r w:rsidRPr="00767EB3">
        <w:t>Currie, J, Grogger, J 2001, ‘Explaining recent declines in food stamp program participation’, in W. Gale and J. Rothenberg-Pack (</w:t>
      </w:r>
      <w:proofErr w:type="spellStart"/>
      <w:r w:rsidRPr="00767EB3">
        <w:t>eds</w:t>
      </w:r>
      <w:proofErr w:type="spellEnd"/>
      <w:r w:rsidRPr="00767EB3">
        <w:t xml:space="preserve">), </w:t>
      </w:r>
      <w:r w:rsidRPr="004F3A81">
        <w:t>Brookings Papers on Urban Affairs</w:t>
      </w:r>
      <w:r w:rsidRPr="00767EB3">
        <w:t>, Washington, DC: Brookings Institution.</w:t>
      </w:r>
    </w:p>
    <w:p w:rsidR="00735609" w:rsidRPr="004F3A81" w:rsidRDefault="00735609" w:rsidP="00735609">
      <w:pPr>
        <w:pStyle w:val="Reference"/>
      </w:pPr>
      <w:r w:rsidRPr="004F3A81">
        <w:t xml:space="preserve">Department of Families, Housing, Community Services and Indigenous Affairs, 2009, ‘Report on the Northern Territory Emergency Response Redesign Consultations’, accessed April 16, 2012, </w:t>
      </w:r>
      <w:hyperlink r:id="rId45" w:history="1">
        <w:r w:rsidR="00627F78">
          <w:rPr>
            <w:rStyle w:val="Hyperlink"/>
            <w:color w:val="000000" w:themeColor="text1"/>
          </w:rPr>
          <w:t>Link to 'Report on the Northern Territory Emergency Response Redesign Consultations'</w:t>
        </w:r>
      </w:hyperlink>
      <w:r w:rsidRPr="004F3A81">
        <w:t>.</w:t>
      </w:r>
    </w:p>
    <w:p w:rsidR="00A3352D" w:rsidRPr="00A356F5" w:rsidRDefault="00A3352D" w:rsidP="00A3352D">
      <w:pPr>
        <w:pStyle w:val="Reference"/>
      </w:pPr>
      <w:r w:rsidRPr="00A356F5">
        <w:lastRenderedPageBreak/>
        <w:t xml:space="preserve">Department of Human Services NSW, ‘Child Protection Advisory Group’, accessed April 17, 2012, </w:t>
      </w:r>
      <w:hyperlink r:id="rId46" w:history="1">
        <w:r w:rsidR="00627F78">
          <w:rPr>
            <w:rStyle w:val="Hyperlink"/>
          </w:rPr>
          <w:t>Link to 'Child Protection Advisory Group'</w:t>
        </w:r>
      </w:hyperlink>
      <w:r w:rsidRPr="00A356F5">
        <w:t>.</w:t>
      </w:r>
    </w:p>
    <w:p w:rsidR="00A3352D" w:rsidRPr="00A356F5" w:rsidRDefault="00A3352D" w:rsidP="00A3352D">
      <w:pPr>
        <w:pStyle w:val="Reference"/>
      </w:pPr>
      <w:proofErr w:type="gramStart"/>
      <w:r w:rsidRPr="00A356F5">
        <w:t xml:space="preserve">Gabel, S, and S, </w:t>
      </w:r>
      <w:proofErr w:type="spellStart"/>
      <w:r w:rsidRPr="00A356F5">
        <w:t>Kamerman</w:t>
      </w:r>
      <w:proofErr w:type="spellEnd"/>
      <w:r w:rsidRPr="00A356F5">
        <w:t xml:space="preserve">, 2011, ‘Conditional Cash Transfer (CCTs) A Child Policy Strategy in Asia’, </w:t>
      </w:r>
      <w:proofErr w:type="spellStart"/>
      <w:r w:rsidRPr="00A356F5">
        <w:rPr>
          <w:i/>
        </w:rPr>
        <w:t>Revista</w:t>
      </w:r>
      <w:proofErr w:type="spellEnd"/>
      <w:r w:rsidRPr="00A356F5">
        <w:rPr>
          <w:i/>
        </w:rPr>
        <w:t xml:space="preserve"> de </w:t>
      </w:r>
      <w:proofErr w:type="spellStart"/>
      <w:r w:rsidRPr="00A356F5">
        <w:rPr>
          <w:i/>
        </w:rPr>
        <w:t>Asistenja</w:t>
      </w:r>
      <w:proofErr w:type="spellEnd"/>
      <w:r w:rsidRPr="00A356F5">
        <w:rPr>
          <w:i/>
        </w:rPr>
        <w:t xml:space="preserve"> </w:t>
      </w:r>
      <w:proofErr w:type="spellStart"/>
      <w:r w:rsidRPr="00A356F5">
        <w:rPr>
          <w:i/>
        </w:rPr>
        <w:t>Sociala</w:t>
      </w:r>
      <w:proofErr w:type="spellEnd"/>
      <w:r w:rsidRPr="00A356F5">
        <w:t>, 4:41-91.</w:t>
      </w:r>
      <w:proofErr w:type="gramEnd"/>
    </w:p>
    <w:p w:rsidR="00A3352D" w:rsidRPr="00A356F5" w:rsidRDefault="00A3352D" w:rsidP="00A3352D">
      <w:pPr>
        <w:pStyle w:val="Reference"/>
      </w:pPr>
      <w:proofErr w:type="spellStart"/>
      <w:r w:rsidRPr="00A356F5">
        <w:t>Gertler</w:t>
      </w:r>
      <w:proofErr w:type="spellEnd"/>
      <w:r w:rsidRPr="00A356F5">
        <w:t xml:space="preserve">, P, 2000, ‘Final Report The Impact of </w:t>
      </w:r>
      <w:proofErr w:type="spellStart"/>
      <w:r w:rsidRPr="00A356F5">
        <w:t>Progresa</w:t>
      </w:r>
      <w:proofErr w:type="spellEnd"/>
      <w:r w:rsidRPr="00A356F5">
        <w:t xml:space="preserve"> on Health’, Report for the International Food Policy Research Institute. </w:t>
      </w:r>
    </w:p>
    <w:p w:rsidR="00A3352D" w:rsidRPr="00A356F5" w:rsidRDefault="00A3352D" w:rsidP="00A3352D">
      <w:pPr>
        <w:pStyle w:val="Reference"/>
      </w:pPr>
      <w:proofErr w:type="spellStart"/>
      <w:r w:rsidRPr="00A356F5">
        <w:t>Gertler</w:t>
      </w:r>
      <w:proofErr w:type="spellEnd"/>
      <w:r w:rsidRPr="00A356F5">
        <w:t xml:space="preserve">, P, 2004, ‘Do conditional cash transfers improve child health? </w:t>
      </w:r>
      <w:proofErr w:type="gramStart"/>
      <w:r w:rsidRPr="00A356F5">
        <w:t xml:space="preserve">Evidence from </w:t>
      </w:r>
      <w:proofErr w:type="spellStart"/>
      <w:r w:rsidRPr="00A356F5">
        <w:t>Progresa’s</w:t>
      </w:r>
      <w:proofErr w:type="spellEnd"/>
      <w:r w:rsidRPr="00A356F5">
        <w:t xml:space="preserve"> control randomized experiment’, </w:t>
      </w:r>
      <w:r w:rsidRPr="00A356F5">
        <w:rPr>
          <w:i/>
        </w:rPr>
        <w:t xml:space="preserve">American Economic Review, </w:t>
      </w:r>
      <w:r w:rsidRPr="00A356F5">
        <w:t>94: 336-341.</w:t>
      </w:r>
      <w:proofErr w:type="gramEnd"/>
    </w:p>
    <w:p w:rsidR="00A3352D" w:rsidRPr="00767EB3" w:rsidRDefault="00A3352D" w:rsidP="00A3352D">
      <w:pPr>
        <w:pStyle w:val="Reference"/>
      </w:pPr>
      <w:r w:rsidRPr="00767EB3">
        <w:t>Holmes, J, Ryan, C 2010, ‘Incentives, rewards, motivation and the receipt of income support’, Department of Families, Housing, Community Services and Indigenous Affairs, Occasional Paper No. 32.</w:t>
      </w:r>
    </w:p>
    <w:p w:rsidR="00A3352D" w:rsidRDefault="00A3352D" w:rsidP="00A3352D">
      <w:pPr>
        <w:pStyle w:val="Reference"/>
      </w:pPr>
      <w:r w:rsidRPr="00767EB3">
        <w:t>Institute for Government 2010, ‘MINDSPACE: influencing behaviour through public policy’, Report for the UK Cabinet Office.</w:t>
      </w:r>
    </w:p>
    <w:p w:rsidR="00A3352D" w:rsidRDefault="00A3352D" w:rsidP="00A3352D">
      <w:pPr>
        <w:pStyle w:val="Reference"/>
      </w:pPr>
      <w:proofErr w:type="spellStart"/>
      <w:r w:rsidRPr="009C6A1F">
        <w:t>Kelman</w:t>
      </w:r>
      <w:proofErr w:type="spellEnd"/>
      <w:r w:rsidRPr="009C6A1F">
        <w:t xml:space="preserve">, H 1958, ‘Compliance, identification and internalization: three processes of attitude change’, </w:t>
      </w:r>
      <w:r w:rsidRPr="009C6A1F">
        <w:rPr>
          <w:i/>
        </w:rPr>
        <w:t>Journal of Conflict Resolution</w:t>
      </w:r>
      <w:r w:rsidRPr="009C6A1F">
        <w:t>, 2:51-60.</w:t>
      </w:r>
    </w:p>
    <w:p w:rsidR="00A3352D" w:rsidRPr="00A356F5" w:rsidRDefault="00A3352D" w:rsidP="00A3352D">
      <w:pPr>
        <w:pStyle w:val="Reference"/>
      </w:pPr>
      <w:r w:rsidRPr="00A356F5">
        <w:t xml:space="preserve">Lamb, D and M, Young, 2011, ‘Pushing buttons: an evaluation of the effect of Aboriginal income management on commercial gambling expenditure’, </w:t>
      </w:r>
      <w:r w:rsidRPr="00A356F5">
        <w:rPr>
          <w:i/>
        </w:rPr>
        <w:t>Australian Journal of Social Issues</w:t>
      </w:r>
      <w:r w:rsidRPr="00A356F5">
        <w:t>, 46(2): 119-140.</w:t>
      </w:r>
    </w:p>
    <w:p w:rsidR="00A3352D" w:rsidRPr="00A356F5" w:rsidRDefault="00A3352D" w:rsidP="00A3352D">
      <w:pPr>
        <w:pStyle w:val="Reference"/>
      </w:pPr>
      <w:proofErr w:type="spellStart"/>
      <w:r w:rsidRPr="00A356F5">
        <w:t>Largarde</w:t>
      </w:r>
      <w:proofErr w:type="spellEnd"/>
      <w:r w:rsidRPr="00A356F5">
        <w:t xml:space="preserve">, M, A, Haines and N, Palmer, 2009, ‘The impact of conditional cash transfers on health outcomes and use of health services in low and middle income countries (Review)’, </w:t>
      </w:r>
      <w:r w:rsidRPr="00A356F5">
        <w:rPr>
          <w:i/>
        </w:rPr>
        <w:t xml:space="preserve">The Cochrane </w:t>
      </w:r>
      <w:proofErr w:type="gramStart"/>
      <w:r w:rsidRPr="00A356F5">
        <w:rPr>
          <w:i/>
        </w:rPr>
        <w:t>Library</w:t>
      </w:r>
      <w:r w:rsidRPr="00A356F5">
        <w:t xml:space="preserve"> ,</w:t>
      </w:r>
      <w:proofErr w:type="gramEnd"/>
      <w:r w:rsidRPr="00A356F5">
        <w:t xml:space="preserve"> 4: i-50</w:t>
      </w:r>
    </w:p>
    <w:p w:rsidR="00A3352D" w:rsidRPr="00A356F5" w:rsidRDefault="00A3352D" w:rsidP="00A3352D">
      <w:pPr>
        <w:pStyle w:val="Reference"/>
      </w:pPr>
      <w:proofErr w:type="spellStart"/>
      <w:r w:rsidRPr="00A356F5">
        <w:t>Maluccio</w:t>
      </w:r>
      <w:proofErr w:type="spellEnd"/>
      <w:r w:rsidRPr="00A356F5">
        <w:t>, J and R, Flores, 2005, ‘Impact evaluation of a condition cash transfer programme: The Nicaraguan Red de Protection Social’, Research Report for the International Food Policy Research Institute, Washington.</w:t>
      </w:r>
    </w:p>
    <w:p w:rsidR="00A3352D" w:rsidRPr="00A356F5" w:rsidRDefault="00A3352D" w:rsidP="00A3352D">
      <w:pPr>
        <w:pStyle w:val="Reference"/>
      </w:pPr>
      <w:r w:rsidRPr="00A356F5">
        <w:t xml:space="preserve">ORIMA Research, 2010, ‘Evaluation of the Child Protection Scheme of Income Management and Voluntary Income Management Measures in Western Australia’, accessed March 30, 2012, &lt; </w:t>
      </w:r>
      <w:hyperlink r:id="rId47" w:history="1">
        <w:r w:rsidR="00627F78">
          <w:rPr>
            <w:rStyle w:val="Hyperlink"/>
          </w:rPr>
          <w:t xml:space="preserve">Link to </w:t>
        </w:r>
        <w:proofErr w:type="spellStart"/>
        <w:r w:rsidR="00627F78">
          <w:rPr>
            <w:rStyle w:val="Hyperlink"/>
          </w:rPr>
          <w:t>Orima</w:t>
        </w:r>
        <w:proofErr w:type="spellEnd"/>
        <w:r w:rsidR="00627F78">
          <w:rPr>
            <w:rStyle w:val="Hyperlink"/>
          </w:rPr>
          <w:t xml:space="preserve"> evaluation of CPIM and VIM in WA</w:t>
        </w:r>
      </w:hyperlink>
      <w:r w:rsidRPr="00A356F5">
        <w:t>&gt;.</w:t>
      </w:r>
    </w:p>
    <w:p w:rsidR="00A3352D" w:rsidRPr="00A356F5" w:rsidRDefault="00A3352D" w:rsidP="00A3352D">
      <w:pPr>
        <w:pStyle w:val="Reference"/>
      </w:pPr>
      <w:proofErr w:type="spellStart"/>
      <w:r w:rsidRPr="00A356F5">
        <w:t>Ozler</w:t>
      </w:r>
      <w:proofErr w:type="spellEnd"/>
      <w:r w:rsidRPr="00A356F5">
        <w:t xml:space="preserve">, E, L, Fernald, </w:t>
      </w:r>
      <w:proofErr w:type="spellStart"/>
      <w:r w:rsidRPr="00A356F5">
        <w:t>J,Manley</w:t>
      </w:r>
      <w:proofErr w:type="spellEnd"/>
      <w:r w:rsidRPr="00A356F5">
        <w:t xml:space="preserve">, P, </w:t>
      </w:r>
      <w:proofErr w:type="spellStart"/>
      <w:r w:rsidRPr="00A356F5">
        <w:t>Gertler</w:t>
      </w:r>
      <w:proofErr w:type="spellEnd"/>
      <w:r w:rsidRPr="00A356F5">
        <w:t xml:space="preserve">, 2009, ‘Effects of Conditional Cash Transfer Program on Children’s Behaviour Problems’, </w:t>
      </w:r>
      <w:proofErr w:type="spellStart"/>
      <w:r w:rsidRPr="00A356F5">
        <w:rPr>
          <w:i/>
        </w:rPr>
        <w:t>Pediatrics</w:t>
      </w:r>
      <w:proofErr w:type="spellEnd"/>
      <w:r w:rsidRPr="00A356F5">
        <w:rPr>
          <w:i/>
        </w:rPr>
        <w:t xml:space="preserve">, </w:t>
      </w:r>
      <w:r w:rsidRPr="00A356F5">
        <w:t>123: 630-638.</w:t>
      </w:r>
    </w:p>
    <w:p w:rsidR="00A3352D" w:rsidRPr="00767EB3" w:rsidRDefault="00A3352D" w:rsidP="00A3352D">
      <w:pPr>
        <w:pStyle w:val="Reference"/>
      </w:pPr>
      <w:proofErr w:type="spellStart"/>
      <w:r w:rsidRPr="00767EB3">
        <w:t>Psendorfer</w:t>
      </w:r>
      <w:proofErr w:type="spellEnd"/>
      <w:r w:rsidRPr="00767EB3">
        <w:t xml:space="preserve">, W 2006, ‘Behavioural economics come of age: a review essay on advances in behavioural economics’, </w:t>
      </w:r>
      <w:r w:rsidRPr="004F3A81">
        <w:t>Journal of Economic Literature</w:t>
      </w:r>
      <w:r w:rsidRPr="00767EB3">
        <w:t>, 44(3):667-71.</w:t>
      </w:r>
    </w:p>
    <w:p w:rsidR="00A3352D" w:rsidRPr="00A356F5" w:rsidRDefault="00A3352D" w:rsidP="00A3352D">
      <w:pPr>
        <w:pStyle w:val="Reference"/>
      </w:pPr>
      <w:r w:rsidRPr="00A356F5">
        <w:t xml:space="preserve">Rawlings, L and G, Rubio, 2005, ‘Evaluating the Impact of Conditional Cash Transfer Programs’, </w:t>
      </w:r>
      <w:r w:rsidRPr="00A356F5">
        <w:rPr>
          <w:i/>
        </w:rPr>
        <w:t>The World Bank Research Observer</w:t>
      </w:r>
      <w:r w:rsidRPr="00A356F5">
        <w:t>, 20(1): 29-54.</w:t>
      </w:r>
    </w:p>
    <w:p w:rsidR="00A3352D" w:rsidRDefault="00A3352D" w:rsidP="00A3352D">
      <w:pPr>
        <w:pStyle w:val="Reference"/>
      </w:pPr>
      <w:proofErr w:type="spellStart"/>
      <w:r>
        <w:t>Reeson</w:t>
      </w:r>
      <w:proofErr w:type="spellEnd"/>
      <w:r>
        <w:t xml:space="preserve">, A, </w:t>
      </w:r>
      <w:proofErr w:type="spellStart"/>
      <w:r>
        <w:t>Dunstall</w:t>
      </w:r>
      <w:proofErr w:type="spellEnd"/>
      <w:r>
        <w:t>, S 2009, ‘Behavioural economics and complex decision-making: implications for the Australian tax and transfer system’, Confidential Report prepared for Treasury, CMIS Report 09/110, CSIRO.</w:t>
      </w:r>
    </w:p>
    <w:p w:rsidR="00A3352D" w:rsidRPr="00A356F5" w:rsidRDefault="00A3352D" w:rsidP="00A3352D">
      <w:pPr>
        <w:pStyle w:val="Reference"/>
      </w:pPr>
      <w:r w:rsidRPr="00A356F5">
        <w:lastRenderedPageBreak/>
        <w:t xml:space="preserve">Rivera, J, D, </w:t>
      </w:r>
      <w:proofErr w:type="spellStart"/>
      <w:r w:rsidRPr="00A356F5">
        <w:t>Sotres</w:t>
      </w:r>
      <w:proofErr w:type="spellEnd"/>
      <w:r w:rsidRPr="00A356F5">
        <w:t xml:space="preserve">-Alvarez, J, </w:t>
      </w:r>
      <w:proofErr w:type="spellStart"/>
      <w:r w:rsidRPr="00A356F5">
        <w:t>Habicht</w:t>
      </w:r>
      <w:proofErr w:type="spellEnd"/>
      <w:r w:rsidRPr="00A356F5">
        <w:t xml:space="preserve">, T, </w:t>
      </w:r>
      <w:proofErr w:type="spellStart"/>
      <w:r w:rsidRPr="00A356F5">
        <w:t>Shamah</w:t>
      </w:r>
      <w:proofErr w:type="spellEnd"/>
      <w:r w:rsidRPr="00A356F5">
        <w:t xml:space="preserve"> and S, </w:t>
      </w:r>
      <w:proofErr w:type="spellStart"/>
      <w:r w:rsidRPr="00A356F5">
        <w:t>Villalpando</w:t>
      </w:r>
      <w:proofErr w:type="spellEnd"/>
      <w:r w:rsidRPr="00A356F5">
        <w:t>, 2004, ‘Impact of the Mexican Programme for Education, Health and Nutrition (</w:t>
      </w:r>
      <w:proofErr w:type="spellStart"/>
      <w:r w:rsidRPr="00A356F5">
        <w:t>Progresa</w:t>
      </w:r>
      <w:proofErr w:type="spellEnd"/>
      <w:r w:rsidRPr="00A356F5">
        <w:t xml:space="preserve">) on Rates of Growth and Anaemia in Infants and Young Children: A Randomized Effectiveness Study’, </w:t>
      </w:r>
      <w:r w:rsidRPr="00A356F5">
        <w:rPr>
          <w:i/>
        </w:rPr>
        <w:t xml:space="preserve">JAMA, </w:t>
      </w:r>
      <w:r w:rsidRPr="00A356F5">
        <w:t>291:2563-70.</w:t>
      </w:r>
    </w:p>
    <w:p w:rsidR="00A3352D" w:rsidRPr="00A356F5" w:rsidRDefault="00A3352D" w:rsidP="00A3352D">
      <w:pPr>
        <w:pStyle w:val="Reference"/>
      </w:pPr>
      <w:proofErr w:type="spellStart"/>
      <w:r w:rsidRPr="00A356F5">
        <w:t>Skoufias</w:t>
      </w:r>
      <w:proofErr w:type="spellEnd"/>
      <w:r w:rsidRPr="00A356F5">
        <w:t xml:space="preserve">, E and V, Di </w:t>
      </w:r>
      <w:proofErr w:type="spellStart"/>
      <w:r w:rsidRPr="00A356F5">
        <w:t>Maro</w:t>
      </w:r>
      <w:proofErr w:type="spellEnd"/>
      <w:r w:rsidRPr="00A356F5">
        <w:t xml:space="preserve">, 2008, ‘Conditional Cash Transfers, Adult Work Incentives and Poverty’, </w:t>
      </w:r>
      <w:r w:rsidRPr="00A356F5">
        <w:rPr>
          <w:i/>
        </w:rPr>
        <w:t>Journal of Development Studies</w:t>
      </w:r>
      <w:r w:rsidRPr="00A356F5">
        <w:t>, 44(7): 935-960.</w:t>
      </w:r>
    </w:p>
    <w:p w:rsidR="00A3352D" w:rsidRPr="00A356F5" w:rsidRDefault="00A3352D" w:rsidP="00A3352D">
      <w:pPr>
        <w:pStyle w:val="Reference"/>
      </w:pPr>
      <w:proofErr w:type="spellStart"/>
      <w:r w:rsidRPr="00A356F5">
        <w:t>Soares</w:t>
      </w:r>
      <w:proofErr w:type="spellEnd"/>
      <w:r w:rsidRPr="00A356F5">
        <w:t xml:space="preserve">, F, R, </w:t>
      </w:r>
      <w:proofErr w:type="spellStart"/>
      <w:r w:rsidRPr="00A356F5">
        <w:t>Ribas</w:t>
      </w:r>
      <w:proofErr w:type="spellEnd"/>
      <w:r w:rsidRPr="00A356F5">
        <w:t xml:space="preserve"> and R, Osorio, 2010, ‘Evaluating the Impact of Brazil’s </w:t>
      </w:r>
      <w:proofErr w:type="spellStart"/>
      <w:r w:rsidRPr="00A356F5">
        <w:t>Bolsa</w:t>
      </w:r>
      <w:proofErr w:type="spellEnd"/>
      <w:r w:rsidRPr="00A356F5">
        <w:t xml:space="preserve"> </w:t>
      </w:r>
      <w:proofErr w:type="spellStart"/>
      <w:r w:rsidRPr="00A356F5">
        <w:t>Familia</w:t>
      </w:r>
      <w:proofErr w:type="spellEnd"/>
      <w:r w:rsidRPr="00A356F5">
        <w:t xml:space="preserve">’, </w:t>
      </w:r>
      <w:r w:rsidRPr="00A356F5">
        <w:rPr>
          <w:i/>
        </w:rPr>
        <w:t>Latin American Research Review</w:t>
      </w:r>
      <w:r w:rsidRPr="00A356F5">
        <w:t>, 45(2): 173-190.</w:t>
      </w:r>
    </w:p>
    <w:p w:rsidR="00A3352D" w:rsidRDefault="00A3352D" w:rsidP="00A3352D">
      <w:pPr>
        <w:pStyle w:val="Reference"/>
      </w:pPr>
      <w:r w:rsidRPr="00A356F5">
        <w:t>Social Policy Research Centre, University of New South Wales and Australian Institute of Family Studies, 2010, ‘Evaluation Framework For New Income Management (NIM)’, Report for The Australian Government Department of Families, Housing, Community Services and Indigenous Affairs.</w:t>
      </w:r>
    </w:p>
    <w:p w:rsidR="00A3352D" w:rsidRPr="00A3352D" w:rsidRDefault="00A3352D" w:rsidP="00A3352D"/>
    <w:p w:rsidR="00D81033" w:rsidRDefault="00D81033" w:rsidP="004E1438">
      <w:pPr>
        <w:pStyle w:val="Appendix"/>
      </w:pPr>
      <w:bookmarkStart w:id="176" w:name="_Ref322536784"/>
      <w:bookmarkStart w:id="177" w:name="_Toc342495252"/>
      <w:r>
        <w:lastRenderedPageBreak/>
        <w:t>: Strategy for the literature scan</w:t>
      </w:r>
      <w:bookmarkEnd w:id="176"/>
      <w:bookmarkEnd w:id="177"/>
    </w:p>
    <w:p w:rsidR="007F6286" w:rsidRDefault="007F6286" w:rsidP="007F6286">
      <w:pPr>
        <w:pStyle w:val="BodyText"/>
      </w:pPr>
      <w:r>
        <w:t xml:space="preserve">Consistent with the brief for this project, the literature scan sought to build on the literature review conducted for the evaluation of the Northern Territory (NT) New Income Management (NIM) initiative with a view to updating the previous literature review where relevant to this project.  The purpose of the NTNIM evaluation literature review was to guide the development of a robust mixed methods evaluation of the NIM in the NT. The NT NIM Evaluation team reviewed the Australian and international literature addressing research designs and outcomes of income management policies.  They examined literature published between 1995 and 2010. The review was exploratory rather than systematic.  Data bases included Google Scholar, and more specialised databases such as </w:t>
      </w:r>
      <w:proofErr w:type="spellStart"/>
      <w:r>
        <w:t>IngentaConnect</w:t>
      </w:r>
      <w:proofErr w:type="spellEnd"/>
      <w:r>
        <w:t xml:space="preserve">, Project Muse, Cambridge Journals Online and Medline.  The key search terms were: income management, conditional cash transfers, conditionality, social protection, welfare, family income and expenditure.  </w:t>
      </w:r>
    </w:p>
    <w:p w:rsidR="007F6286" w:rsidRDefault="007F6286" w:rsidP="007F6286">
      <w:pPr>
        <w:pStyle w:val="BodyText"/>
      </w:pPr>
      <w:r>
        <w:t xml:space="preserve">In order to avoid duplicating the work undertaken as part of the literature view for the NT NIM Evaluation, the search strategy for this project was restricted to articles published between 2009 and 2012. </w:t>
      </w:r>
    </w:p>
    <w:p w:rsidR="007F6286" w:rsidRDefault="007F6286" w:rsidP="007F6286">
      <w:pPr>
        <w:pStyle w:val="BodyText"/>
      </w:pPr>
      <w:r>
        <w:t>The databases and search terms utilised in the NT NIM Evaluation review were incorporated into our search strategy, together with additional terms and databases outlined below.</w:t>
      </w:r>
    </w:p>
    <w:p w:rsidR="007F6286" w:rsidRDefault="007F6286" w:rsidP="007F6286">
      <w:pPr>
        <w:pStyle w:val="BodyText"/>
      </w:pPr>
      <w:r>
        <w:t xml:space="preserve">Relevant Australian government websites were also reviewed to collect information on recent policy developments and other evaluations of income management programs completed since the NT NIM Evaluation literature review. For example, the </w:t>
      </w:r>
      <w:r w:rsidRPr="00C8787A">
        <w:rPr>
          <w:i/>
        </w:rPr>
        <w:t>Evaluation of the Child Protection Scheme of Income Management and Voluntary Income Management Measures in Western Australia</w:t>
      </w:r>
      <w:r>
        <w:t xml:space="preserve"> (ORIMA Research 2010 </w:t>
      </w:r>
    </w:p>
    <w:p w:rsidR="007F6286" w:rsidRDefault="007F6286" w:rsidP="007F6286">
      <w:pPr>
        <w:pStyle w:val="BoldPara"/>
      </w:pPr>
      <w:r>
        <w:t>Search terms</w:t>
      </w:r>
    </w:p>
    <w:p w:rsidR="007F6286" w:rsidRDefault="007F6286" w:rsidP="007F6286">
      <w:pPr>
        <w:pStyle w:val="BodyText"/>
      </w:pPr>
      <w:r>
        <w:t xml:space="preserve">Key search terms are detailed in </w:t>
      </w:r>
      <w:r w:rsidR="00D71A6F">
        <w:fldChar w:fldCharType="begin"/>
      </w:r>
      <w:r>
        <w:instrText xml:space="preserve"> REF _Ref322086502 \r \h </w:instrText>
      </w:r>
      <w:r w:rsidR="00D71A6F">
        <w:fldChar w:fldCharType="separate"/>
      </w:r>
      <w:r w:rsidR="003C7E97">
        <w:t>Table A.1</w:t>
      </w:r>
      <w:r w:rsidR="00D71A6F">
        <w:fldChar w:fldCharType="end"/>
      </w:r>
      <w:r>
        <w:t xml:space="preserve">, as well as the various combinations used. In addition to the search terms detailed below, the </w:t>
      </w:r>
      <w:r w:rsidR="00534B7E">
        <w:t>bibliography</w:t>
      </w:r>
      <w:r>
        <w:t xml:space="preserve"> of </w:t>
      </w:r>
      <w:r w:rsidR="00534B7E">
        <w:t xml:space="preserve">the </w:t>
      </w:r>
      <w:r>
        <w:t xml:space="preserve">articles found were reviewed to broaden the search. </w:t>
      </w:r>
    </w:p>
    <w:p w:rsidR="007F6286" w:rsidRDefault="007F6286" w:rsidP="007F6286">
      <w:pPr>
        <w:pStyle w:val="AppendixTableCaption"/>
      </w:pPr>
      <w:bookmarkStart w:id="178" w:name="_Ref322086502"/>
      <w:bookmarkStart w:id="179" w:name="_Toc342495258"/>
      <w:r>
        <w:t>:</w:t>
      </w:r>
      <w:r w:rsidRPr="00C8787A">
        <w:t xml:space="preserve"> Search terms</w:t>
      </w:r>
      <w:bookmarkEnd w:id="178"/>
      <w:bookmarkEnd w:id="179"/>
    </w:p>
    <w:tbl>
      <w:tblPr>
        <w:tblStyle w:val="LightList-Accent11"/>
        <w:tblW w:w="0" w:type="auto"/>
        <w:tblLook w:val="04A0" w:firstRow="1" w:lastRow="0" w:firstColumn="1" w:lastColumn="0" w:noHBand="0" w:noVBand="1"/>
        <w:tblCaption w:val="Table A.1: Search terms"/>
      </w:tblPr>
      <w:tblGrid>
        <w:gridCol w:w="635"/>
        <w:gridCol w:w="7128"/>
      </w:tblGrid>
      <w:tr w:rsidR="00185A6C" w:rsidTr="00185A6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35" w:type="dxa"/>
          </w:tcPr>
          <w:p w:rsidR="00185A6C" w:rsidRDefault="00185A6C" w:rsidP="0049641F">
            <w:pPr>
              <w:pStyle w:val="Bullet1"/>
              <w:numPr>
                <w:ilvl w:val="0"/>
                <w:numId w:val="0"/>
              </w:numPr>
            </w:pPr>
            <w:r>
              <w:t>#</w:t>
            </w:r>
          </w:p>
        </w:tc>
        <w:tc>
          <w:tcPr>
            <w:tcW w:w="7128" w:type="dxa"/>
          </w:tcPr>
          <w:p w:rsidR="00185A6C" w:rsidRDefault="00185A6C" w:rsidP="0049641F">
            <w:pPr>
              <w:pStyle w:val="Bullet1"/>
              <w:numPr>
                <w:ilvl w:val="0"/>
                <w:numId w:val="0"/>
              </w:numPr>
              <w:cnfStyle w:val="100000000000" w:firstRow="1" w:lastRow="0" w:firstColumn="0" w:lastColumn="0" w:oddVBand="0" w:evenVBand="0" w:oddHBand="0" w:evenHBand="0" w:firstRowFirstColumn="0" w:firstRowLastColumn="0" w:lastRowFirstColumn="0" w:lastRowLastColumn="0"/>
              <w:rPr>
                <w:b w:val="0"/>
                <w:bCs w:val="0"/>
              </w:rPr>
            </w:pPr>
            <w:r>
              <w:t>Search terms used</w:t>
            </w:r>
          </w:p>
        </w:tc>
      </w:tr>
      <w:tr w:rsidR="00185A6C" w:rsidTr="00185A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5" w:type="dxa"/>
          </w:tcPr>
          <w:p w:rsidR="00185A6C" w:rsidRDefault="00185A6C" w:rsidP="0049641F">
            <w:pPr>
              <w:pStyle w:val="Bullet1"/>
              <w:numPr>
                <w:ilvl w:val="0"/>
                <w:numId w:val="0"/>
              </w:numPr>
            </w:pPr>
            <w:r>
              <w:t>1</w:t>
            </w:r>
          </w:p>
        </w:tc>
        <w:tc>
          <w:tcPr>
            <w:tcW w:w="7128" w:type="dxa"/>
          </w:tcPr>
          <w:p w:rsidR="00185A6C" w:rsidRDefault="00185A6C" w:rsidP="0049641F">
            <w:pPr>
              <w:pStyle w:val="Bullet1"/>
              <w:numPr>
                <w:ilvl w:val="0"/>
                <w:numId w:val="0"/>
              </w:numPr>
              <w:cnfStyle w:val="000000100000" w:firstRow="0" w:lastRow="0" w:firstColumn="0" w:lastColumn="0" w:oddVBand="0" w:evenVBand="0" w:oddHBand="1" w:evenHBand="0" w:firstRowFirstColumn="0" w:firstRowLastColumn="0" w:lastRowFirstColumn="0" w:lastRowLastColumn="0"/>
            </w:pPr>
            <w:r>
              <w:t>‘Income management’</w:t>
            </w:r>
          </w:p>
        </w:tc>
      </w:tr>
      <w:tr w:rsidR="00185A6C" w:rsidTr="00185A6C">
        <w:tc>
          <w:tcPr>
            <w:cnfStyle w:val="001000000000" w:firstRow="0" w:lastRow="0" w:firstColumn="1" w:lastColumn="0" w:oddVBand="0" w:evenVBand="0" w:oddHBand="0" w:evenHBand="0" w:firstRowFirstColumn="0" w:firstRowLastColumn="0" w:lastRowFirstColumn="0" w:lastRowLastColumn="0"/>
            <w:tcW w:w="635" w:type="dxa"/>
          </w:tcPr>
          <w:p w:rsidR="00185A6C" w:rsidRDefault="00185A6C" w:rsidP="0049641F">
            <w:pPr>
              <w:pStyle w:val="Bullet1"/>
              <w:numPr>
                <w:ilvl w:val="0"/>
                <w:numId w:val="0"/>
              </w:numPr>
            </w:pPr>
            <w:r>
              <w:t>2</w:t>
            </w:r>
          </w:p>
        </w:tc>
        <w:tc>
          <w:tcPr>
            <w:tcW w:w="7128" w:type="dxa"/>
          </w:tcPr>
          <w:p w:rsidR="00185A6C" w:rsidRDefault="00185A6C" w:rsidP="0049641F">
            <w:pPr>
              <w:pStyle w:val="Bullet1"/>
              <w:numPr>
                <w:ilvl w:val="0"/>
                <w:numId w:val="0"/>
              </w:numPr>
              <w:cnfStyle w:val="000000000000" w:firstRow="0" w:lastRow="0" w:firstColumn="0" w:lastColumn="0" w:oddVBand="0" w:evenVBand="0" w:oddHBand="0" w:evenHBand="0" w:firstRowFirstColumn="0" w:firstRowLastColumn="0" w:lastRowFirstColumn="0" w:lastRowLastColumn="0"/>
            </w:pPr>
            <w:r>
              <w:t>‘Conditional cash transfers’ OR ‘Conditionality’</w:t>
            </w:r>
          </w:p>
        </w:tc>
      </w:tr>
      <w:tr w:rsidR="00185A6C" w:rsidTr="00185A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5" w:type="dxa"/>
          </w:tcPr>
          <w:p w:rsidR="00185A6C" w:rsidRDefault="00185A6C" w:rsidP="0049641F">
            <w:pPr>
              <w:pStyle w:val="Bullet1"/>
              <w:numPr>
                <w:ilvl w:val="0"/>
                <w:numId w:val="0"/>
              </w:numPr>
            </w:pPr>
            <w:r>
              <w:t>3</w:t>
            </w:r>
          </w:p>
        </w:tc>
        <w:tc>
          <w:tcPr>
            <w:tcW w:w="7128" w:type="dxa"/>
          </w:tcPr>
          <w:p w:rsidR="00185A6C" w:rsidRDefault="00185A6C" w:rsidP="0049641F">
            <w:pPr>
              <w:pStyle w:val="Bullet1"/>
              <w:numPr>
                <w:ilvl w:val="0"/>
                <w:numId w:val="0"/>
              </w:numPr>
              <w:cnfStyle w:val="000000100000" w:firstRow="0" w:lastRow="0" w:firstColumn="0" w:lastColumn="0" w:oddVBand="0" w:evenVBand="0" w:oddHBand="1" w:evenHBand="0" w:firstRowFirstColumn="0" w:firstRowLastColumn="0" w:lastRowFirstColumn="0" w:lastRowLastColumn="0"/>
            </w:pPr>
            <w:r>
              <w:t>‘Social protection’ AND #1</w:t>
            </w:r>
          </w:p>
        </w:tc>
      </w:tr>
      <w:tr w:rsidR="00185A6C" w:rsidTr="00185A6C">
        <w:tc>
          <w:tcPr>
            <w:cnfStyle w:val="001000000000" w:firstRow="0" w:lastRow="0" w:firstColumn="1" w:lastColumn="0" w:oddVBand="0" w:evenVBand="0" w:oddHBand="0" w:evenHBand="0" w:firstRowFirstColumn="0" w:firstRowLastColumn="0" w:lastRowFirstColumn="0" w:lastRowLastColumn="0"/>
            <w:tcW w:w="635" w:type="dxa"/>
          </w:tcPr>
          <w:p w:rsidR="00185A6C" w:rsidRDefault="00185A6C" w:rsidP="0049641F">
            <w:pPr>
              <w:pStyle w:val="Bullet1"/>
              <w:numPr>
                <w:ilvl w:val="0"/>
                <w:numId w:val="0"/>
              </w:numPr>
            </w:pPr>
            <w:r>
              <w:t>4</w:t>
            </w:r>
          </w:p>
        </w:tc>
        <w:tc>
          <w:tcPr>
            <w:tcW w:w="7128" w:type="dxa"/>
          </w:tcPr>
          <w:p w:rsidR="00185A6C" w:rsidRDefault="00185A6C" w:rsidP="0049641F">
            <w:pPr>
              <w:pStyle w:val="Bullet1"/>
              <w:numPr>
                <w:ilvl w:val="0"/>
                <w:numId w:val="0"/>
              </w:numPr>
              <w:cnfStyle w:val="000000000000" w:firstRow="0" w:lastRow="0" w:firstColumn="0" w:lastColumn="0" w:oddVBand="0" w:evenVBand="0" w:oddHBand="0" w:evenHBand="0" w:firstRowFirstColumn="0" w:firstRowLastColumn="0" w:lastRowFirstColumn="0" w:lastRowLastColumn="0"/>
            </w:pPr>
            <w:r>
              <w:t>‘Welfare’ AND #1</w:t>
            </w:r>
          </w:p>
        </w:tc>
      </w:tr>
      <w:tr w:rsidR="00185A6C" w:rsidTr="00185A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5" w:type="dxa"/>
          </w:tcPr>
          <w:p w:rsidR="00185A6C" w:rsidRDefault="00185A6C" w:rsidP="0049641F">
            <w:pPr>
              <w:pStyle w:val="Bullet1"/>
              <w:numPr>
                <w:ilvl w:val="0"/>
                <w:numId w:val="0"/>
              </w:numPr>
            </w:pPr>
            <w:r>
              <w:t>5</w:t>
            </w:r>
          </w:p>
        </w:tc>
        <w:tc>
          <w:tcPr>
            <w:tcW w:w="7128" w:type="dxa"/>
          </w:tcPr>
          <w:p w:rsidR="00185A6C" w:rsidRDefault="00185A6C" w:rsidP="0049641F">
            <w:pPr>
              <w:pStyle w:val="Bullet1"/>
              <w:numPr>
                <w:ilvl w:val="0"/>
                <w:numId w:val="0"/>
              </w:numPr>
              <w:cnfStyle w:val="000000100000" w:firstRow="0" w:lastRow="0" w:firstColumn="0" w:lastColumn="0" w:oddVBand="0" w:evenVBand="0" w:oddHBand="1" w:evenHBand="0" w:firstRowFirstColumn="0" w:firstRowLastColumn="0" w:lastRowFirstColumn="0" w:lastRowLastColumn="0"/>
            </w:pPr>
            <w:r>
              <w:t>‘Parent*’ AND #1</w:t>
            </w:r>
          </w:p>
        </w:tc>
      </w:tr>
      <w:tr w:rsidR="00185A6C" w:rsidTr="00185A6C">
        <w:tc>
          <w:tcPr>
            <w:cnfStyle w:val="001000000000" w:firstRow="0" w:lastRow="0" w:firstColumn="1" w:lastColumn="0" w:oddVBand="0" w:evenVBand="0" w:oddHBand="0" w:evenHBand="0" w:firstRowFirstColumn="0" w:firstRowLastColumn="0" w:lastRowFirstColumn="0" w:lastRowLastColumn="0"/>
            <w:tcW w:w="635" w:type="dxa"/>
          </w:tcPr>
          <w:p w:rsidR="00185A6C" w:rsidRDefault="00185A6C" w:rsidP="0049641F">
            <w:pPr>
              <w:pStyle w:val="Bullet1"/>
              <w:numPr>
                <w:ilvl w:val="0"/>
                <w:numId w:val="0"/>
              </w:numPr>
            </w:pPr>
            <w:r>
              <w:lastRenderedPageBreak/>
              <w:t>6</w:t>
            </w:r>
          </w:p>
        </w:tc>
        <w:tc>
          <w:tcPr>
            <w:tcW w:w="7128" w:type="dxa"/>
          </w:tcPr>
          <w:p w:rsidR="00185A6C" w:rsidRDefault="00185A6C" w:rsidP="0049641F">
            <w:pPr>
              <w:pStyle w:val="Bullet1"/>
              <w:numPr>
                <w:ilvl w:val="0"/>
                <w:numId w:val="0"/>
              </w:numPr>
              <w:cnfStyle w:val="000000000000" w:firstRow="0" w:lastRow="0" w:firstColumn="0" w:lastColumn="0" w:oddVBand="0" w:evenVBand="0" w:oddHBand="0" w:evenHBand="0" w:firstRowFirstColumn="0" w:firstRowLastColumn="0" w:lastRowFirstColumn="0" w:lastRowLastColumn="0"/>
            </w:pPr>
            <w:r>
              <w:t>‘</w:t>
            </w:r>
            <w:proofErr w:type="spellStart"/>
            <w:r>
              <w:t>vulnerab</w:t>
            </w:r>
            <w:proofErr w:type="spellEnd"/>
            <w:r>
              <w:t>*’ AND #1</w:t>
            </w:r>
          </w:p>
        </w:tc>
      </w:tr>
      <w:tr w:rsidR="00185A6C" w:rsidTr="00185A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5" w:type="dxa"/>
          </w:tcPr>
          <w:p w:rsidR="00185A6C" w:rsidRDefault="00185A6C" w:rsidP="0049641F">
            <w:pPr>
              <w:pStyle w:val="Bullet1"/>
              <w:numPr>
                <w:ilvl w:val="0"/>
                <w:numId w:val="0"/>
              </w:numPr>
            </w:pPr>
            <w:r>
              <w:t>7</w:t>
            </w:r>
          </w:p>
        </w:tc>
        <w:tc>
          <w:tcPr>
            <w:tcW w:w="7128" w:type="dxa"/>
          </w:tcPr>
          <w:p w:rsidR="00185A6C" w:rsidRDefault="00185A6C" w:rsidP="0049641F">
            <w:pPr>
              <w:pStyle w:val="Bullet1"/>
              <w:numPr>
                <w:ilvl w:val="0"/>
                <w:numId w:val="0"/>
              </w:numPr>
              <w:cnfStyle w:val="000000100000" w:firstRow="0" w:lastRow="0" w:firstColumn="0" w:lastColumn="0" w:oddVBand="0" w:evenVBand="0" w:oddHBand="1" w:evenHBand="0" w:firstRowFirstColumn="0" w:firstRowLastColumn="0" w:lastRowFirstColumn="0" w:lastRowLastColumn="0"/>
            </w:pPr>
            <w:r>
              <w:t>‘Family’ AND #1</w:t>
            </w:r>
          </w:p>
        </w:tc>
      </w:tr>
      <w:tr w:rsidR="00185A6C" w:rsidTr="00185A6C">
        <w:tc>
          <w:tcPr>
            <w:cnfStyle w:val="001000000000" w:firstRow="0" w:lastRow="0" w:firstColumn="1" w:lastColumn="0" w:oddVBand="0" w:evenVBand="0" w:oddHBand="0" w:evenHBand="0" w:firstRowFirstColumn="0" w:firstRowLastColumn="0" w:lastRowFirstColumn="0" w:lastRowLastColumn="0"/>
            <w:tcW w:w="635" w:type="dxa"/>
          </w:tcPr>
          <w:p w:rsidR="00185A6C" w:rsidRDefault="00185A6C" w:rsidP="0049641F">
            <w:pPr>
              <w:pStyle w:val="Bullet1"/>
              <w:numPr>
                <w:ilvl w:val="0"/>
                <w:numId w:val="0"/>
              </w:numPr>
            </w:pPr>
            <w:r>
              <w:t>8</w:t>
            </w:r>
          </w:p>
        </w:tc>
        <w:tc>
          <w:tcPr>
            <w:tcW w:w="7128" w:type="dxa"/>
          </w:tcPr>
          <w:p w:rsidR="00185A6C" w:rsidRDefault="00185A6C" w:rsidP="0049641F">
            <w:pPr>
              <w:pStyle w:val="Bullet1"/>
              <w:numPr>
                <w:ilvl w:val="0"/>
                <w:numId w:val="0"/>
              </w:numPr>
              <w:cnfStyle w:val="000000000000" w:firstRow="0" w:lastRow="0" w:firstColumn="0" w:lastColumn="0" w:oddVBand="0" w:evenVBand="0" w:oddHBand="0" w:evenHBand="0" w:firstRowFirstColumn="0" w:firstRowLastColumn="0" w:lastRowFirstColumn="0" w:lastRowLastColumn="0"/>
            </w:pPr>
            <w:r>
              <w:t>#7  AND  ‘expenditure’</w:t>
            </w:r>
          </w:p>
        </w:tc>
      </w:tr>
      <w:tr w:rsidR="00185A6C" w:rsidTr="00185A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5" w:type="dxa"/>
          </w:tcPr>
          <w:p w:rsidR="00185A6C" w:rsidRDefault="00185A6C" w:rsidP="0049641F">
            <w:pPr>
              <w:pStyle w:val="Bullet1"/>
              <w:numPr>
                <w:ilvl w:val="0"/>
                <w:numId w:val="0"/>
              </w:numPr>
            </w:pPr>
            <w:r>
              <w:t xml:space="preserve">9 </w:t>
            </w:r>
          </w:p>
        </w:tc>
        <w:tc>
          <w:tcPr>
            <w:tcW w:w="7128" w:type="dxa"/>
          </w:tcPr>
          <w:p w:rsidR="00185A6C" w:rsidRDefault="00185A6C" w:rsidP="0049641F">
            <w:pPr>
              <w:pStyle w:val="Bullet1"/>
              <w:numPr>
                <w:ilvl w:val="0"/>
                <w:numId w:val="0"/>
              </w:numPr>
              <w:cnfStyle w:val="000000100000" w:firstRow="0" w:lastRow="0" w:firstColumn="0" w:lastColumn="0" w:oddVBand="0" w:evenVBand="0" w:oddHBand="1" w:evenHBand="0" w:firstRowFirstColumn="0" w:firstRowLastColumn="0" w:lastRowFirstColumn="0" w:lastRowLastColumn="0"/>
            </w:pPr>
            <w:r>
              <w:t>‘Family’ AND #1 AND ‘</w:t>
            </w:r>
            <w:proofErr w:type="spellStart"/>
            <w:r>
              <w:t>evaluat</w:t>
            </w:r>
            <w:proofErr w:type="spellEnd"/>
            <w:r>
              <w:t>*’  OR ‘measure’ OR ‘metric’</w:t>
            </w:r>
          </w:p>
        </w:tc>
      </w:tr>
      <w:tr w:rsidR="00185A6C" w:rsidTr="00185A6C">
        <w:tc>
          <w:tcPr>
            <w:cnfStyle w:val="001000000000" w:firstRow="0" w:lastRow="0" w:firstColumn="1" w:lastColumn="0" w:oddVBand="0" w:evenVBand="0" w:oddHBand="0" w:evenHBand="0" w:firstRowFirstColumn="0" w:firstRowLastColumn="0" w:lastRowFirstColumn="0" w:lastRowLastColumn="0"/>
            <w:tcW w:w="635" w:type="dxa"/>
          </w:tcPr>
          <w:p w:rsidR="00185A6C" w:rsidRDefault="00185A6C" w:rsidP="0049641F">
            <w:pPr>
              <w:pStyle w:val="Bullet1"/>
              <w:numPr>
                <w:ilvl w:val="0"/>
                <w:numId w:val="0"/>
              </w:numPr>
            </w:pPr>
            <w:r>
              <w:t>10</w:t>
            </w:r>
          </w:p>
        </w:tc>
        <w:tc>
          <w:tcPr>
            <w:tcW w:w="7128" w:type="dxa"/>
          </w:tcPr>
          <w:p w:rsidR="00185A6C" w:rsidRDefault="00185A6C" w:rsidP="0049641F">
            <w:pPr>
              <w:pStyle w:val="Bullet1"/>
              <w:numPr>
                <w:ilvl w:val="0"/>
                <w:numId w:val="0"/>
              </w:numPr>
              <w:cnfStyle w:val="000000000000" w:firstRow="0" w:lastRow="0" w:firstColumn="0" w:lastColumn="0" w:oddVBand="0" w:evenVBand="0" w:oddHBand="0" w:evenHBand="0" w:firstRowFirstColumn="0" w:firstRowLastColumn="0" w:lastRowFirstColumn="0" w:lastRowLastColumn="0"/>
            </w:pPr>
            <w:r>
              <w:t>‘Place based’ AND #1</w:t>
            </w:r>
          </w:p>
        </w:tc>
      </w:tr>
      <w:tr w:rsidR="00185A6C" w:rsidTr="00185A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5" w:type="dxa"/>
          </w:tcPr>
          <w:p w:rsidR="00185A6C" w:rsidRDefault="00185A6C" w:rsidP="0049641F">
            <w:pPr>
              <w:pStyle w:val="Bullet1"/>
              <w:numPr>
                <w:ilvl w:val="0"/>
                <w:numId w:val="0"/>
              </w:numPr>
            </w:pPr>
            <w:r>
              <w:t>11</w:t>
            </w:r>
          </w:p>
        </w:tc>
        <w:tc>
          <w:tcPr>
            <w:tcW w:w="7128" w:type="dxa"/>
          </w:tcPr>
          <w:p w:rsidR="00185A6C" w:rsidRDefault="00185A6C" w:rsidP="0049641F">
            <w:pPr>
              <w:pStyle w:val="Bullet1"/>
              <w:numPr>
                <w:ilvl w:val="0"/>
                <w:numId w:val="0"/>
              </w:numPr>
              <w:cnfStyle w:val="000000100000" w:firstRow="0" w:lastRow="0" w:firstColumn="0" w:lastColumn="0" w:oddVBand="0" w:evenVBand="0" w:oddHBand="1" w:evenHBand="0" w:firstRowFirstColumn="0" w:firstRowLastColumn="0" w:lastRowFirstColumn="0" w:lastRowLastColumn="0"/>
            </w:pPr>
            <w:r>
              <w:t>‘</w:t>
            </w:r>
            <w:proofErr w:type="spellStart"/>
            <w:r>
              <w:t>Evaluat</w:t>
            </w:r>
            <w:proofErr w:type="spellEnd"/>
            <w:r>
              <w:t>*’ AND #1</w:t>
            </w:r>
          </w:p>
        </w:tc>
      </w:tr>
      <w:tr w:rsidR="00185A6C" w:rsidTr="00185A6C">
        <w:tc>
          <w:tcPr>
            <w:cnfStyle w:val="001000000000" w:firstRow="0" w:lastRow="0" w:firstColumn="1" w:lastColumn="0" w:oddVBand="0" w:evenVBand="0" w:oddHBand="0" w:evenHBand="0" w:firstRowFirstColumn="0" w:firstRowLastColumn="0" w:lastRowFirstColumn="0" w:lastRowLastColumn="0"/>
            <w:tcW w:w="635" w:type="dxa"/>
          </w:tcPr>
          <w:p w:rsidR="00185A6C" w:rsidRDefault="00185A6C" w:rsidP="0049641F">
            <w:pPr>
              <w:pStyle w:val="Bullet1"/>
              <w:numPr>
                <w:ilvl w:val="0"/>
                <w:numId w:val="0"/>
              </w:numPr>
            </w:pPr>
            <w:r>
              <w:t>12</w:t>
            </w:r>
          </w:p>
        </w:tc>
        <w:tc>
          <w:tcPr>
            <w:tcW w:w="7128" w:type="dxa"/>
          </w:tcPr>
          <w:p w:rsidR="00185A6C" w:rsidRDefault="00185A6C" w:rsidP="0049641F">
            <w:pPr>
              <w:pStyle w:val="Bullet1"/>
              <w:numPr>
                <w:ilvl w:val="0"/>
                <w:numId w:val="0"/>
              </w:numPr>
              <w:cnfStyle w:val="000000000000" w:firstRow="0" w:lastRow="0" w:firstColumn="0" w:lastColumn="0" w:oddVBand="0" w:evenVBand="0" w:oddHBand="0" w:evenHBand="0" w:firstRowFirstColumn="0" w:firstRowLastColumn="0" w:lastRowFirstColumn="0" w:lastRowLastColumn="0"/>
            </w:pPr>
            <w:r>
              <w:t>#11 AND ‘measure’ OR ‘metric’</w:t>
            </w:r>
          </w:p>
        </w:tc>
      </w:tr>
      <w:tr w:rsidR="00185A6C" w:rsidTr="00185A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5" w:type="dxa"/>
          </w:tcPr>
          <w:p w:rsidR="00185A6C" w:rsidRDefault="00185A6C" w:rsidP="0049641F">
            <w:pPr>
              <w:pStyle w:val="Bullet1"/>
              <w:numPr>
                <w:ilvl w:val="0"/>
                <w:numId w:val="0"/>
              </w:numPr>
            </w:pPr>
            <w:r>
              <w:t>13</w:t>
            </w:r>
          </w:p>
        </w:tc>
        <w:tc>
          <w:tcPr>
            <w:tcW w:w="7128" w:type="dxa"/>
          </w:tcPr>
          <w:p w:rsidR="00185A6C" w:rsidRDefault="00185A6C" w:rsidP="0049641F">
            <w:pPr>
              <w:pStyle w:val="Bullet1"/>
              <w:numPr>
                <w:ilvl w:val="0"/>
                <w:numId w:val="0"/>
              </w:numPr>
              <w:cnfStyle w:val="000000100000" w:firstRow="0" w:lastRow="0" w:firstColumn="0" w:lastColumn="0" w:oddVBand="0" w:evenVBand="0" w:oddHBand="1" w:evenHBand="0" w:firstRowFirstColumn="0" w:firstRowLastColumn="0" w:lastRowFirstColumn="0" w:lastRowLastColumn="0"/>
            </w:pPr>
            <w:r>
              <w:t>‘Effective*’ AND #1 OR #8</w:t>
            </w:r>
          </w:p>
        </w:tc>
      </w:tr>
      <w:tr w:rsidR="00185A6C" w:rsidTr="00185A6C">
        <w:tc>
          <w:tcPr>
            <w:cnfStyle w:val="001000000000" w:firstRow="0" w:lastRow="0" w:firstColumn="1" w:lastColumn="0" w:oddVBand="0" w:evenVBand="0" w:oddHBand="0" w:evenHBand="0" w:firstRowFirstColumn="0" w:firstRowLastColumn="0" w:lastRowFirstColumn="0" w:lastRowLastColumn="0"/>
            <w:tcW w:w="635" w:type="dxa"/>
          </w:tcPr>
          <w:p w:rsidR="00185A6C" w:rsidRDefault="00185A6C" w:rsidP="0049641F">
            <w:pPr>
              <w:pStyle w:val="Bullet1"/>
              <w:numPr>
                <w:ilvl w:val="0"/>
                <w:numId w:val="0"/>
              </w:numPr>
            </w:pPr>
            <w:r>
              <w:t>14</w:t>
            </w:r>
          </w:p>
        </w:tc>
        <w:tc>
          <w:tcPr>
            <w:tcW w:w="7128" w:type="dxa"/>
          </w:tcPr>
          <w:p w:rsidR="00185A6C" w:rsidRDefault="00185A6C" w:rsidP="0049641F">
            <w:pPr>
              <w:pStyle w:val="Bullet1"/>
              <w:numPr>
                <w:ilvl w:val="0"/>
                <w:numId w:val="0"/>
              </w:numPr>
              <w:cnfStyle w:val="000000000000" w:firstRow="0" w:lastRow="0" w:firstColumn="0" w:lastColumn="0" w:oddVBand="0" w:evenVBand="0" w:oddHBand="0" w:evenHBand="0" w:firstRowFirstColumn="0" w:firstRowLastColumn="0" w:lastRowFirstColumn="0" w:lastRowLastColumn="0"/>
            </w:pPr>
            <w:r>
              <w:t>‘Child*’ AND #1</w:t>
            </w:r>
          </w:p>
        </w:tc>
      </w:tr>
      <w:tr w:rsidR="00185A6C" w:rsidTr="00185A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5" w:type="dxa"/>
          </w:tcPr>
          <w:p w:rsidR="00185A6C" w:rsidRDefault="00185A6C" w:rsidP="0049641F">
            <w:pPr>
              <w:pStyle w:val="Bullet1"/>
              <w:numPr>
                <w:ilvl w:val="0"/>
                <w:numId w:val="0"/>
              </w:numPr>
            </w:pPr>
            <w:r>
              <w:t>15</w:t>
            </w:r>
          </w:p>
        </w:tc>
        <w:tc>
          <w:tcPr>
            <w:tcW w:w="7128" w:type="dxa"/>
          </w:tcPr>
          <w:p w:rsidR="00185A6C" w:rsidRDefault="00185A6C" w:rsidP="0049641F">
            <w:pPr>
              <w:pStyle w:val="Bullet1"/>
              <w:numPr>
                <w:ilvl w:val="0"/>
                <w:numId w:val="0"/>
              </w:numPr>
              <w:cnfStyle w:val="000000100000" w:firstRow="0" w:lastRow="0" w:firstColumn="0" w:lastColumn="0" w:oddVBand="0" w:evenVBand="0" w:oddHBand="1" w:evenHBand="0" w:firstRowFirstColumn="0" w:firstRowLastColumn="0" w:lastRowFirstColumn="0" w:lastRowLastColumn="0"/>
            </w:pPr>
            <w:r>
              <w:t>‘Child*’ AND #1 AND ‘</w:t>
            </w:r>
            <w:proofErr w:type="spellStart"/>
            <w:r>
              <w:t>evaluat</w:t>
            </w:r>
            <w:proofErr w:type="spellEnd"/>
            <w:r>
              <w:t>*’ OR ‘measure’ OR ‘metric’</w:t>
            </w:r>
          </w:p>
        </w:tc>
      </w:tr>
      <w:tr w:rsidR="00185A6C" w:rsidTr="00185A6C">
        <w:tc>
          <w:tcPr>
            <w:cnfStyle w:val="001000000000" w:firstRow="0" w:lastRow="0" w:firstColumn="1" w:lastColumn="0" w:oddVBand="0" w:evenVBand="0" w:oddHBand="0" w:evenHBand="0" w:firstRowFirstColumn="0" w:firstRowLastColumn="0" w:lastRowFirstColumn="0" w:lastRowLastColumn="0"/>
            <w:tcW w:w="635" w:type="dxa"/>
          </w:tcPr>
          <w:p w:rsidR="00185A6C" w:rsidRDefault="00185A6C" w:rsidP="0049641F">
            <w:pPr>
              <w:pStyle w:val="Bullet1"/>
              <w:numPr>
                <w:ilvl w:val="0"/>
                <w:numId w:val="0"/>
              </w:numPr>
            </w:pPr>
            <w:r>
              <w:t>16</w:t>
            </w:r>
          </w:p>
        </w:tc>
        <w:tc>
          <w:tcPr>
            <w:tcW w:w="7128" w:type="dxa"/>
          </w:tcPr>
          <w:p w:rsidR="00185A6C" w:rsidRDefault="00185A6C" w:rsidP="0049641F">
            <w:pPr>
              <w:pStyle w:val="Bullet1"/>
              <w:numPr>
                <w:ilvl w:val="0"/>
                <w:numId w:val="0"/>
              </w:numPr>
              <w:cnfStyle w:val="000000000000" w:firstRow="0" w:lastRow="0" w:firstColumn="0" w:lastColumn="0" w:oddVBand="0" w:evenVBand="0" w:oddHBand="0" w:evenHBand="0" w:firstRowFirstColumn="0" w:firstRowLastColumn="0" w:lastRowFirstColumn="0" w:lastRowLastColumn="0"/>
            </w:pPr>
            <w:r>
              <w:t>‘Community’ AND #1 AND ‘</w:t>
            </w:r>
            <w:proofErr w:type="spellStart"/>
            <w:r>
              <w:t>evaluat</w:t>
            </w:r>
            <w:proofErr w:type="spellEnd"/>
            <w:r>
              <w:t>*’</w:t>
            </w:r>
          </w:p>
        </w:tc>
      </w:tr>
      <w:tr w:rsidR="00185A6C" w:rsidTr="00185A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5" w:type="dxa"/>
          </w:tcPr>
          <w:p w:rsidR="00185A6C" w:rsidRDefault="00185A6C" w:rsidP="0049641F">
            <w:pPr>
              <w:pStyle w:val="Bullet1"/>
              <w:numPr>
                <w:ilvl w:val="0"/>
                <w:numId w:val="0"/>
              </w:numPr>
            </w:pPr>
            <w:r>
              <w:t>17</w:t>
            </w:r>
          </w:p>
        </w:tc>
        <w:tc>
          <w:tcPr>
            <w:tcW w:w="7128" w:type="dxa"/>
          </w:tcPr>
          <w:p w:rsidR="00185A6C" w:rsidRDefault="00185A6C" w:rsidP="0049641F">
            <w:pPr>
              <w:pStyle w:val="Bullet1"/>
              <w:numPr>
                <w:ilvl w:val="0"/>
                <w:numId w:val="0"/>
              </w:numPr>
              <w:cnfStyle w:val="000000100000" w:firstRow="0" w:lastRow="0" w:firstColumn="0" w:lastColumn="0" w:oddVBand="0" w:evenVBand="0" w:oddHBand="1" w:evenHBand="0" w:firstRowFirstColumn="0" w:firstRowLastColumn="0" w:lastRowFirstColumn="0" w:lastRowLastColumn="0"/>
            </w:pPr>
            <w:r>
              <w:t>‘Wellbeing’ AND #1 AND ‘</w:t>
            </w:r>
            <w:proofErr w:type="spellStart"/>
            <w:r>
              <w:t>evaluat</w:t>
            </w:r>
            <w:proofErr w:type="spellEnd"/>
            <w:r>
              <w:t>*’ OR ‘measure’ OR ‘metric’</w:t>
            </w:r>
          </w:p>
        </w:tc>
      </w:tr>
      <w:tr w:rsidR="00185A6C" w:rsidTr="00185A6C">
        <w:tc>
          <w:tcPr>
            <w:cnfStyle w:val="001000000000" w:firstRow="0" w:lastRow="0" w:firstColumn="1" w:lastColumn="0" w:oddVBand="0" w:evenVBand="0" w:oddHBand="0" w:evenHBand="0" w:firstRowFirstColumn="0" w:firstRowLastColumn="0" w:lastRowFirstColumn="0" w:lastRowLastColumn="0"/>
            <w:tcW w:w="635" w:type="dxa"/>
          </w:tcPr>
          <w:p w:rsidR="00185A6C" w:rsidRDefault="00185A6C" w:rsidP="0049641F">
            <w:pPr>
              <w:pStyle w:val="Bullet1"/>
              <w:numPr>
                <w:ilvl w:val="0"/>
                <w:numId w:val="0"/>
              </w:numPr>
            </w:pPr>
            <w:r>
              <w:t>18</w:t>
            </w:r>
          </w:p>
        </w:tc>
        <w:tc>
          <w:tcPr>
            <w:tcW w:w="7128" w:type="dxa"/>
          </w:tcPr>
          <w:p w:rsidR="00185A6C" w:rsidRDefault="00185A6C" w:rsidP="0049641F">
            <w:pPr>
              <w:pStyle w:val="Bullet1"/>
              <w:numPr>
                <w:ilvl w:val="0"/>
                <w:numId w:val="0"/>
              </w:numPr>
              <w:cnfStyle w:val="000000000000" w:firstRow="0" w:lastRow="0" w:firstColumn="0" w:lastColumn="0" w:oddVBand="0" w:evenVBand="0" w:oddHBand="0" w:evenHBand="0" w:firstRowFirstColumn="0" w:firstRowLastColumn="0" w:lastRowFirstColumn="0" w:lastRowLastColumn="0"/>
            </w:pPr>
            <w:r>
              <w:t>‘voluntary’ AND #1</w:t>
            </w:r>
          </w:p>
        </w:tc>
      </w:tr>
      <w:tr w:rsidR="00185A6C" w:rsidTr="00185A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5" w:type="dxa"/>
          </w:tcPr>
          <w:p w:rsidR="00185A6C" w:rsidRDefault="00185A6C" w:rsidP="0049641F">
            <w:pPr>
              <w:pStyle w:val="Bullet1"/>
              <w:numPr>
                <w:ilvl w:val="0"/>
                <w:numId w:val="0"/>
              </w:numPr>
            </w:pPr>
            <w:r>
              <w:t>19</w:t>
            </w:r>
          </w:p>
        </w:tc>
        <w:tc>
          <w:tcPr>
            <w:tcW w:w="7128" w:type="dxa"/>
          </w:tcPr>
          <w:p w:rsidR="00185A6C" w:rsidRDefault="00185A6C" w:rsidP="0049641F">
            <w:pPr>
              <w:pStyle w:val="Bullet1"/>
              <w:numPr>
                <w:ilvl w:val="0"/>
                <w:numId w:val="0"/>
              </w:numPr>
              <w:cnfStyle w:val="000000100000" w:firstRow="0" w:lastRow="0" w:firstColumn="0" w:lastColumn="0" w:oddVBand="0" w:evenVBand="0" w:oddHBand="1" w:evenHBand="0" w:firstRowFirstColumn="0" w:firstRowLastColumn="0" w:lastRowFirstColumn="0" w:lastRowLastColumn="0"/>
            </w:pPr>
            <w:r>
              <w:t>#1 AND ‘outcome’ OR ‘performance’ OR ‘impact’</w:t>
            </w:r>
          </w:p>
        </w:tc>
      </w:tr>
      <w:tr w:rsidR="00185A6C" w:rsidTr="00185A6C">
        <w:tc>
          <w:tcPr>
            <w:cnfStyle w:val="001000000000" w:firstRow="0" w:lastRow="0" w:firstColumn="1" w:lastColumn="0" w:oddVBand="0" w:evenVBand="0" w:oddHBand="0" w:evenHBand="0" w:firstRowFirstColumn="0" w:firstRowLastColumn="0" w:lastRowFirstColumn="0" w:lastRowLastColumn="0"/>
            <w:tcW w:w="635" w:type="dxa"/>
          </w:tcPr>
          <w:p w:rsidR="00185A6C" w:rsidRDefault="00185A6C" w:rsidP="0049641F">
            <w:pPr>
              <w:pStyle w:val="Bullet1"/>
              <w:numPr>
                <w:ilvl w:val="0"/>
                <w:numId w:val="0"/>
              </w:numPr>
            </w:pPr>
            <w:r>
              <w:t>20</w:t>
            </w:r>
          </w:p>
        </w:tc>
        <w:tc>
          <w:tcPr>
            <w:tcW w:w="7128" w:type="dxa"/>
          </w:tcPr>
          <w:p w:rsidR="00185A6C" w:rsidRDefault="00185A6C" w:rsidP="0049641F">
            <w:pPr>
              <w:pStyle w:val="Bullet1"/>
              <w:numPr>
                <w:ilvl w:val="0"/>
                <w:numId w:val="0"/>
              </w:numPr>
              <w:cnfStyle w:val="000000000000" w:firstRow="0" w:lastRow="0" w:firstColumn="0" w:lastColumn="0" w:oddVBand="0" w:evenVBand="0" w:oddHBand="0" w:evenHBand="0" w:firstRowFirstColumn="0" w:firstRowLastColumn="0" w:lastRowFirstColumn="0" w:lastRowLastColumn="0"/>
            </w:pPr>
            <w:r>
              <w:t>#1 AND ‘</w:t>
            </w:r>
            <w:proofErr w:type="spellStart"/>
            <w:r>
              <w:t>financ</w:t>
            </w:r>
            <w:proofErr w:type="spellEnd"/>
            <w:r>
              <w:t>*’ AND ‘capability’ OR ‘</w:t>
            </w:r>
            <w:proofErr w:type="spellStart"/>
            <w:r>
              <w:t>vulnerab</w:t>
            </w:r>
            <w:proofErr w:type="spellEnd"/>
            <w:r>
              <w:t>*’ OR ‘stress’</w:t>
            </w:r>
          </w:p>
        </w:tc>
      </w:tr>
      <w:tr w:rsidR="00185A6C" w:rsidTr="00185A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5" w:type="dxa"/>
          </w:tcPr>
          <w:p w:rsidR="00185A6C" w:rsidRDefault="00185A6C" w:rsidP="0049641F">
            <w:pPr>
              <w:pStyle w:val="Bullet1"/>
              <w:numPr>
                <w:ilvl w:val="0"/>
                <w:numId w:val="0"/>
              </w:numPr>
            </w:pPr>
            <w:r>
              <w:t>21</w:t>
            </w:r>
          </w:p>
        </w:tc>
        <w:tc>
          <w:tcPr>
            <w:tcW w:w="7128" w:type="dxa"/>
          </w:tcPr>
          <w:p w:rsidR="00185A6C" w:rsidRDefault="00185A6C" w:rsidP="0049641F">
            <w:pPr>
              <w:pStyle w:val="Bullet1"/>
              <w:numPr>
                <w:ilvl w:val="0"/>
                <w:numId w:val="0"/>
              </w:numPr>
              <w:cnfStyle w:val="000000100000" w:firstRow="0" w:lastRow="0" w:firstColumn="0" w:lastColumn="0" w:oddVBand="0" w:evenVBand="0" w:oddHBand="1" w:evenHBand="0" w:firstRowFirstColumn="0" w:firstRowLastColumn="0" w:lastRowFirstColumn="0" w:lastRowLastColumn="0"/>
            </w:pPr>
            <w:r>
              <w:t>#1 AND ‘cost’ OR ‘efficiency’ OR ‘cost effective*’</w:t>
            </w:r>
          </w:p>
        </w:tc>
      </w:tr>
    </w:tbl>
    <w:p w:rsidR="007F6286" w:rsidRDefault="007F6286" w:rsidP="007F6286">
      <w:pPr>
        <w:pStyle w:val="Bullet1"/>
        <w:numPr>
          <w:ilvl w:val="0"/>
          <w:numId w:val="0"/>
        </w:numPr>
      </w:pPr>
    </w:p>
    <w:p w:rsidR="007F6286" w:rsidRDefault="007F6286" w:rsidP="007F6286">
      <w:pPr>
        <w:pStyle w:val="BoldPara"/>
      </w:pPr>
      <w:r>
        <w:t>Databases searched</w:t>
      </w:r>
    </w:p>
    <w:p w:rsidR="007F6286" w:rsidRDefault="007F6286" w:rsidP="007F6286">
      <w:pPr>
        <w:pStyle w:val="BodyText"/>
      </w:pPr>
      <w:r>
        <w:t xml:space="preserve">To explore the Australian and international literature, a number of data bases which focus on health and social policy were selected. The table below provides a brief description of each database. </w:t>
      </w:r>
    </w:p>
    <w:p w:rsidR="007F6286" w:rsidRDefault="007F6286" w:rsidP="007F6286">
      <w:pPr>
        <w:pStyle w:val="AppendixTableCaption"/>
      </w:pPr>
      <w:bookmarkStart w:id="180" w:name="_Toc342495259"/>
      <w:r>
        <w:t>: Databases</w:t>
      </w:r>
      <w:bookmarkEnd w:id="180"/>
    </w:p>
    <w:tbl>
      <w:tblPr>
        <w:tblStyle w:val="LightList-Accent11"/>
        <w:tblW w:w="5000" w:type="pct"/>
        <w:tblLook w:val="04A0" w:firstRow="1" w:lastRow="0" w:firstColumn="1" w:lastColumn="0" w:noHBand="0" w:noVBand="1"/>
        <w:tblCaption w:val="Table A.2: Databases"/>
      </w:tblPr>
      <w:tblGrid>
        <w:gridCol w:w="3198"/>
        <w:gridCol w:w="5239"/>
      </w:tblGrid>
      <w:tr w:rsidR="00534B7E" w:rsidTr="008112F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895" w:type="pct"/>
          </w:tcPr>
          <w:p w:rsidR="00534B7E" w:rsidRDefault="00534B7E" w:rsidP="0049641F">
            <w:r>
              <w:t>Database</w:t>
            </w:r>
          </w:p>
        </w:tc>
        <w:tc>
          <w:tcPr>
            <w:tcW w:w="3105" w:type="pct"/>
          </w:tcPr>
          <w:p w:rsidR="00534B7E" w:rsidRDefault="00534B7E" w:rsidP="0049641F">
            <w:pPr>
              <w:cnfStyle w:val="100000000000" w:firstRow="1" w:lastRow="0" w:firstColumn="0" w:lastColumn="0" w:oddVBand="0" w:evenVBand="0" w:oddHBand="0" w:evenHBand="0" w:firstRowFirstColumn="0" w:firstRowLastColumn="0" w:lastRowFirstColumn="0" w:lastRowLastColumn="0"/>
            </w:pPr>
            <w:r>
              <w:t>Topics of focus</w:t>
            </w:r>
          </w:p>
        </w:tc>
      </w:tr>
      <w:tr w:rsidR="00534B7E" w:rsidTr="00534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5" w:type="pct"/>
          </w:tcPr>
          <w:p w:rsidR="00534B7E" w:rsidRDefault="00534B7E" w:rsidP="0049641F">
            <w:r>
              <w:t>Medline</w:t>
            </w:r>
          </w:p>
        </w:tc>
        <w:tc>
          <w:tcPr>
            <w:tcW w:w="3105" w:type="pct"/>
          </w:tcPr>
          <w:p w:rsidR="00534B7E" w:rsidRDefault="00534B7E" w:rsidP="0049641F">
            <w:pPr>
              <w:cnfStyle w:val="000000100000" w:firstRow="0" w:lastRow="0" w:firstColumn="0" w:lastColumn="0" w:oddVBand="0" w:evenVBand="0" w:oddHBand="1" w:evenHBand="0" w:firstRowFirstColumn="0" w:firstRowLastColumn="0" w:lastRowFirstColumn="0" w:lastRowLastColumn="0"/>
            </w:pPr>
            <w:r>
              <w:t>Biomedical literature, clinical practice, administration, policy issues and healthcare services</w:t>
            </w:r>
          </w:p>
        </w:tc>
      </w:tr>
      <w:tr w:rsidR="00534B7E" w:rsidTr="00534B7E">
        <w:tc>
          <w:tcPr>
            <w:cnfStyle w:val="001000000000" w:firstRow="0" w:lastRow="0" w:firstColumn="1" w:lastColumn="0" w:oddVBand="0" w:evenVBand="0" w:oddHBand="0" w:evenHBand="0" w:firstRowFirstColumn="0" w:firstRowLastColumn="0" w:lastRowFirstColumn="0" w:lastRowLastColumn="0"/>
            <w:tcW w:w="1895" w:type="pct"/>
          </w:tcPr>
          <w:p w:rsidR="00534B7E" w:rsidRDefault="00534B7E" w:rsidP="0049641F">
            <w:proofErr w:type="spellStart"/>
            <w:r>
              <w:t>Pubmed</w:t>
            </w:r>
            <w:proofErr w:type="spellEnd"/>
          </w:p>
        </w:tc>
        <w:tc>
          <w:tcPr>
            <w:tcW w:w="3105" w:type="pct"/>
          </w:tcPr>
          <w:p w:rsidR="00534B7E" w:rsidRDefault="00534B7E" w:rsidP="0049641F">
            <w:pPr>
              <w:cnfStyle w:val="000000000000" w:firstRow="0" w:lastRow="0" w:firstColumn="0" w:lastColumn="0" w:oddVBand="0" w:evenVBand="0" w:oddHBand="0" w:evenHBand="0" w:firstRowFirstColumn="0" w:firstRowLastColumn="0" w:lastRowFirstColumn="0" w:lastRowLastColumn="0"/>
            </w:pPr>
            <w:r>
              <w:t>Biomedical literature, clinical practice, administration, policy issues and healthcare services</w:t>
            </w:r>
          </w:p>
        </w:tc>
      </w:tr>
      <w:tr w:rsidR="00534B7E" w:rsidTr="00534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5" w:type="pct"/>
          </w:tcPr>
          <w:p w:rsidR="00534B7E" w:rsidRDefault="00534B7E" w:rsidP="0049641F">
            <w:r>
              <w:t>Australian Public Affairs &amp; Information Service</w:t>
            </w:r>
          </w:p>
        </w:tc>
        <w:tc>
          <w:tcPr>
            <w:tcW w:w="3105" w:type="pct"/>
          </w:tcPr>
          <w:p w:rsidR="00534B7E" w:rsidRDefault="00534B7E" w:rsidP="0049641F">
            <w:pPr>
              <w:cnfStyle w:val="000000100000" w:firstRow="0" w:lastRow="0" w:firstColumn="0" w:lastColumn="0" w:oddVBand="0" w:evenVBand="0" w:oddHBand="1" w:evenHBand="0" w:firstRowFirstColumn="0" w:firstRowLastColumn="0" w:lastRowFirstColumn="0" w:lastRowLastColumn="0"/>
            </w:pPr>
            <w:r>
              <w:t>Legal, social, economic and ethical aspects of health and medicine in Australia</w:t>
            </w:r>
          </w:p>
        </w:tc>
      </w:tr>
      <w:tr w:rsidR="00534B7E" w:rsidTr="00534B7E">
        <w:tc>
          <w:tcPr>
            <w:cnfStyle w:val="001000000000" w:firstRow="0" w:lastRow="0" w:firstColumn="1" w:lastColumn="0" w:oddVBand="0" w:evenVBand="0" w:oddHBand="0" w:evenHBand="0" w:firstRowFirstColumn="0" w:firstRowLastColumn="0" w:lastRowFirstColumn="0" w:lastRowLastColumn="0"/>
            <w:tcW w:w="1895" w:type="pct"/>
          </w:tcPr>
          <w:p w:rsidR="00534B7E" w:rsidRDefault="00534B7E" w:rsidP="0049641F">
            <w:r>
              <w:t>Cambridge Journals Online</w:t>
            </w:r>
          </w:p>
        </w:tc>
        <w:tc>
          <w:tcPr>
            <w:tcW w:w="3105" w:type="pct"/>
          </w:tcPr>
          <w:p w:rsidR="00534B7E" w:rsidRDefault="00534B7E" w:rsidP="0049641F">
            <w:pPr>
              <w:cnfStyle w:val="000000000000" w:firstRow="0" w:lastRow="0" w:firstColumn="0" w:lastColumn="0" w:oddVBand="0" w:evenVBand="0" w:oddHBand="0" w:evenHBand="0" w:firstRowFirstColumn="0" w:firstRowLastColumn="0" w:lastRowFirstColumn="0" w:lastRowLastColumn="0"/>
            </w:pPr>
            <w:r>
              <w:t>Various topics</w:t>
            </w:r>
          </w:p>
        </w:tc>
      </w:tr>
      <w:tr w:rsidR="00534B7E" w:rsidTr="00534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5" w:type="pct"/>
          </w:tcPr>
          <w:p w:rsidR="00534B7E" w:rsidRDefault="00534B7E" w:rsidP="0049641F">
            <w:proofErr w:type="spellStart"/>
            <w:r>
              <w:t>Ingentaconnect</w:t>
            </w:r>
            <w:proofErr w:type="spellEnd"/>
          </w:p>
        </w:tc>
        <w:tc>
          <w:tcPr>
            <w:tcW w:w="3105" w:type="pct"/>
          </w:tcPr>
          <w:p w:rsidR="00534B7E" w:rsidRDefault="00534B7E" w:rsidP="0049641F">
            <w:pPr>
              <w:cnfStyle w:val="000000100000" w:firstRow="0" w:lastRow="0" w:firstColumn="0" w:lastColumn="0" w:oddVBand="0" w:evenVBand="0" w:oddHBand="1" w:evenHBand="0" w:firstRowFirstColumn="0" w:firstRowLastColumn="0" w:lastRowFirstColumn="0" w:lastRowLastColumn="0"/>
            </w:pPr>
            <w:r>
              <w:t>Various topics</w:t>
            </w:r>
          </w:p>
        </w:tc>
      </w:tr>
      <w:tr w:rsidR="00534B7E" w:rsidTr="00534B7E">
        <w:tc>
          <w:tcPr>
            <w:cnfStyle w:val="001000000000" w:firstRow="0" w:lastRow="0" w:firstColumn="1" w:lastColumn="0" w:oddVBand="0" w:evenVBand="0" w:oddHBand="0" w:evenHBand="0" w:firstRowFirstColumn="0" w:firstRowLastColumn="0" w:lastRowFirstColumn="0" w:lastRowLastColumn="0"/>
            <w:tcW w:w="1895" w:type="pct"/>
          </w:tcPr>
          <w:p w:rsidR="00534B7E" w:rsidRDefault="00534B7E" w:rsidP="0049641F">
            <w:r>
              <w:t>Project MUSE</w:t>
            </w:r>
          </w:p>
        </w:tc>
        <w:tc>
          <w:tcPr>
            <w:tcW w:w="3105" w:type="pct"/>
          </w:tcPr>
          <w:p w:rsidR="00534B7E" w:rsidRDefault="00534B7E" w:rsidP="0049641F">
            <w:pPr>
              <w:cnfStyle w:val="000000000000" w:firstRow="0" w:lastRow="0" w:firstColumn="0" w:lastColumn="0" w:oddVBand="0" w:evenVBand="0" w:oddHBand="0" w:evenHBand="0" w:firstRowFirstColumn="0" w:firstRowLastColumn="0" w:lastRowFirstColumn="0" w:lastRowLastColumn="0"/>
            </w:pPr>
            <w:r>
              <w:t>Humanities, arts, social sciences and sciences</w:t>
            </w:r>
          </w:p>
        </w:tc>
      </w:tr>
    </w:tbl>
    <w:p w:rsidR="007F6286" w:rsidRDefault="007F6286" w:rsidP="007F6286">
      <w:pPr>
        <w:pStyle w:val="BodyText"/>
      </w:pPr>
      <w:r>
        <w:t xml:space="preserve">In addition to searching the academic databases, the websites of Government departments, existing peak bodies and non-governmental organisations associated with disadvantaged and financially vulnerable populations were reviewed. </w:t>
      </w:r>
    </w:p>
    <w:p w:rsidR="007F6286" w:rsidRPr="00210D87" w:rsidRDefault="007F6286" w:rsidP="007F6286">
      <w:pPr>
        <w:pStyle w:val="AppendixTableCaption"/>
      </w:pPr>
      <w:bookmarkStart w:id="181" w:name="_Toc342495260"/>
      <w:r>
        <w:lastRenderedPageBreak/>
        <w:t>: Government and peak body websites</w:t>
      </w:r>
      <w:bookmarkEnd w:id="181"/>
    </w:p>
    <w:tbl>
      <w:tblPr>
        <w:tblStyle w:val="LightList-Accent11"/>
        <w:tblW w:w="5000" w:type="pct"/>
        <w:tblLook w:val="04A0" w:firstRow="1" w:lastRow="0" w:firstColumn="1" w:lastColumn="0" w:noHBand="0" w:noVBand="1"/>
        <w:tblCaption w:val="Table A.3: Government and peak body websites"/>
      </w:tblPr>
      <w:tblGrid>
        <w:gridCol w:w="8437"/>
      </w:tblGrid>
      <w:tr w:rsidR="003F6E1A" w:rsidRPr="00C74580" w:rsidTr="008112F0">
        <w:trPr>
          <w:cnfStyle w:val="100000000000" w:firstRow="1" w:lastRow="0" w:firstColumn="0" w:lastColumn="0" w:oddVBand="0" w:evenVBand="0" w:oddHBand="0" w:evenHBand="0" w:firstRowFirstColumn="0" w:firstRowLastColumn="0" w:lastRowFirstColumn="0" w:lastRowLastColumn="0"/>
          <w:trHeight w:val="552"/>
          <w:tblHeader/>
        </w:trPr>
        <w:tc>
          <w:tcPr>
            <w:cnfStyle w:val="001000000000" w:firstRow="0" w:lastRow="0" w:firstColumn="1" w:lastColumn="0" w:oddVBand="0" w:evenVBand="0" w:oddHBand="0" w:evenHBand="0" w:firstRowFirstColumn="0" w:firstRowLastColumn="0" w:lastRowFirstColumn="0" w:lastRowLastColumn="0"/>
            <w:tcW w:w="5000" w:type="pct"/>
          </w:tcPr>
          <w:p w:rsidR="003F6E1A" w:rsidRPr="00C74580" w:rsidRDefault="003F6E1A" w:rsidP="003F6E1A">
            <w:pPr>
              <w:pStyle w:val="TableHeadingCentre"/>
              <w:rPr>
                <w:color w:val="FFFFFF" w:themeColor="background1"/>
              </w:rPr>
            </w:pPr>
            <w:r>
              <w:rPr>
                <w:color w:val="FFFFFF" w:themeColor="background1"/>
              </w:rPr>
              <w:t>Government, peak body and research institute websites searched</w:t>
            </w:r>
          </w:p>
        </w:tc>
      </w:tr>
      <w:tr w:rsidR="003F6E1A" w:rsidRPr="00223D92" w:rsidTr="0080654C">
        <w:trPr>
          <w:cnfStyle w:val="000000100000" w:firstRow="0" w:lastRow="0" w:firstColumn="0" w:lastColumn="0" w:oddVBand="0" w:evenVBand="0" w:oddHBand="1" w:evenHBand="0" w:firstRowFirstColumn="0" w:firstRowLastColumn="0" w:lastRowFirstColumn="0" w:lastRowLastColumn="0"/>
          <w:trHeight w:val="524"/>
        </w:trPr>
        <w:tc>
          <w:tcPr>
            <w:cnfStyle w:val="001000000000" w:firstRow="0" w:lastRow="0" w:firstColumn="1" w:lastColumn="0" w:oddVBand="0" w:evenVBand="0" w:oddHBand="0" w:evenHBand="0" w:firstRowFirstColumn="0" w:firstRowLastColumn="0" w:lastRowFirstColumn="0" w:lastRowLastColumn="0"/>
            <w:tcW w:w="5000" w:type="pct"/>
          </w:tcPr>
          <w:p w:rsidR="003F6E1A" w:rsidRPr="00F43D6A" w:rsidRDefault="003F6E1A" w:rsidP="0049641F">
            <w:pPr>
              <w:pStyle w:val="TabletextLeft"/>
            </w:pPr>
            <w:r w:rsidRPr="00F43D6A">
              <w:t>The Department of Families, Housing, Community Services and Indigenous Affairs (FaHCSIA)</w:t>
            </w:r>
          </w:p>
        </w:tc>
      </w:tr>
      <w:tr w:rsidR="003F6E1A" w:rsidRPr="00223D92" w:rsidTr="0080654C">
        <w:trPr>
          <w:trHeight w:val="524"/>
        </w:trPr>
        <w:tc>
          <w:tcPr>
            <w:cnfStyle w:val="001000000000" w:firstRow="0" w:lastRow="0" w:firstColumn="1" w:lastColumn="0" w:oddVBand="0" w:evenVBand="0" w:oddHBand="0" w:evenHBand="0" w:firstRowFirstColumn="0" w:firstRowLastColumn="0" w:lastRowFirstColumn="0" w:lastRowLastColumn="0"/>
            <w:tcW w:w="5000" w:type="pct"/>
          </w:tcPr>
          <w:p w:rsidR="003F6E1A" w:rsidRDefault="003F6E1A" w:rsidP="0049641F">
            <w:pPr>
              <w:pStyle w:val="Bullet1"/>
              <w:numPr>
                <w:ilvl w:val="0"/>
                <w:numId w:val="0"/>
              </w:numPr>
              <w:ind w:left="34" w:hanging="34"/>
              <w:rPr>
                <w:sz w:val="20"/>
              </w:rPr>
            </w:pPr>
            <w:r>
              <w:rPr>
                <w:sz w:val="20"/>
              </w:rPr>
              <w:t>Department of Education, Employment and Workplace Relations (DEEWR)</w:t>
            </w:r>
          </w:p>
        </w:tc>
      </w:tr>
      <w:tr w:rsidR="003F6E1A" w:rsidRPr="00223D92" w:rsidTr="0080654C">
        <w:trPr>
          <w:cnfStyle w:val="000000100000" w:firstRow="0" w:lastRow="0" w:firstColumn="0" w:lastColumn="0" w:oddVBand="0" w:evenVBand="0" w:oddHBand="1" w:evenHBand="0" w:firstRowFirstColumn="0" w:firstRowLastColumn="0" w:lastRowFirstColumn="0" w:lastRowLastColumn="0"/>
          <w:trHeight w:val="298"/>
        </w:trPr>
        <w:tc>
          <w:tcPr>
            <w:cnfStyle w:val="001000000000" w:firstRow="0" w:lastRow="0" w:firstColumn="1" w:lastColumn="0" w:oddVBand="0" w:evenVBand="0" w:oddHBand="0" w:evenHBand="0" w:firstRowFirstColumn="0" w:firstRowLastColumn="0" w:lastRowFirstColumn="0" w:lastRowLastColumn="0"/>
            <w:tcW w:w="5000" w:type="pct"/>
          </w:tcPr>
          <w:p w:rsidR="003F6E1A" w:rsidRPr="00F43D6A" w:rsidRDefault="003F6E1A" w:rsidP="0049641F">
            <w:pPr>
              <w:pStyle w:val="Bullet1"/>
              <w:numPr>
                <w:ilvl w:val="0"/>
                <w:numId w:val="0"/>
              </w:numPr>
              <w:ind w:left="567" w:hanging="567"/>
              <w:rPr>
                <w:sz w:val="20"/>
              </w:rPr>
            </w:pPr>
            <w:r w:rsidRPr="00F43D6A">
              <w:rPr>
                <w:sz w:val="20"/>
              </w:rPr>
              <w:t>Australian Institu</w:t>
            </w:r>
            <w:r>
              <w:rPr>
                <w:sz w:val="20"/>
              </w:rPr>
              <w:t>te of Health and Welfare (AIHW)</w:t>
            </w:r>
          </w:p>
        </w:tc>
      </w:tr>
      <w:tr w:rsidR="003F6E1A" w:rsidRPr="00223D92" w:rsidTr="0080654C">
        <w:trPr>
          <w:trHeight w:val="751"/>
        </w:trPr>
        <w:tc>
          <w:tcPr>
            <w:cnfStyle w:val="001000000000" w:firstRow="0" w:lastRow="0" w:firstColumn="1" w:lastColumn="0" w:oddVBand="0" w:evenVBand="0" w:oddHBand="0" w:evenHBand="0" w:firstRowFirstColumn="0" w:firstRowLastColumn="0" w:lastRowFirstColumn="0" w:lastRowLastColumn="0"/>
            <w:tcW w:w="5000" w:type="pct"/>
          </w:tcPr>
          <w:p w:rsidR="003F6E1A" w:rsidRDefault="003F6E1A" w:rsidP="0049641F">
            <w:pPr>
              <w:pStyle w:val="Bullet1"/>
              <w:numPr>
                <w:ilvl w:val="0"/>
                <w:numId w:val="0"/>
              </w:numPr>
              <w:ind w:left="34"/>
              <w:rPr>
                <w:sz w:val="20"/>
              </w:rPr>
            </w:pPr>
            <w:r>
              <w:rPr>
                <w:sz w:val="20"/>
              </w:rPr>
              <w:t xml:space="preserve">Relevant government departments in each State with an active PBIM site (e.g. Department of Communities in Queensland) </w:t>
            </w:r>
          </w:p>
        </w:tc>
      </w:tr>
      <w:tr w:rsidR="003F6E1A" w:rsidRPr="00223D92" w:rsidTr="0080654C">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5000" w:type="pct"/>
          </w:tcPr>
          <w:p w:rsidR="003F6E1A" w:rsidRDefault="003F6E1A" w:rsidP="0049641F">
            <w:pPr>
              <w:pStyle w:val="Bullet1"/>
              <w:numPr>
                <w:ilvl w:val="0"/>
                <w:numId w:val="0"/>
              </w:numPr>
              <w:ind w:left="567" w:hanging="567"/>
              <w:rPr>
                <w:sz w:val="20"/>
              </w:rPr>
            </w:pPr>
            <w:r>
              <w:rPr>
                <w:sz w:val="20"/>
              </w:rPr>
              <w:t>DHS</w:t>
            </w:r>
          </w:p>
        </w:tc>
      </w:tr>
      <w:tr w:rsidR="003F6E1A" w:rsidRPr="00223D92" w:rsidTr="0080654C">
        <w:trPr>
          <w:trHeight w:val="298"/>
        </w:trPr>
        <w:tc>
          <w:tcPr>
            <w:cnfStyle w:val="001000000000" w:firstRow="0" w:lastRow="0" w:firstColumn="1" w:lastColumn="0" w:oddVBand="0" w:evenVBand="0" w:oddHBand="0" w:evenHBand="0" w:firstRowFirstColumn="0" w:firstRowLastColumn="0" w:lastRowFirstColumn="0" w:lastRowLastColumn="0"/>
            <w:tcW w:w="5000" w:type="pct"/>
          </w:tcPr>
          <w:p w:rsidR="003F6E1A" w:rsidRPr="00F43D6A" w:rsidRDefault="003F6E1A" w:rsidP="0049641F">
            <w:pPr>
              <w:pStyle w:val="TabletextLeft"/>
            </w:pPr>
            <w:r w:rsidRPr="00F43D6A">
              <w:t>Mission Australia</w:t>
            </w:r>
          </w:p>
        </w:tc>
      </w:tr>
      <w:tr w:rsidR="003F6E1A" w:rsidRPr="00223D92" w:rsidTr="0080654C">
        <w:trPr>
          <w:cnfStyle w:val="000000100000" w:firstRow="0" w:lastRow="0" w:firstColumn="0" w:lastColumn="0" w:oddVBand="0" w:evenVBand="0" w:oddHBand="1" w:evenHBand="0" w:firstRowFirstColumn="0" w:firstRowLastColumn="0" w:lastRowFirstColumn="0" w:lastRowLastColumn="0"/>
          <w:trHeight w:val="298"/>
        </w:trPr>
        <w:tc>
          <w:tcPr>
            <w:cnfStyle w:val="001000000000" w:firstRow="0" w:lastRow="0" w:firstColumn="1" w:lastColumn="0" w:oddVBand="0" w:evenVBand="0" w:oddHBand="0" w:evenHBand="0" w:firstRowFirstColumn="0" w:firstRowLastColumn="0" w:lastRowFirstColumn="0" w:lastRowLastColumn="0"/>
            <w:tcW w:w="5000" w:type="pct"/>
          </w:tcPr>
          <w:p w:rsidR="003F6E1A" w:rsidRPr="00F43D6A" w:rsidRDefault="003F6E1A" w:rsidP="0049641F">
            <w:pPr>
              <w:pStyle w:val="TabletextLeft"/>
            </w:pPr>
            <w:r>
              <w:t>Telethon Institute for Child Health Research</w:t>
            </w:r>
          </w:p>
        </w:tc>
      </w:tr>
      <w:tr w:rsidR="003F6E1A" w:rsidRPr="00223D92" w:rsidTr="0080654C">
        <w:trPr>
          <w:trHeight w:val="284"/>
        </w:trPr>
        <w:tc>
          <w:tcPr>
            <w:cnfStyle w:val="001000000000" w:firstRow="0" w:lastRow="0" w:firstColumn="1" w:lastColumn="0" w:oddVBand="0" w:evenVBand="0" w:oddHBand="0" w:evenHBand="0" w:firstRowFirstColumn="0" w:firstRowLastColumn="0" w:lastRowFirstColumn="0" w:lastRowLastColumn="0"/>
            <w:tcW w:w="5000" w:type="pct"/>
          </w:tcPr>
          <w:p w:rsidR="003F6E1A" w:rsidRPr="00F43D6A" w:rsidRDefault="003F6E1A" w:rsidP="0049641F">
            <w:pPr>
              <w:pStyle w:val="Bullet1"/>
              <w:numPr>
                <w:ilvl w:val="0"/>
                <w:numId w:val="0"/>
              </w:numPr>
              <w:ind w:left="567" w:hanging="567"/>
              <w:rPr>
                <w:sz w:val="20"/>
              </w:rPr>
            </w:pPr>
            <w:r>
              <w:rPr>
                <w:sz w:val="20"/>
              </w:rPr>
              <w:t>Australian Social Policy Association</w:t>
            </w:r>
          </w:p>
        </w:tc>
      </w:tr>
      <w:tr w:rsidR="003F6E1A" w:rsidRPr="00223D92" w:rsidTr="0080654C">
        <w:trPr>
          <w:cnfStyle w:val="000000100000" w:firstRow="0" w:lastRow="0" w:firstColumn="0" w:lastColumn="0" w:oddVBand="0" w:evenVBand="0" w:oddHBand="1" w:evenHBand="0" w:firstRowFirstColumn="0" w:firstRowLastColumn="0" w:lastRowFirstColumn="0" w:lastRowLastColumn="0"/>
          <w:trHeight w:val="298"/>
        </w:trPr>
        <w:tc>
          <w:tcPr>
            <w:cnfStyle w:val="001000000000" w:firstRow="0" w:lastRow="0" w:firstColumn="1" w:lastColumn="0" w:oddVBand="0" w:evenVBand="0" w:oddHBand="0" w:evenHBand="0" w:firstRowFirstColumn="0" w:firstRowLastColumn="0" w:lastRowFirstColumn="0" w:lastRowLastColumn="0"/>
            <w:tcW w:w="5000" w:type="pct"/>
          </w:tcPr>
          <w:p w:rsidR="003F6E1A" w:rsidRPr="00F43D6A" w:rsidRDefault="003F6E1A" w:rsidP="0049641F">
            <w:pPr>
              <w:pStyle w:val="TabletextLeft"/>
            </w:pPr>
            <w:r>
              <w:t>Communities and Families Clearing House</w:t>
            </w:r>
          </w:p>
        </w:tc>
      </w:tr>
      <w:tr w:rsidR="003F6E1A" w:rsidRPr="00223D92" w:rsidTr="0080654C">
        <w:trPr>
          <w:trHeight w:val="284"/>
        </w:trPr>
        <w:tc>
          <w:tcPr>
            <w:cnfStyle w:val="001000000000" w:firstRow="0" w:lastRow="0" w:firstColumn="1" w:lastColumn="0" w:oddVBand="0" w:evenVBand="0" w:oddHBand="0" w:evenHBand="0" w:firstRowFirstColumn="0" w:firstRowLastColumn="0" w:lastRowFirstColumn="0" w:lastRowLastColumn="0"/>
            <w:tcW w:w="5000" w:type="pct"/>
          </w:tcPr>
          <w:p w:rsidR="003F6E1A" w:rsidRPr="00F43D6A" w:rsidRDefault="003F6E1A" w:rsidP="0049641F">
            <w:pPr>
              <w:pStyle w:val="TabletextLeft"/>
            </w:pPr>
            <w:r>
              <w:t>Australian Domestic &amp; Family Violence Clearinghouse</w:t>
            </w:r>
          </w:p>
        </w:tc>
      </w:tr>
      <w:tr w:rsidR="003F6E1A" w:rsidRPr="00223D92" w:rsidTr="0080654C">
        <w:trPr>
          <w:cnfStyle w:val="000000100000" w:firstRow="0" w:lastRow="0" w:firstColumn="0" w:lastColumn="0" w:oddVBand="0" w:evenVBand="0" w:oddHBand="1" w:evenHBand="0" w:firstRowFirstColumn="0" w:firstRowLastColumn="0" w:lastRowFirstColumn="0" w:lastRowLastColumn="0"/>
          <w:trHeight w:val="298"/>
        </w:trPr>
        <w:tc>
          <w:tcPr>
            <w:cnfStyle w:val="001000000000" w:firstRow="0" w:lastRow="0" w:firstColumn="1" w:lastColumn="0" w:oddVBand="0" w:evenVBand="0" w:oddHBand="0" w:evenHBand="0" w:firstRowFirstColumn="0" w:firstRowLastColumn="0" w:lastRowFirstColumn="0" w:lastRowLastColumn="0"/>
            <w:tcW w:w="5000" w:type="pct"/>
          </w:tcPr>
          <w:p w:rsidR="003F6E1A" w:rsidRPr="00F43D6A" w:rsidRDefault="003F6E1A" w:rsidP="0049641F">
            <w:pPr>
              <w:pStyle w:val="TabletextLeft"/>
            </w:pPr>
            <w:r>
              <w:t>Association of Children’s Welfare Agencies</w:t>
            </w:r>
          </w:p>
        </w:tc>
      </w:tr>
      <w:tr w:rsidR="003F6E1A" w:rsidRPr="00223D92" w:rsidTr="0080654C">
        <w:trPr>
          <w:trHeight w:val="298"/>
        </w:trPr>
        <w:tc>
          <w:tcPr>
            <w:cnfStyle w:val="001000000000" w:firstRow="0" w:lastRow="0" w:firstColumn="1" w:lastColumn="0" w:oddVBand="0" w:evenVBand="0" w:oddHBand="0" w:evenHBand="0" w:firstRowFirstColumn="0" w:firstRowLastColumn="0" w:lastRowFirstColumn="0" w:lastRowLastColumn="0"/>
            <w:tcW w:w="5000" w:type="pct"/>
          </w:tcPr>
          <w:p w:rsidR="003F6E1A" w:rsidRPr="00F43D6A" w:rsidRDefault="003F6E1A" w:rsidP="0049641F">
            <w:pPr>
              <w:pStyle w:val="Bullet1"/>
              <w:numPr>
                <w:ilvl w:val="0"/>
                <w:numId w:val="0"/>
              </w:numPr>
              <w:ind w:left="567" w:hanging="567"/>
              <w:rPr>
                <w:sz w:val="20"/>
              </w:rPr>
            </w:pPr>
            <w:r>
              <w:rPr>
                <w:sz w:val="20"/>
              </w:rPr>
              <w:t>Australian Research Alliance for Children and Youth</w:t>
            </w:r>
          </w:p>
        </w:tc>
      </w:tr>
      <w:tr w:rsidR="003F6E1A" w:rsidRPr="00223D92" w:rsidTr="0080654C">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5000" w:type="pct"/>
          </w:tcPr>
          <w:p w:rsidR="003F6E1A" w:rsidRPr="00F43D6A" w:rsidRDefault="003F6E1A" w:rsidP="0049641F">
            <w:pPr>
              <w:pStyle w:val="Bullet1"/>
              <w:numPr>
                <w:ilvl w:val="0"/>
                <w:numId w:val="0"/>
              </w:numPr>
              <w:ind w:left="567" w:hanging="567"/>
              <w:rPr>
                <w:sz w:val="20"/>
              </w:rPr>
            </w:pPr>
            <w:r>
              <w:rPr>
                <w:sz w:val="20"/>
              </w:rPr>
              <w:t xml:space="preserve">Social Policy Research Centre </w:t>
            </w:r>
          </w:p>
        </w:tc>
      </w:tr>
      <w:tr w:rsidR="003F6E1A" w:rsidRPr="00223D92" w:rsidTr="0080654C">
        <w:trPr>
          <w:trHeight w:val="298"/>
        </w:trPr>
        <w:tc>
          <w:tcPr>
            <w:cnfStyle w:val="001000000000" w:firstRow="0" w:lastRow="0" w:firstColumn="1" w:lastColumn="0" w:oddVBand="0" w:evenVBand="0" w:oddHBand="0" w:evenHBand="0" w:firstRowFirstColumn="0" w:firstRowLastColumn="0" w:lastRowFirstColumn="0" w:lastRowLastColumn="0"/>
            <w:tcW w:w="5000" w:type="pct"/>
          </w:tcPr>
          <w:p w:rsidR="003F6E1A" w:rsidRDefault="003F6E1A" w:rsidP="0049641F">
            <w:pPr>
              <w:pStyle w:val="Bullet1"/>
              <w:numPr>
                <w:ilvl w:val="0"/>
                <w:numId w:val="0"/>
              </w:numPr>
              <w:ind w:left="567" w:hanging="567"/>
              <w:rPr>
                <w:sz w:val="20"/>
              </w:rPr>
            </w:pPr>
            <w:r>
              <w:rPr>
                <w:sz w:val="20"/>
              </w:rPr>
              <w:t xml:space="preserve">The Centre for Aboriginal Economic Policy Research </w:t>
            </w:r>
          </w:p>
        </w:tc>
      </w:tr>
      <w:tr w:rsidR="003F6E1A" w:rsidRPr="00223D92" w:rsidTr="0080654C">
        <w:trPr>
          <w:cnfStyle w:val="000000100000" w:firstRow="0" w:lastRow="0" w:firstColumn="0" w:lastColumn="0" w:oddVBand="0" w:evenVBand="0" w:oddHBand="1" w:evenHBand="0" w:firstRowFirstColumn="0" w:firstRowLastColumn="0" w:lastRowFirstColumn="0" w:lastRowLastColumn="0"/>
          <w:trHeight w:val="524"/>
        </w:trPr>
        <w:tc>
          <w:tcPr>
            <w:cnfStyle w:val="001000000000" w:firstRow="0" w:lastRow="0" w:firstColumn="1" w:lastColumn="0" w:oddVBand="0" w:evenVBand="0" w:oddHBand="0" w:evenHBand="0" w:firstRowFirstColumn="0" w:firstRowLastColumn="0" w:lastRowFirstColumn="0" w:lastRowLastColumn="0"/>
            <w:tcW w:w="5000" w:type="pct"/>
          </w:tcPr>
          <w:p w:rsidR="003F6E1A" w:rsidRPr="00F43D6A" w:rsidRDefault="003F6E1A" w:rsidP="0049641F">
            <w:pPr>
              <w:pStyle w:val="TabletextLeft"/>
            </w:pPr>
            <w:r w:rsidRPr="00F43D6A">
              <w:t>Australian Council of Social Services</w:t>
            </w:r>
            <w:r>
              <w:t xml:space="preserve"> and Victorian, Queensland, NSW and South Australian affiliates</w:t>
            </w:r>
          </w:p>
        </w:tc>
      </w:tr>
      <w:tr w:rsidR="003F6E1A" w:rsidRPr="00223D92" w:rsidTr="0080654C">
        <w:trPr>
          <w:trHeight w:val="298"/>
        </w:trPr>
        <w:tc>
          <w:tcPr>
            <w:cnfStyle w:val="001000000000" w:firstRow="0" w:lastRow="0" w:firstColumn="1" w:lastColumn="0" w:oddVBand="0" w:evenVBand="0" w:oddHBand="0" w:evenHBand="0" w:firstRowFirstColumn="0" w:firstRowLastColumn="0" w:lastRowFirstColumn="0" w:lastRowLastColumn="0"/>
            <w:tcW w:w="5000" w:type="pct"/>
          </w:tcPr>
          <w:p w:rsidR="003F6E1A" w:rsidRDefault="003F6E1A" w:rsidP="0049641F">
            <w:pPr>
              <w:pStyle w:val="TabletextLeft"/>
            </w:pPr>
            <w:r>
              <w:t xml:space="preserve">Australian Institute of Family Studies </w:t>
            </w:r>
          </w:p>
        </w:tc>
      </w:tr>
    </w:tbl>
    <w:p w:rsidR="007F6286" w:rsidRDefault="007F6286" w:rsidP="007F6286">
      <w:pPr>
        <w:pStyle w:val="BoldPara"/>
      </w:pPr>
      <w:r>
        <w:t xml:space="preserve">Inclusion and exclusion criteria </w:t>
      </w:r>
    </w:p>
    <w:p w:rsidR="007F6286" w:rsidRDefault="007F6286" w:rsidP="007F6286">
      <w:pPr>
        <w:pStyle w:val="BodyText"/>
      </w:pPr>
      <w:r>
        <w:t>To ensure the results obtained were specific and relevant to the purpose of the literature scan, a number of inclusion and exclusion criteria were developed. The following inclusion and exclusion criteria were applied:</w:t>
      </w:r>
    </w:p>
    <w:p w:rsidR="007F6286" w:rsidRDefault="007F6286" w:rsidP="007F6286">
      <w:pPr>
        <w:pStyle w:val="Bullet1"/>
      </w:pPr>
      <w:r w:rsidRPr="005D21F7">
        <w:rPr>
          <w:b/>
        </w:rPr>
        <w:t>Date:</w:t>
      </w:r>
      <w:r>
        <w:t xml:space="preserve"> In order not to repeat the work undertaken for the NT NIM Evaluation, only studies published between 2009-2012 were included</w:t>
      </w:r>
      <w:r w:rsidR="00534B7E">
        <w:t>.</w:t>
      </w:r>
    </w:p>
    <w:p w:rsidR="007F6286" w:rsidRDefault="007F6286" w:rsidP="007F6286">
      <w:pPr>
        <w:pStyle w:val="Bullet1"/>
      </w:pPr>
      <w:r w:rsidRPr="005D21F7">
        <w:rPr>
          <w:b/>
        </w:rPr>
        <w:t>Language</w:t>
      </w:r>
      <w:r>
        <w:t>: Restricted to articles published in the English language only</w:t>
      </w:r>
      <w:r w:rsidR="00534B7E">
        <w:t>.</w:t>
      </w:r>
    </w:p>
    <w:p w:rsidR="007F6286" w:rsidRDefault="007F6286" w:rsidP="007F6286">
      <w:pPr>
        <w:pStyle w:val="Bullet1"/>
      </w:pPr>
      <w:r w:rsidRPr="005D21F7">
        <w:rPr>
          <w:b/>
        </w:rPr>
        <w:t>Population:</w:t>
      </w:r>
      <w:r>
        <w:t xml:space="preserve"> The population is defined as the poor or financially vulnerable who are receiving benefits from either a conditional cash transfer or income management program</w:t>
      </w:r>
      <w:r w:rsidR="00534B7E">
        <w:t>.</w:t>
      </w:r>
    </w:p>
    <w:p w:rsidR="007F6286" w:rsidRDefault="007F6286" w:rsidP="007F6286">
      <w:pPr>
        <w:pStyle w:val="Bullet1"/>
      </w:pPr>
      <w:r w:rsidRPr="005D21F7">
        <w:rPr>
          <w:b/>
        </w:rPr>
        <w:t>Intervention:</w:t>
      </w:r>
      <w:r>
        <w:t xml:space="preserve"> Any program which sets aside a percentage of a person’s  </w:t>
      </w:r>
      <w:r w:rsidR="00081556">
        <w:t>Income Support Payments</w:t>
      </w:r>
      <w:r>
        <w:t xml:space="preserve">, either voluntarily or involuntarily, for their priority needs and those of their children and families. </w:t>
      </w:r>
    </w:p>
    <w:p w:rsidR="007F6286" w:rsidRDefault="007F6286" w:rsidP="007F6286">
      <w:pPr>
        <w:pStyle w:val="Bullet1"/>
      </w:pPr>
      <w:r w:rsidRPr="005D21F7">
        <w:rPr>
          <w:b/>
        </w:rPr>
        <w:t>Study Design:</w:t>
      </w:r>
      <w:r>
        <w:t xml:space="preserve"> The study should be a solid empirical study with high quality reporting. Those studies based on anecdotal evidence will not be included, neither will those not providing detail on the methodology. </w:t>
      </w:r>
    </w:p>
    <w:p w:rsidR="007F6286" w:rsidRDefault="007F6286" w:rsidP="007F6286">
      <w:pPr>
        <w:pStyle w:val="Bullet1"/>
      </w:pPr>
      <w:r w:rsidRPr="008E7CF0">
        <w:rPr>
          <w:b/>
        </w:rPr>
        <w:t>Relevance:</w:t>
      </w:r>
      <w:r>
        <w:t xml:space="preserve"> Studies were only included if they were relevant to understanding research designs and outcomes in income management research. </w:t>
      </w:r>
    </w:p>
    <w:p w:rsidR="007F6286" w:rsidRPr="007F6286" w:rsidRDefault="007F6286" w:rsidP="007F6286"/>
    <w:p w:rsidR="00755868" w:rsidRDefault="00854AD5" w:rsidP="004E1438">
      <w:pPr>
        <w:pStyle w:val="Appendix"/>
      </w:pPr>
      <w:bookmarkStart w:id="182" w:name="_Ref322086370"/>
      <w:bookmarkStart w:id="183" w:name="_Toc342495253"/>
      <w:r>
        <w:lastRenderedPageBreak/>
        <w:t xml:space="preserve">: </w:t>
      </w:r>
      <w:r w:rsidR="00D81033">
        <w:t xml:space="preserve">Findings from the </w:t>
      </w:r>
      <w:r>
        <w:t>Literature</w:t>
      </w:r>
      <w:bookmarkEnd w:id="182"/>
      <w:bookmarkEnd w:id="183"/>
      <w:r>
        <w:t xml:space="preserve"> </w:t>
      </w:r>
      <w:bookmarkEnd w:id="175"/>
    </w:p>
    <w:p w:rsidR="007E0709" w:rsidRDefault="007E0709" w:rsidP="007E0709">
      <w:pPr>
        <w:pStyle w:val="BodyText"/>
      </w:pPr>
      <w:r>
        <w:t>The aims of the literature scan included to:</w:t>
      </w:r>
    </w:p>
    <w:p w:rsidR="007E0709" w:rsidRDefault="007E0709" w:rsidP="007E0709">
      <w:pPr>
        <w:pStyle w:val="Bullet1"/>
      </w:pPr>
      <w:r>
        <w:t>update the literature review conducted as part of  the  NT NIM evaluation framework ;</w:t>
      </w:r>
    </w:p>
    <w:p w:rsidR="007E0709" w:rsidRDefault="007E0709" w:rsidP="007E0709">
      <w:pPr>
        <w:pStyle w:val="Bullet1"/>
      </w:pPr>
      <w:r>
        <w:t>provide an overview of the findings of evaluations of income management programs in Australia;</w:t>
      </w:r>
    </w:p>
    <w:p w:rsidR="007E0709" w:rsidRDefault="007E0709" w:rsidP="007E0709">
      <w:pPr>
        <w:pStyle w:val="Bullet1"/>
      </w:pPr>
      <w:r>
        <w:t>ensure an understanding of the range of potential outcomes expected from income management programs (facilitating our understanding of the logic underlying such initiatives as well as any unintended consequences);</w:t>
      </w:r>
    </w:p>
    <w:p w:rsidR="007E0709" w:rsidRDefault="007E0709" w:rsidP="007E0709">
      <w:pPr>
        <w:pStyle w:val="Bullet1"/>
      </w:pPr>
      <w:r>
        <w:t>describe the approach to evaluating income management programs;</w:t>
      </w:r>
    </w:p>
    <w:p w:rsidR="007E0709" w:rsidRDefault="007E0709" w:rsidP="007E0709">
      <w:pPr>
        <w:pStyle w:val="Bullet1"/>
      </w:pPr>
      <w:r>
        <w:t>describe outcome metrics used to measure the performance of income management programs; and</w:t>
      </w:r>
    </w:p>
    <w:p w:rsidR="007E0709" w:rsidRDefault="007E0709" w:rsidP="007E0709">
      <w:pPr>
        <w:pStyle w:val="Bullet1"/>
      </w:pPr>
      <w:r>
        <w:t>reflect on the evaluation design and analytical methods used to evaluate income management programs to provide an evidence base for establishing a robust and defensible evaluation methodology for this project.</w:t>
      </w:r>
    </w:p>
    <w:p w:rsidR="007E0709" w:rsidRDefault="007E0709" w:rsidP="007E0709">
      <w:pPr>
        <w:pStyle w:val="BodyText"/>
      </w:pPr>
      <w:r>
        <w:t>FaHCSIA requested that the literature scan also reflect on the implications of behavioural economics for the success of IM initiatives.</w:t>
      </w:r>
    </w:p>
    <w:p w:rsidR="007E0709" w:rsidRDefault="007E0709" w:rsidP="007E0709">
      <w:pPr>
        <w:pStyle w:val="BodyText"/>
      </w:pPr>
      <w:r>
        <w:t>Similar to the NT NIM evaluation literature review, t</w:t>
      </w:r>
      <w:r w:rsidRPr="00C67C5F">
        <w:t xml:space="preserve">he </w:t>
      </w:r>
      <w:r>
        <w:t xml:space="preserve">scan for this project was exploratory in nature.  </w:t>
      </w:r>
      <w:proofErr w:type="gramStart"/>
      <w:r>
        <w:t xml:space="preserve">The </w:t>
      </w:r>
      <w:r w:rsidRPr="00C67C5F">
        <w:t>strategy for the scan</w:t>
      </w:r>
      <w:r>
        <w:t xml:space="preserve"> including search terms and databases</w:t>
      </w:r>
      <w:r w:rsidRPr="00C67C5F">
        <w:t xml:space="preserve"> </w:t>
      </w:r>
      <w:r>
        <w:t>a</w:t>
      </w:r>
      <w:r w:rsidRPr="00C67C5F">
        <w:t xml:space="preserve">s </w:t>
      </w:r>
      <w:r>
        <w:t>described</w:t>
      </w:r>
      <w:r w:rsidRPr="00C67C5F">
        <w:t xml:space="preserve"> in</w:t>
      </w:r>
      <w:r>
        <w:t xml:space="preserve"> </w:t>
      </w:r>
      <w:r w:rsidR="00D71A6F">
        <w:fldChar w:fldCharType="begin"/>
      </w:r>
      <w:r>
        <w:instrText xml:space="preserve"> REF _Ref322536784 \r \h </w:instrText>
      </w:r>
      <w:r w:rsidR="00D71A6F">
        <w:fldChar w:fldCharType="separate"/>
      </w:r>
      <w:r w:rsidR="003C7E97">
        <w:t>Appendix A</w:t>
      </w:r>
      <w:r w:rsidR="00D71A6F">
        <w:fldChar w:fldCharType="end"/>
      </w:r>
      <w:r w:rsidRPr="00C67C5F">
        <w:t>.</w:t>
      </w:r>
      <w:proofErr w:type="gramEnd"/>
    </w:p>
    <w:p w:rsidR="007E0709" w:rsidRPr="00B369AF" w:rsidRDefault="007E0709" w:rsidP="007E0709">
      <w:pPr>
        <w:pStyle w:val="BodyText"/>
        <w:rPr>
          <w:b/>
          <w:color w:val="00A1DE"/>
          <w:sz w:val="40"/>
          <w:szCs w:val="40"/>
        </w:rPr>
      </w:pPr>
      <w:r w:rsidRPr="00B369AF">
        <w:rPr>
          <w:b/>
          <w:color w:val="00A1DE"/>
          <w:sz w:val="40"/>
          <w:szCs w:val="40"/>
        </w:rPr>
        <w:t xml:space="preserve">Recent findings from </w:t>
      </w:r>
      <w:r>
        <w:rPr>
          <w:b/>
          <w:color w:val="00A1DE"/>
          <w:sz w:val="40"/>
          <w:szCs w:val="40"/>
        </w:rPr>
        <w:t>evaluations/studies of income management initiatives</w:t>
      </w:r>
    </w:p>
    <w:p w:rsidR="007E0709" w:rsidRDefault="007E0709" w:rsidP="007E0709">
      <w:pPr>
        <w:pStyle w:val="BodyText"/>
      </w:pPr>
      <w:r>
        <w:t>There are several key published evaluations of IM currently available.  For ease of differentiating these publications, they are sub-divided into full and partial evaluations as well as commentaries.  Full evaluation reports include the evaluation of NIM in the Northern Territory (AIHW 2010) and the evaluation of the Child Protection Scheme of Income Management and Voluntary Income Management Measures in Western Australia (ORIMA 2010) which evaluate the program in a holistic manner.  Partial evaluations include research articles that evaluate the program based on one or more of the IM objectives.  These articles include the evaluation on the impact of IM on store sales (</w:t>
      </w:r>
      <w:proofErr w:type="spellStart"/>
      <w:r>
        <w:t>Brimblecombe</w:t>
      </w:r>
      <w:proofErr w:type="spellEnd"/>
      <w:r>
        <w:t xml:space="preserve"> et al 2010) and the impact on commercial gambling expenditure (Lamb and Young 2011).  Commentaries include opined pieces on various topics such as income management and homeless</w:t>
      </w:r>
      <w:r w:rsidR="00D94386">
        <w:t>ness</w:t>
      </w:r>
      <w:r>
        <w:t xml:space="preserve"> (Webster 2011) and income management in the context of family violence (Marshall 2011).   All of which are below.  </w:t>
      </w:r>
    </w:p>
    <w:p w:rsidR="007E0709" w:rsidRDefault="007E0709" w:rsidP="007E0709">
      <w:pPr>
        <w:pStyle w:val="HeadingB"/>
      </w:pPr>
      <w:r>
        <w:lastRenderedPageBreak/>
        <w:t>Full</w:t>
      </w:r>
      <w:r w:rsidRPr="002F5255">
        <w:t xml:space="preserve"> evaluation</w:t>
      </w:r>
      <w:r>
        <w:t xml:space="preserve">s </w:t>
      </w:r>
    </w:p>
    <w:p w:rsidR="007E0709" w:rsidRPr="00A50053" w:rsidRDefault="007E0709" w:rsidP="007E0709">
      <w:pPr>
        <w:pStyle w:val="BoldPara"/>
      </w:pPr>
      <w:r>
        <w:t>Evaluation of New Income Management in the Northern Territory (</w:t>
      </w:r>
      <w:r w:rsidRPr="00A50053">
        <w:t>AIHW</w:t>
      </w:r>
      <w:r>
        <w:t xml:space="preserve"> 2010)</w:t>
      </w:r>
    </w:p>
    <w:p w:rsidR="007E0709" w:rsidRDefault="007E0709" w:rsidP="007E0709">
      <w:pPr>
        <w:pStyle w:val="BodyText"/>
      </w:pPr>
      <w:r>
        <w:t>Income management was one of a package of measures introduced in the NT in July 2007 and had been in place for between seven and 20 months at the time of the evaluation.  Key evaluation questions included:</w:t>
      </w:r>
    </w:p>
    <w:p w:rsidR="007E0709" w:rsidRDefault="007E0709" w:rsidP="007E0709">
      <w:pPr>
        <w:pStyle w:val="Bullet1"/>
      </w:pPr>
      <w:r>
        <w:t>How well was IM implemented and administered?</w:t>
      </w:r>
    </w:p>
    <w:p w:rsidR="007E0709" w:rsidRDefault="007E0709" w:rsidP="007E0709">
      <w:pPr>
        <w:pStyle w:val="Bullet1"/>
      </w:pPr>
      <w:r>
        <w:t>Was more individual/family income being spent on priority needs?</w:t>
      </w:r>
    </w:p>
    <w:p w:rsidR="007E0709" w:rsidRDefault="007E0709" w:rsidP="007E0709">
      <w:pPr>
        <w:pStyle w:val="Bullet1"/>
      </w:pPr>
      <w:r>
        <w:t>Had there been an improvement in food security and food choices?</w:t>
      </w:r>
    </w:p>
    <w:p w:rsidR="007E0709" w:rsidRDefault="007E0709" w:rsidP="007E0709">
      <w:pPr>
        <w:pStyle w:val="Bullet1"/>
      </w:pPr>
      <w:r>
        <w:t>Was less individual/family income being spent on excluded items and/or harmful behaviours?</w:t>
      </w:r>
    </w:p>
    <w:p w:rsidR="007E0709" w:rsidRDefault="007E0709" w:rsidP="007E0709">
      <w:pPr>
        <w:pStyle w:val="Bullet1"/>
      </w:pPr>
      <w:r>
        <w:t>Had the capacity of people to manage money improved?</w:t>
      </w:r>
    </w:p>
    <w:p w:rsidR="007E0709" w:rsidRDefault="007E0709" w:rsidP="007E0709">
      <w:pPr>
        <w:pStyle w:val="Bullet1"/>
      </w:pPr>
      <w:r>
        <w:t>Had the wellbeing of children, families and communities improved?</w:t>
      </w:r>
    </w:p>
    <w:p w:rsidR="007E0709" w:rsidRDefault="007E0709" w:rsidP="007E0709">
      <w:pPr>
        <w:pStyle w:val="Bullet1"/>
      </w:pPr>
      <w:r>
        <w:t>What other issues were identified by the evaluation?</w:t>
      </w:r>
    </w:p>
    <w:p w:rsidR="007E0709" w:rsidRDefault="007E0709" w:rsidP="007E0709">
      <w:pPr>
        <w:pStyle w:val="BodyText"/>
      </w:pPr>
      <w:r>
        <w:t>The AIHW (2010) concluded that evidence collected by the evaluation was not strong reflecting weaknesses in the evaluation methodology which included point in time descriptive studies and qualitative research.  There was no comparison group, and no baseline information available to compare the situation before IM (reflecting the short time frame in which the package of measures was implemented).  In addition, there was a limited amount of quantitative evidence available.  The findings are therefore heavily dependent on the perceptions and views of small samples of various stakeholders about whether there had been changes due to income management.  There are nevertheless some interesting findings.  Selected findings from the evaluation are summarised below.</w:t>
      </w:r>
    </w:p>
    <w:p w:rsidR="007E0709" w:rsidRDefault="007E0709" w:rsidP="007E0709">
      <w:pPr>
        <w:pStyle w:val="Bullet1"/>
      </w:pPr>
      <w:r>
        <w:t>Initially there was confusion among customers about how income management (IM) worked and how to access their money.  Whilst this improved over time, in part due to improved administration, after one to two years, 39% of participants could not explain the purpose of IM.  Stakeholder focus groups suggested ongoing communications and education about income management were limited.  That said, participants commented positively that those administering IM were responsive and addressed problems as they were identified.</w:t>
      </w:r>
    </w:p>
    <w:p w:rsidR="007E0709" w:rsidRDefault="007E0709" w:rsidP="007E0709">
      <w:pPr>
        <w:pStyle w:val="Bullet1"/>
      </w:pPr>
      <w:r>
        <w:t>The introduction of the BasicsCard alleviated difficulties initially experienced by customers in spending IM funds at different shops and in different locations, allowing more portability and versatility.  However, there was some suggestion that BasicsCards did not allow customers to access cheaper goods available through less formal means such as garage sales.</w:t>
      </w:r>
    </w:p>
    <w:p w:rsidR="007E0709" w:rsidRDefault="007E0709" w:rsidP="007E0709">
      <w:pPr>
        <w:pStyle w:val="Bullet1"/>
      </w:pPr>
      <w:r>
        <w:t>While IM appeared to improve money management in some families, and made it easier to pay bills, there was scope for greater development of money management and financial skills.  For example, a relatively high rate (17%) of transactions on the BasicsCard were declined due to insufficient funds, suggesting a need for more education in financial literacy.  Less than one in five interview participants reported they had sought assistance with managing their money.  Without improvements in money management and financial skills, it was suggested that customers may become dependent on IM.</w:t>
      </w:r>
    </w:p>
    <w:p w:rsidR="007E0709" w:rsidRPr="00993AA0" w:rsidRDefault="007E0709" w:rsidP="007E0709">
      <w:pPr>
        <w:pStyle w:val="Bullet1"/>
      </w:pPr>
      <w:r w:rsidRPr="00993AA0">
        <w:t xml:space="preserve">Overall, IM helped a significant proportion of families to manage their money and better meet their priority needs.  </w:t>
      </w:r>
      <w:r>
        <w:t>Customer</w:t>
      </w:r>
      <w:r w:rsidRPr="00993AA0">
        <w:t xml:space="preserve">s purchased more and better quality food </w:t>
      </w:r>
      <w:r w:rsidRPr="00993AA0">
        <w:lastRenderedPageBreak/>
        <w:t>including more fruit and vegetables.  More than half</w:t>
      </w:r>
      <w:r w:rsidR="008478FB">
        <w:t xml:space="preserve"> of</w:t>
      </w:r>
      <w:r w:rsidRPr="00993AA0">
        <w:t xml:space="preserve"> the </w:t>
      </w:r>
      <w:r>
        <w:t>customer</w:t>
      </w:r>
      <w:r w:rsidRPr="00993AA0">
        <w:t xml:space="preserve">s interviewed spent more on clothes and saved more and a significant majority of </w:t>
      </w:r>
      <w:r>
        <w:t>customer</w:t>
      </w:r>
      <w:r w:rsidRPr="00993AA0">
        <w:t xml:space="preserve">s increased spending on accommodation, utilities, children’s expenses and white goods.  </w:t>
      </w:r>
      <w:r>
        <w:t>While t</w:t>
      </w:r>
      <w:r w:rsidRPr="00327D79">
        <w:t>here was some evidence of reduced expenditure on excluded items or harmful behaviours</w:t>
      </w:r>
      <w:r>
        <w:t>,</w:t>
      </w:r>
      <w:r w:rsidRPr="00327D79">
        <w:t xml:space="preserve"> this was not consistent across all studies.  </w:t>
      </w:r>
      <w:r w:rsidRPr="00993AA0">
        <w:t>Surveys revealed that 65% and 24% of respondents said they were spending less on gambling and drugs and alcohol respectively</w:t>
      </w:r>
      <w:r>
        <w:t>.</w:t>
      </w:r>
    </w:p>
    <w:p w:rsidR="007E0709" w:rsidRPr="00CF2653" w:rsidRDefault="007E0709" w:rsidP="007E0709">
      <w:pPr>
        <w:pStyle w:val="Bullet1"/>
        <w:rPr>
          <w:b/>
          <w:i/>
        </w:rPr>
      </w:pPr>
      <w:r>
        <w:t>Customer interviews reported changes in the wellbeing of children, primarily through increased consumption of food. 52% reported their children were healthier (sample size 48) and 57% customers reported a weight gain in children (sample size 47). However, the impact on family wellbeing was less clear. Only a minority of customers interviewed noted a change in family wellbeing since the introduction of income management — 24% said there had been positive changes and noted that their family was happier and had increased access to food. The 2008 Community Feedback Report noted that income management had empowered women by removing the accessibility of the welfare money they received and ensuring they had money to buy food.</w:t>
      </w:r>
    </w:p>
    <w:p w:rsidR="007E0709" w:rsidRPr="00570C50" w:rsidRDefault="007E0709" w:rsidP="007E0709">
      <w:pPr>
        <w:pStyle w:val="Bullet1"/>
        <w:rPr>
          <w:b/>
          <w:i/>
        </w:rPr>
      </w:pPr>
      <w:r>
        <w:t>The impact on community wellbeing was reported more consistently across the studies. The majority of interview and stakeholder group participants reported a reduction in alcohol abuse, gambling and humbugging.</w:t>
      </w:r>
    </w:p>
    <w:p w:rsidR="007E0709" w:rsidRPr="00F97FEB" w:rsidRDefault="007E0709" w:rsidP="007E0709">
      <w:pPr>
        <w:pStyle w:val="Bullet1"/>
        <w:rPr>
          <w:b/>
          <w:i/>
        </w:rPr>
      </w:pPr>
      <w:r>
        <w:t>Whilst positive outcomes in child, family and community wellbeing were noted, it was difficult to separate the effects of income management on these outcomes from the effects of other NTER measures designed to improve the wellbeing of children, families and communities.</w:t>
      </w:r>
    </w:p>
    <w:p w:rsidR="007E0709" w:rsidRPr="00D96699" w:rsidRDefault="007E0709" w:rsidP="007E0709">
      <w:pPr>
        <w:pStyle w:val="BoldPara"/>
      </w:pPr>
      <w:r w:rsidRPr="00D96699">
        <w:t>Evaluation of the Child Protection Scheme of Income Management and Voluntary Income Management Measures in Western Australia (ORIMA Research 2010)</w:t>
      </w:r>
    </w:p>
    <w:p w:rsidR="007E0709" w:rsidRPr="00D2665D" w:rsidRDefault="007E0709" w:rsidP="007E0709">
      <w:pPr>
        <w:pStyle w:val="BodyText"/>
      </w:pPr>
      <w:r w:rsidRPr="00D2665D">
        <w:t xml:space="preserve">In November 2008, the Australian Government implemented a trial of two separate measures of income management in the Kimberly region and metropolitan area of Perth in Western Australia (WA), the Child Protection Scheme of Income Management (CPSIM) and Voluntary Income Management (VIM).  Free </w:t>
      </w:r>
      <w:r>
        <w:t>F</w:t>
      </w:r>
      <w:r w:rsidRPr="00D2665D">
        <w:t xml:space="preserve">inancial </w:t>
      </w:r>
      <w:r>
        <w:t>M</w:t>
      </w:r>
      <w:r w:rsidRPr="00D2665D">
        <w:t xml:space="preserve">anagement </w:t>
      </w:r>
      <w:r>
        <w:t>Program</w:t>
      </w:r>
      <w:r w:rsidRPr="00D2665D">
        <w:t xml:space="preserve"> </w:t>
      </w:r>
      <w:r>
        <w:t>S</w:t>
      </w:r>
      <w:r w:rsidRPr="00D2665D">
        <w:t>ervices (FM</w:t>
      </w:r>
      <w:r>
        <w:t>P</w:t>
      </w:r>
      <w:r w:rsidRPr="00D2665D">
        <w:t xml:space="preserve">S) were included as a key component of IM and </w:t>
      </w:r>
      <w:r>
        <w:t xml:space="preserve">the aim was to offer </w:t>
      </w:r>
      <w:r w:rsidRPr="00D2665D">
        <w:t xml:space="preserve">all CPSIM and VIM </w:t>
      </w:r>
      <w:r>
        <w:t>customer</w:t>
      </w:r>
      <w:r w:rsidRPr="00D2665D">
        <w:t>s these services</w:t>
      </w:r>
      <w:r>
        <w:t>.  The BasicsCard was available throughout the trial period.</w:t>
      </w:r>
    </w:p>
    <w:p w:rsidR="007E0709" w:rsidRPr="006C36FA" w:rsidRDefault="007E0709" w:rsidP="007E0709">
      <w:pPr>
        <w:pStyle w:val="BodyText"/>
      </w:pPr>
      <w:r w:rsidRPr="006C36FA">
        <w:t xml:space="preserve">The evaluation had three objectives: </w:t>
      </w:r>
    </w:p>
    <w:p w:rsidR="007E0709" w:rsidRPr="006C36FA" w:rsidRDefault="007E0709" w:rsidP="007E0709">
      <w:pPr>
        <w:pStyle w:val="Bullet1"/>
      </w:pPr>
      <w:r w:rsidRPr="006C36FA">
        <w:t xml:space="preserve">to assess the impact of income management in improving child wellbeing, </w:t>
      </w:r>
    </w:p>
    <w:p w:rsidR="007E0709" w:rsidRPr="006C36FA" w:rsidRDefault="007E0709" w:rsidP="007E0709">
      <w:pPr>
        <w:pStyle w:val="Bullet1"/>
      </w:pPr>
      <w:r w:rsidRPr="006C36FA">
        <w:t xml:space="preserve">to assess the impact of income management on the financial capability of individuals, and </w:t>
      </w:r>
    </w:p>
    <w:p w:rsidR="007E0709" w:rsidRPr="006C36FA" w:rsidRDefault="007E0709" w:rsidP="007E0709">
      <w:pPr>
        <w:pStyle w:val="Bullet1"/>
      </w:pPr>
      <w:r w:rsidRPr="006C36FA">
        <w:t xml:space="preserve">to assess the effectiveness of implementation.  </w:t>
      </w:r>
    </w:p>
    <w:p w:rsidR="007E0709" w:rsidRPr="000C76E5" w:rsidRDefault="007E0709" w:rsidP="007E0709">
      <w:pPr>
        <w:pStyle w:val="BodyText"/>
        <w:rPr>
          <w:highlight w:val="yellow"/>
        </w:rPr>
      </w:pPr>
      <w:r w:rsidRPr="000C76E5">
        <w:t xml:space="preserve">The quantitative component of the methodology involved tailored online surveys, interviews (either telephone or face to face) and analysis of administrative data provided by the Western Australian Department for Child Protection (DCP) and </w:t>
      </w:r>
      <w:r>
        <w:t>DHS</w:t>
      </w:r>
      <w:r w:rsidRPr="000C76E5">
        <w:t xml:space="preserve">.  CPSIM, VIM and </w:t>
      </w:r>
      <w:r>
        <w:t xml:space="preserve">a comparison group of </w:t>
      </w:r>
      <w:r w:rsidRPr="000C76E5">
        <w:t xml:space="preserve">non-IM </w:t>
      </w:r>
      <w:r>
        <w:t>customer</w:t>
      </w:r>
      <w:r w:rsidRPr="000C76E5">
        <w:t xml:space="preserve">s were invited to participate in the research via interview, whilst DCP staff, </w:t>
      </w:r>
      <w:r>
        <w:t>DHS</w:t>
      </w:r>
      <w:r w:rsidRPr="000C76E5">
        <w:t xml:space="preserve"> staff, financial service providers and peak welfare and community organisations were invited to participate via tailored online surveys.  A small qualitative component was included in the methodology to capture the views of community leaders.</w:t>
      </w:r>
    </w:p>
    <w:p w:rsidR="007E0709" w:rsidRPr="00872DCE" w:rsidRDefault="007E0709" w:rsidP="007E0709">
      <w:pPr>
        <w:pStyle w:val="BodyText"/>
        <w:rPr>
          <w:b/>
        </w:rPr>
      </w:pPr>
      <w:r w:rsidRPr="00872DCE">
        <w:lastRenderedPageBreak/>
        <w:t>The key findings of this evaluation are summarised below.</w:t>
      </w:r>
    </w:p>
    <w:p w:rsidR="007E0709" w:rsidRPr="00353C22" w:rsidRDefault="007E0709" w:rsidP="007E0709">
      <w:pPr>
        <w:pStyle w:val="Bullet1"/>
      </w:pPr>
      <w:r>
        <w:t>Overall, CPSIM and VIM were effective measures in helping people meet their priority needs and those of their children.  Evidence provided by IM customers, DHS staff, Department of Child Protection staff, financial counsellors, money management advisers, welfare/community organisations and community leaders was consistent and indicated that both measures had delivered significant positive impacts in relation to child and family wellbeing.  R</w:t>
      </w:r>
      <w:r w:rsidRPr="00353C22">
        <w:t xml:space="preserve">eported </w:t>
      </w:r>
      <w:r>
        <w:t>p</w:t>
      </w:r>
      <w:r w:rsidRPr="00353C22">
        <w:t xml:space="preserve">ositive impacts </w:t>
      </w:r>
      <w:r>
        <w:t>on the wellbeing of children</w:t>
      </w:r>
      <w:r w:rsidRPr="00353C22">
        <w:t xml:space="preserve"> included: an increase in the amount of food eaten, better housing conditions, an increase in the quality and adequacy of clothing, greater access to items and equipment needed for school, and</w:t>
      </w:r>
      <w:r>
        <w:t xml:space="preserve"> (for VIM families)</w:t>
      </w:r>
      <w:r w:rsidRPr="00353C22">
        <w:t xml:space="preserve"> improvement in emotional wellbeing.</w:t>
      </w:r>
    </w:p>
    <w:p w:rsidR="007E0709" w:rsidRDefault="007E0709" w:rsidP="007E0709">
      <w:pPr>
        <w:pStyle w:val="Bullet1"/>
      </w:pPr>
      <w:r>
        <w:t xml:space="preserve">Many CPSIM and VIM respondents reported that IM had had a positive impact on their ability to meet priority needs and for many customers this was sustained after exiting IM.  </w:t>
      </w:r>
      <w:r w:rsidRPr="00872DCE">
        <w:t xml:space="preserve">IM </w:t>
      </w:r>
      <w:r>
        <w:t>customer</w:t>
      </w:r>
      <w:r w:rsidRPr="00872DCE">
        <w:t>s were more likely to be able to save money when they were on IM compared to before they started the program</w:t>
      </w:r>
      <w:r>
        <w:t xml:space="preserve"> and</w:t>
      </w:r>
      <w:r w:rsidRPr="00872DCE">
        <w:t xml:space="preserve"> </w:t>
      </w:r>
      <w:r>
        <w:t>t</w:t>
      </w:r>
      <w:r w:rsidRPr="00872DCE">
        <w:t>h</w:t>
      </w:r>
      <w:r>
        <w:t>i</w:t>
      </w:r>
      <w:r w:rsidRPr="00872DCE">
        <w:t xml:space="preserve">s </w:t>
      </w:r>
      <w:r>
        <w:t>was</w:t>
      </w:r>
      <w:r w:rsidRPr="00872DCE">
        <w:t xml:space="preserve"> sustained </w:t>
      </w:r>
      <w:r>
        <w:t>whilst they were not on IM.  However, stakeholders commonly suggested that expected improvements in budgeting and financial management were yet to emerge, and the evaluation suggested further information on the longer term experience of former customers is necessary before definitive conclusions can be made about the impact of IM on financial management.</w:t>
      </w:r>
    </w:p>
    <w:p w:rsidR="007E0709" w:rsidRPr="00872DCE" w:rsidRDefault="007E0709" w:rsidP="007E0709">
      <w:pPr>
        <w:pStyle w:val="Bullet1"/>
      </w:pPr>
      <w:r>
        <w:t xml:space="preserve">The referral and take up rates of financial management services among CPSIM and VIM customers were low.  </w:t>
      </w:r>
      <w:r w:rsidRPr="00872DCE">
        <w:t xml:space="preserve">The key reasons reported by </w:t>
      </w:r>
      <w:r>
        <w:t>customer</w:t>
      </w:r>
      <w:r w:rsidRPr="00872DCE">
        <w:t xml:space="preserve">s for not using financial management services </w:t>
      </w:r>
      <w:r>
        <w:t>included</w:t>
      </w:r>
      <w:r w:rsidRPr="00872DCE">
        <w:t xml:space="preserve">: not knowing about the service and not needing money management skills when having their money income managed.  Following their initial interview with </w:t>
      </w:r>
      <w:r>
        <w:t>DHS</w:t>
      </w:r>
      <w:r w:rsidRPr="00872DCE">
        <w:t xml:space="preserve">, less than half (44%) of CPSIM and VIM </w:t>
      </w:r>
      <w:r>
        <w:t>customer</w:t>
      </w:r>
      <w:r w:rsidRPr="00872DCE">
        <w:t>s were aware that they could use free financial counselling.</w:t>
      </w:r>
    </w:p>
    <w:p w:rsidR="007E0709" w:rsidRPr="00872DCE" w:rsidRDefault="007E0709" w:rsidP="007E0709">
      <w:pPr>
        <w:pStyle w:val="Bullet1"/>
      </w:pPr>
      <w:r w:rsidRPr="00872DCE">
        <w:t xml:space="preserve">The most commonly identified factor discouraging </w:t>
      </w:r>
      <w:r>
        <w:t>customer</w:t>
      </w:r>
      <w:r w:rsidRPr="00872DCE">
        <w:t xml:space="preserve"> participation in financial management services was a lack of understanding by </w:t>
      </w:r>
      <w:r>
        <w:t>customer</w:t>
      </w:r>
      <w:r w:rsidRPr="00872DCE">
        <w:t xml:space="preserve">s about what financial counselling was and how it could help. Stakeholders thought an increase in </w:t>
      </w:r>
      <w:r>
        <w:t>customer</w:t>
      </w:r>
      <w:r w:rsidRPr="00872DCE">
        <w:t xml:space="preserve"> awareness of the benefits and support offered by these services would increase uptake.</w:t>
      </w:r>
    </w:p>
    <w:p w:rsidR="007E0709" w:rsidRPr="005D734C" w:rsidRDefault="007E0709" w:rsidP="007E0709">
      <w:pPr>
        <w:pStyle w:val="Bullet1"/>
        <w:rPr>
          <w:rFonts w:cstheme="minorHAnsi"/>
        </w:rPr>
      </w:pPr>
      <w:r w:rsidRPr="00840C4E">
        <w:t xml:space="preserve">The evaluation found that there was limited understanding of key features of CPSIM and VIM among </w:t>
      </w:r>
      <w:r>
        <w:t>customer</w:t>
      </w:r>
      <w:r w:rsidRPr="00840C4E">
        <w:t xml:space="preserve">s. The evidence indicated that better communication of these features by </w:t>
      </w:r>
      <w:r>
        <w:t>the Department of Child Protection</w:t>
      </w:r>
      <w:r w:rsidRPr="00840C4E">
        <w:t xml:space="preserve"> and </w:t>
      </w:r>
      <w:r>
        <w:t>DHS</w:t>
      </w:r>
      <w:r w:rsidRPr="00840C4E">
        <w:t xml:space="preserve"> could have improved </w:t>
      </w:r>
      <w:r>
        <w:t>customer</w:t>
      </w:r>
      <w:r w:rsidRPr="00840C4E">
        <w:t xml:space="preserve"> understanding and</w:t>
      </w:r>
      <w:r>
        <w:t xml:space="preserve"> contributed to better</w:t>
      </w:r>
      <w:r w:rsidRPr="00840C4E">
        <w:t xml:space="preserve"> outcomes. </w:t>
      </w:r>
      <w:r>
        <w:t xml:space="preserve"> </w:t>
      </w:r>
      <w:r w:rsidR="008478FB">
        <w:t>I</w:t>
      </w:r>
      <w:r>
        <w:t>nformation gaps for customers included:</w:t>
      </w:r>
      <w:r w:rsidRPr="00FB2C60">
        <w:t xml:space="preserve"> </w:t>
      </w:r>
      <w:r>
        <w:t>l</w:t>
      </w:r>
      <w:r w:rsidRPr="00840C4E">
        <w:t>ack of awareness of financial counselling and money management advisory services</w:t>
      </w:r>
      <w:r>
        <w:t>;</w:t>
      </w:r>
      <w:r w:rsidRPr="00840C4E">
        <w:t xml:space="preserve"> </w:t>
      </w:r>
      <w:r>
        <w:t xml:space="preserve">that they could change their allocation of IM money; and that they could use DHS-issued store vouchers and other options whilst travelling in areas where BasicsCard </w:t>
      </w:r>
      <w:r w:rsidR="008478FB">
        <w:t>was</w:t>
      </w:r>
      <w:r>
        <w:t xml:space="preserve"> not accepted.</w:t>
      </w:r>
    </w:p>
    <w:p w:rsidR="007E0709" w:rsidRPr="00A10E54" w:rsidRDefault="007E0709" w:rsidP="007E0709">
      <w:pPr>
        <w:pStyle w:val="Bullet1"/>
        <w:rPr>
          <w:rFonts w:cstheme="minorHAnsi"/>
        </w:rPr>
      </w:pPr>
      <w:r>
        <w:t>IM customers expressed a desire to be able to use the BasicsCard at more places.  This was one of the main reasons why VIM customers exited the program.  DHS staff also thought that extend</w:t>
      </w:r>
      <w:r w:rsidR="008478FB">
        <w:t>ing</w:t>
      </w:r>
      <w:r>
        <w:t xml:space="preserve"> the places that accepted BasicsCards was an area for improvement.</w:t>
      </w:r>
    </w:p>
    <w:p w:rsidR="007E0709" w:rsidRDefault="007E0709" w:rsidP="007E0709">
      <w:pPr>
        <w:pStyle w:val="HeadingB"/>
      </w:pPr>
      <w:r>
        <w:t xml:space="preserve">Partial evaluations </w:t>
      </w:r>
    </w:p>
    <w:p w:rsidR="007E0709" w:rsidRDefault="007E0709" w:rsidP="007E0709">
      <w:pPr>
        <w:pStyle w:val="BoldPara"/>
      </w:pPr>
      <w:r>
        <w:t>‘Pushing buttons’: an evaluation of the effect of Aboriginal income management on commercial gambling</w:t>
      </w:r>
    </w:p>
    <w:p w:rsidR="007E0709" w:rsidRDefault="007E0709" w:rsidP="007E0709">
      <w:pPr>
        <w:pStyle w:val="BodyText"/>
      </w:pPr>
      <w:r>
        <w:lastRenderedPageBreak/>
        <w:t xml:space="preserve">Lamb and Young (2011) used an interrupted time-series analysis to test whether there had been a decline in gambling revenues at the level of the individual venue following introduction of income management.  The primary outcome measure was expenditure per electronic gaming machine.  Expenditure data was analysed from July 2002 to July 2010 for hotels and clubs in the towns of Alice Springs and Katherine. Of the 13 pubs and clubs included in the analysis only two venues, the Todd Tavern (Alice Springs) (p=0.028) and Crossways Hotel (Katherine) (p&lt;0.001), showed a significant and permanent reduction in expenditure per electronic gaming machine after the IM intervention was introduced.  However, the finding may have been confounded by: the high natural variability in expenditure per gaming machine in remote towns, seasonality in expenditure per gaming machine in the Northern Territory, the high mobility of Aboriginal Australians and the fact that visits to gambling facilities are closely tied to alcohol management regimes, and finally, there are numerous other gambling opportunities available outside of pubs and clubs. In light of these confounding factors, Lamb and Young (2011) only tentatively concluded that the intervention was correlated with a reduction in expenditure on gambling.  </w:t>
      </w:r>
    </w:p>
    <w:p w:rsidR="007E0709" w:rsidRDefault="007E0709" w:rsidP="007E0709">
      <w:pPr>
        <w:pStyle w:val="BoldPara"/>
      </w:pPr>
      <w:r>
        <w:t>Impact of income management on store sales in the Northern Territory</w:t>
      </w:r>
    </w:p>
    <w:p w:rsidR="007E0709" w:rsidRDefault="007E0709" w:rsidP="007E0709">
      <w:pPr>
        <w:pStyle w:val="BodyText"/>
      </w:pPr>
      <w:r>
        <w:t xml:space="preserve">A recent study by </w:t>
      </w:r>
      <w:proofErr w:type="spellStart"/>
      <w:r>
        <w:t>Brimblecombe</w:t>
      </w:r>
      <w:proofErr w:type="spellEnd"/>
      <w:r>
        <w:t xml:space="preserve"> et al (2010) examined the trends in total store sales, total food and beverage sales, fruit and vegetable sales, soft drink sales and tobacco sales between October 2006 and September 2009.  This study utilised an interrupted time-series analysis of sales data from 10 Arnhem Land Progress Aboriginal Corporation (ALPA) stores.  The results suggested that the increasing rate of monthly sales observed prior to income management remained unchanged even after the income management came into effect.  The only exception was the sales of soft drinks which declined significantly at the initial phase but increased substantially thereafter.  </w:t>
      </w:r>
      <w:proofErr w:type="spellStart"/>
      <w:r>
        <w:t>Brimblecombe</w:t>
      </w:r>
      <w:proofErr w:type="spellEnd"/>
      <w:r>
        <w:t xml:space="preserve"> et al (2010) further suggested that the government stimulus payment was associated with a significant increase in the rate of sales for all outcome measures.  Consequently, they concluded that independent of the stimulus payment (i.e. the Economic Security Strategy Payment where government-assisted families were provided a lump-sum payment of $1,000 per child during the fortnight following 8 December 2008), income management appeared to have no beneficial effect on tobacco and cigarette sales, soft drink or fruit and vegetable sales.  </w:t>
      </w:r>
    </w:p>
    <w:p w:rsidR="007E0709" w:rsidRDefault="007E0709" w:rsidP="007E0709">
      <w:pPr>
        <w:pStyle w:val="BodyText"/>
      </w:pPr>
      <w:r>
        <w:t xml:space="preserve">FaHCSIA (2010) argued there were some weaknesses in the </w:t>
      </w:r>
      <w:proofErr w:type="spellStart"/>
      <w:r>
        <w:t>Brimblecombe</w:t>
      </w:r>
      <w:proofErr w:type="spellEnd"/>
      <w:r>
        <w:t xml:space="preserve"> et al (2010) study.  First, to conduct the interrupted time series analysis, the actual dates in which the income management were ‘switched on’ in various stores would be important. The dates served as interrupted points in which the impact of the policy could be observed. FaHCSIA (2010) pointed out that using earlier switch-on dates in some cases likely reduced the measured impact of income management.  Second, the conclusion drawn from the data sampled from 10 ALPA stores may not be </w:t>
      </w:r>
      <w:proofErr w:type="spellStart"/>
      <w:r>
        <w:t>generalisable</w:t>
      </w:r>
      <w:proofErr w:type="spellEnd"/>
      <w:r>
        <w:t xml:space="preserve"> because ALPA stores are unique, and their primary focus is on improving the nutritional status of Indigenous communities.  As such, FaHCSIA (2010) argued that the impact of IM on store sales, especially fruits and vegetables, may be minimal. Finally, FaHCSIA (2010) pointed out that the stimulus payment was itself income managed.  This led to the question whether or not it was reasonable to segregate the ‘stimulus payment period’ from the ‘income management’ period in the analysis done by </w:t>
      </w:r>
      <w:proofErr w:type="spellStart"/>
      <w:r>
        <w:t>Brimblecome</w:t>
      </w:r>
      <w:proofErr w:type="spellEnd"/>
      <w:r>
        <w:t xml:space="preserve"> et al (2010).  In light of these potential issues, FaHCSIA suggested further research was required to identify the impact of IM on tobacco and cigarette sales.  </w:t>
      </w:r>
    </w:p>
    <w:p w:rsidR="007E0709" w:rsidRPr="008C7E07" w:rsidRDefault="007E0709" w:rsidP="007E0709">
      <w:pPr>
        <w:pStyle w:val="BodyText"/>
        <w:rPr>
          <w:b/>
        </w:rPr>
      </w:pPr>
      <w:r>
        <w:lastRenderedPageBreak/>
        <w:t xml:space="preserve">This literature scan did not reveal studies of the impact of IM on possession of pornographic materials. The Report on the Northern Territory Emergency Response Redesign Consultations (Department of Families, Housing, Community Services and Indigenous Affairs 2009) indicated that community members thought that the restrictions on pornographic materials were beneficial and should be continued because of the need to protect children from sexual or violent material. However, links between income management and the possession of pornographic materials were not specifically investigated by the report.  </w:t>
      </w:r>
    </w:p>
    <w:p w:rsidR="007E0709" w:rsidRDefault="007E0709" w:rsidP="007E0709">
      <w:pPr>
        <w:pStyle w:val="HeadingB"/>
      </w:pPr>
      <w:r>
        <w:t xml:space="preserve">Commentaries </w:t>
      </w:r>
    </w:p>
    <w:p w:rsidR="007E0709" w:rsidRDefault="007E0709" w:rsidP="007E0709">
      <w:pPr>
        <w:pStyle w:val="BodyText"/>
      </w:pPr>
      <w:r>
        <w:t>One of the leading questions asked by various commentators is the question of evidence.  That is whether or not there is sufficient evidence to justify the IM initiatives</w:t>
      </w:r>
      <w:r w:rsidR="00A93970" w:rsidRPr="00A93970">
        <w:t xml:space="preserve"> </w:t>
      </w:r>
      <w:r w:rsidR="00A93970">
        <w:t>(for example, Farrell (2011))</w:t>
      </w:r>
      <w:r>
        <w:t xml:space="preserve">.  Webster (2011), for instance, pointed out that it was yet not clear how IM would assist a person experiencing homelessness.  She argued that rates of homelessness in NT were affected by various factors such as a shortage of public housing, a lack of affordable accommodation and a lack of adequately funded support services.  Quarantining income support of those </w:t>
      </w:r>
      <w:r w:rsidR="008478FB">
        <w:t xml:space="preserve">who </w:t>
      </w:r>
      <w:r>
        <w:t xml:space="preserve">were homeless, she argued, would not help improve their current plight (Webster 2011). </w:t>
      </w:r>
    </w:p>
    <w:p w:rsidR="007E0709" w:rsidRDefault="007E0709" w:rsidP="007E0709">
      <w:pPr>
        <w:pStyle w:val="BodyText"/>
      </w:pPr>
      <w:r>
        <w:t>Marshall (2011) debated the possibility of compulsory IM working against one of its objectives of the likelihood of reducing family violence. She postulated that victims</w:t>
      </w:r>
      <w:r w:rsidR="00A93970">
        <w:t xml:space="preserve"> of</w:t>
      </w:r>
      <w:r>
        <w:t xml:space="preserve"> family violence may prefer not to disclose family violence for fear that their welfare payment would be income managed.  She proposed a more flexible ‘opt-in and opt-out’ voluntary approach to IM which she believed would provide a more measured response. </w:t>
      </w:r>
    </w:p>
    <w:p w:rsidR="007E0709" w:rsidRPr="00DC4E58" w:rsidRDefault="007E0709" w:rsidP="007E0709">
      <w:pPr>
        <w:pStyle w:val="BodyText"/>
        <w:rPr>
          <w:rFonts w:eastAsiaTheme="minorEastAsia"/>
          <w:lang w:eastAsia="zh-CN"/>
        </w:rPr>
      </w:pPr>
      <w:r>
        <w:t xml:space="preserve">A recent Parliamentary Library Background Note by </w:t>
      </w:r>
      <w:proofErr w:type="spellStart"/>
      <w:r>
        <w:t>Buckmaster</w:t>
      </w:r>
      <w:proofErr w:type="spellEnd"/>
      <w:r>
        <w:t xml:space="preserve"> and </w:t>
      </w:r>
      <w:proofErr w:type="spellStart"/>
      <w:r>
        <w:t>Ey</w:t>
      </w:r>
      <w:proofErr w:type="spellEnd"/>
      <w:r>
        <w:t xml:space="preserve"> (2011) noted that there were few studies currently available that have attempted to directly measure the impact of IM separately from other policy interventions. Of those which have done so, various methodological problems have been highlighted such as the lack of </w:t>
      </w:r>
      <w:r w:rsidR="00A93970">
        <w:t xml:space="preserve">a </w:t>
      </w:r>
      <w:r>
        <w:t xml:space="preserve">comparison group and a limited amount of quantitative data.  Consequently, </w:t>
      </w:r>
      <w:proofErr w:type="spellStart"/>
      <w:r>
        <w:t>Buckmaster</w:t>
      </w:r>
      <w:proofErr w:type="spellEnd"/>
      <w:r>
        <w:t xml:space="preserve"> and </w:t>
      </w:r>
      <w:proofErr w:type="spellStart"/>
      <w:r>
        <w:t>Ey</w:t>
      </w:r>
      <w:proofErr w:type="spellEnd"/>
      <w:r>
        <w:t xml:space="preserve"> (2011) suggested that the overall picture of the effectiveness of IM ha</w:t>
      </w:r>
      <w:r w:rsidR="00384804">
        <w:t>d</w:t>
      </w:r>
      <w:r>
        <w:t xml:space="preserve"> been uneven and fragile.  </w:t>
      </w:r>
      <w:r w:rsidR="00A93970">
        <w:t xml:space="preserve">The </w:t>
      </w:r>
      <w:r w:rsidRPr="00A356F5">
        <w:t>Department of Human Services NSW</w:t>
      </w:r>
      <w:r>
        <w:rPr>
          <w:lang w:eastAsia="zh-CN"/>
        </w:rPr>
        <w:t xml:space="preserve"> similarly concluded that it could be too early to determine whether IM </w:t>
      </w:r>
      <w:r w:rsidR="00384804">
        <w:rPr>
          <w:lang w:eastAsia="zh-CN"/>
        </w:rPr>
        <w:t>was</w:t>
      </w:r>
      <w:r>
        <w:rPr>
          <w:lang w:eastAsia="zh-CN"/>
        </w:rPr>
        <w:t xml:space="preserve"> an effective strategy to improve family outcomes.  </w:t>
      </w:r>
    </w:p>
    <w:p w:rsidR="007E0709" w:rsidRDefault="007E0709" w:rsidP="007E0709">
      <w:pPr>
        <w:pStyle w:val="BodyText"/>
      </w:pPr>
      <w:r>
        <w:t xml:space="preserve">Catholic Social Services Australia (2007) went further to argue that there was no evidence that depriving people of personal responsibility for their finances would be the best way to increase their capacity to be financially more responsible.  Catholic Social Services Australia (2007) </w:t>
      </w:r>
      <w:r w:rsidR="00EA6A52">
        <w:t>also suggested that</w:t>
      </w:r>
      <w:r>
        <w:t xml:space="preserve"> </w:t>
      </w:r>
      <w:r w:rsidR="00EA6A52">
        <w:t>s</w:t>
      </w:r>
      <w:r>
        <w:t>tigmatisation of income support recipient</w:t>
      </w:r>
      <w:r w:rsidR="00EA6A52">
        <w:t>s</w:t>
      </w:r>
      <w:r>
        <w:t xml:space="preserve"> would not </w:t>
      </w:r>
      <w:r w:rsidR="00EA6A52">
        <w:t>lead to</w:t>
      </w:r>
      <w:r>
        <w:t xml:space="preserve"> effective policy</w:t>
      </w:r>
      <w:r w:rsidR="00EA6A52">
        <w:t xml:space="preserve"> outcomes</w:t>
      </w:r>
      <w:r>
        <w:t xml:space="preserve">. </w:t>
      </w:r>
    </w:p>
    <w:p w:rsidR="007E0709" w:rsidRPr="00B369AF" w:rsidRDefault="007E0709" w:rsidP="007E0709">
      <w:pPr>
        <w:pStyle w:val="BodyText"/>
        <w:rPr>
          <w:b/>
          <w:color w:val="00A1DE"/>
          <w:sz w:val="40"/>
          <w:szCs w:val="40"/>
        </w:rPr>
      </w:pPr>
      <w:r w:rsidRPr="007E0709">
        <w:rPr>
          <w:b/>
          <w:color w:val="00A1DE"/>
          <w:sz w:val="40"/>
          <w:szCs w:val="40"/>
        </w:rPr>
        <w:t>Outcomes of conditional cash transfers</w:t>
      </w:r>
    </w:p>
    <w:p w:rsidR="007E0709" w:rsidRDefault="007E0709" w:rsidP="007E0709">
      <w:pPr>
        <w:pStyle w:val="BodyText"/>
      </w:pPr>
      <w:r>
        <w:t xml:space="preserve">Following the NT NIM evaluation report, a literature scan on CCT programs has also been included here.  Conditional cash transfers (CCT), are often associated with requirements on recipients such as educational participation by their children and/or healthcare utilisation for their children.  Moreover (and as a consequence), the ‘conditions’ associated with the CCT contribute to the outcomes and also drive what is examined by research studies.  Not </w:t>
      </w:r>
      <w:r>
        <w:lastRenderedPageBreak/>
        <w:t xml:space="preserve">surprisingly, two of the most common outcomes assessed by research on the impacts of CCT programs in many developing countries are education and child health outcomes.  </w:t>
      </w:r>
    </w:p>
    <w:p w:rsidR="007E0709" w:rsidRDefault="007E0709" w:rsidP="007E0709">
      <w:pPr>
        <w:pStyle w:val="BodyText"/>
      </w:pPr>
      <w:r>
        <w:t xml:space="preserve">CCT programs are implemented not only with the aim to reduce financial hardship but also to enhance and improve targeted welfare recipients’ human capital to ensure longer term benefits are achieved.  The programs are most commonly seen in developing countries.  </w:t>
      </w:r>
    </w:p>
    <w:p w:rsidR="007E0709" w:rsidRDefault="007E0709" w:rsidP="007E0709">
      <w:pPr>
        <w:pStyle w:val="BodyText"/>
      </w:pPr>
      <w:r>
        <w:t xml:space="preserve">The effectiveness of CCT programs has been assessed by many studies. The systematic review of CCT program effectiveness by </w:t>
      </w:r>
      <w:proofErr w:type="spellStart"/>
      <w:r>
        <w:t>Lagarde</w:t>
      </w:r>
      <w:proofErr w:type="spellEnd"/>
      <w:r>
        <w:t xml:space="preserve">, Haines and Palmer (2009) found that, unlike evaluations of other social financing schemes, evaluations of CCT programs were well-designed and executed.  Conclusions from these studies suggest that CCT programs can increase health service utilisation, immunisation coverage, and school enrolment and attendance, and improve health outcomes and the nutritional status of children.  However, Department of International Development (2011) suggested that it was not yet clear whether conditionality per se contributed to CCT success.  This was because of the success of unconditional cash transfers in South Africa which raised the possibility that cash alone could be sufficient (Department of International Development 2011). </w:t>
      </w:r>
    </w:p>
    <w:p w:rsidR="007E0709" w:rsidRDefault="007E0709" w:rsidP="007E0709">
      <w:pPr>
        <w:pStyle w:val="BodyText"/>
      </w:pPr>
      <w:r>
        <w:t xml:space="preserve">Some key outcomes of CCT evaluations drawn from the literature are summarised below.  </w:t>
      </w:r>
    </w:p>
    <w:p w:rsidR="007E0709" w:rsidRDefault="007E0709" w:rsidP="007E0709">
      <w:pPr>
        <w:pStyle w:val="HeadingC"/>
      </w:pPr>
      <w:r w:rsidRPr="00BA6667">
        <w:t xml:space="preserve">Child health </w:t>
      </w:r>
      <w:r>
        <w:t xml:space="preserve">and behavioural </w:t>
      </w:r>
      <w:r w:rsidRPr="00BA6667">
        <w:t>outcomes</w:t>
      </w:r>
    </w:p>
    <w:p w:rsidR="007E0709" w:rsidRDefault="007E0709" w:rsidP="007E0709">
      <w:pPr>
        <w:pStyle w:val="BodyText"/>
      </w:pPr>
      <w:r>
        <w:t>Findings of a positive relationship between CCT programs and the nutritional status of newborns and young children are common. The primary outcome measures for nutritional status frequently include weight gain, height to weight ratio, height to age ratio, change in height and probability of stunting (</w:t>
      </w:r>
      <w:proofErr w:type="spellStart"/>
      <w:r>
        <w:t>Lagarde</w:t>
      </w:r>
      <w:proofErr w:type="spellEnd"/>
      <w:r>
        <w:t xml:space="preserve">, Haines and Palmer 2009).  As an example, one of the papers referenced by </w:t>
      </w:r>
      <w:proofErr w:type="spellStart"/>
      <w:r>
        <w:t>Lagarde</w:t>
      </w:r>
      <w:proofErr w:type="spellEnd"/>
      <w:r>
        <w:t xml:space="preserve">, Haines and Palmer (2009) — </w:t>
      </w:r>
      <w:proofErr w:type="spellStart"/>
      <w:r>
        <w:t>Gertler</w:t>
      </w:r>
      <w:proofErr w:type="spellEnd"/>
      <w:r>
        <w:t xml:space="preserve"> (2004) — reported an increase of 0.96cm (p=0.004) in the height of children aged 12 to 36 months in comparison to the control group. </w:t>
      </w:r>
      <w:proofErr w:type="spellStart"/>
      <w:r>
        <w:t>Attanasio</w:t>
      </w:r>
      <w:proofErr w:type="spellEnd"/>
      <w:r>
        <w:t xml:space="preserve"> et al (2005) reported a weight gain of 0.58kg in newborns whose parents participated in a CCT program. </w:t>
      </w:r>
      <w:proofErr w:type="spellStart"/>
      <w:r>
        <w:t>Attanasio</w:t>
      </w:r>
      <w:proofErr w:type="spellEnd"/>
      <w:r>
        <w:t xml:space="preserve"> (2005) also reported an improvement in the height for age ratio of infants younger than 2 years (p&lt;.01). Importantly, direct distribution of nutritional supplements was a core component of these CCT programs.</w:t>
      </w:r>
    </w:p>
    <w:p w:rsidR="007E0709" w:rsidRDefault="007E0709" w:rsidP="007E0709">
      <w:pPr>
        <w:pStyle w:val="BodyText"/>
      </w:pPr>
      <w:r>
        <w:t xml:space="preserve">Evidence suggests that CCT programs (where cash transfers are withheld until specific conditions relating to child health are met) can have other positive impacts on children’s health. </w:t>
      </w:r>
      <w:proofErr w:type="spellStart"/>
      <w:r>
        <w:t>Gertler</w:t>
      </w:r>
      <w:proofErr w:type="spellEnd"/>
      <w:r>
        <w:t xml:space="preserve"> (2004) reported that children aged 0 to 3 years in the intervention group were 22.3% less likely to be ill in comparison to the control group (p&lt;.001). The outcome measure was the probability that the mother reported that her child was ill in the four weeks prior to the survey.  </w:t>
      </w:r>
      <w:proofErr w:type="spellStart"/>
      <w:r>
        <w:t>Gertler</w:t>
      </w:r>
      <w:proofErr w:type="spellEnd"/>
      <w:r>
        <w:t xml:space="preserve"> (2004) noted the disadvantages associated with relying on </w:t>
      </w:r>
      <w:proofErr w:type="spellStart"/>
      <w:r>
        <w:t>self reports</w:t>
      </w:r>
      <w:proofErr w:type="spellEnd"/>
      <w:r>
        <w:t xml:space="preserve">.  </w:t>
      </w:r>
    </w:p>
    <w:p w:rsidR="007E0709" w:rsidRPr="0018157F" w:rsidRDefault="007E0709" w:rsidP="007E0709">
      <w:pPr>
        <w:pStyle w:val="BodyText"/>
      </w:pPr>
      <w:r>
        <w:t xml:space="preserve">Children’s probability of suffering from anaemia is a common primary outcome measure in studies of the impact of CCT programs. Similar to height and weight indicators, the probability of suffering from anaemia is considered an objective measure of a child’s nutritional status. However, the resource implications associated with collecting blood samples from children means it is a relatively costly outcome measure. Nonetheless, Rivera </w:t>
      </w:r>
      <w:r w:rsidRPr="0018157F">
        <w:t xml:space="preserve">et al (2004) noted that after one year of participating in the Mexican CCT program, children aged less than 12 months old had a significantly higher haemoglobin value in comparison to the control group (p&lt;.01). This result was further strengthened by the disappearance of this </w:t>
      </w:r>
      <w:r w:rsidRPr="0018157F">
        <w:lastRenderedPageBreak/>
        <w:t>difference in haemoglobin levels once the control group had been exposed to the program one year later (Rivera et al.2004).  An important consideration to note when measuring nutritional improvements in children is the probability of leakage between the control and treatment groups of any nutritional supplements or food vouchers distributed under the program (</w:t>
      </w:r>
      <w:proofErr w:type="spellStart"/>
      <w:r w:rsidRPr="0018157F">
        <w:t>Largarde</w:t>
      </w:r>
      <w:proofErr w:type="spellEnd"/>
      <w:r w:rsidRPr="0018157F">
        <w:t xml:space="preserve">, Haines and Palmer 2009).  </w:t>
      </w:r>
    </w:p>
    <w:p w:rsidR="007E0709" w:rsidRDefault="007E0709" w:rsidP="007E0709">
      <w:pPr>
        <w:pStyle w:val="BodyText"/>
      </w:pPr>
      <w:r w:rsidRPr="0018157F">
        <w:t xml:space="preserve">One study found evidence suggesting </w:t>
      </w:r>
      <w:r w:rsidR="00384804">
        <w:t xml:space="preserve">that a </w:t>
      </w:r>
      <w:r>
        <w:t>CCT program</w:t>
      </w:r>
      <w:r w:rsidRPr="0018157F">
        <w:t xml:space="preserve"> was associated with improvements </w:t>
      </w:r>
      <w:r w:rsidR="00384804">
        <w:t xml:space="preserve">in </w:t>
      </w:r>
      <w:r w:rsidRPr="0018157F">
        <w:t xml:space="preserve">children’s behaviour.  </w:t>
      </w:r>
      <w:proofErr w:type="spellStart"/>
      <w:r w:rsidRPr="0018157F">
        <w:t>Ozer</w:t>
      </w:r>
      <w:proofErr w:type="spellEnd"/>
      <w:r w:rsidRPr="0018157F">
        <w:t xml:space="preserve"> et al (2009) relied on reports by mothers of their children’s behaviour in investigating the impact of the Mexican CCT program on children’s’</w:t>
      </w:r>
      <w:r>
        <w:t xml:space="preserve"> aggressive/ oppositional symptoms and anxiety/ depressive symptoms.  Results of the analysis indicated that participation in the CCT program was associated with a 10% decrease in aggressive /oppositional symptoms (p=0.03). </w:t>
      </w:r>
    </w:p>
    <w:p w:rsidR="007E0709" w:rsidRDefault="007E0709" w:rsidP="007E0709">
      <w:pPr>
        <w:pStyle w:val="HeadingC"/>
      </w:pPr>
      <w:r>
        <w:t xml:space="preserve">Healthcare utilisation </w:t>
      </w:r>
    </w:p>
    <w:p w:rsidR="007E0709" w:rsidRDefault="007E0709" w:rsidP="007E0709">
      <w:pPr>
        <w:pStyle w:val="BodyText"/>
      </w:pPr>
      <w:r>
        <w:t>CCT program ha</w:t>
      </w:r>
      <w:r w:rsidR="00384804">
        <w:t>ve</w:t>
      </w:r>
      <w:r>
        <w:t xml:space="preserve"> also been associated with improvements in use of healthcare clinics, nutrition monitoring appointments and immunisation rates of children (Rawlings and Rubio 2005). For example, CCT increased the number of daily health consultations by 2.09 (</w:t>
      </w:r>
      <w:proofErr w:type="spellStart"/>
      <w:r>
        <w:t>sd</w:t>
      </w:r>
      <w:proofErr w:type="spellEnd"/>
      <w:r>
        <w:t>=0.067) (</w:t>
      </w:r>
      <w:proofErr w:type="spellStart"/>
      <w:r>
        <w:t>Gertler</w:t>
      </w:r>
      <w:proofErr w:type="spellEnd"/>
      <w:r>
        <w:t xml:space="preserve"> 2000). Furthermore, a study conducted in Nicaragua showed attendance at healthcare clinics increased by 19.5 percentage points after one year of participation in a CCT program (</w:t>
      </w:r>
      <w:proofErr w:type="spellStart"/>
      <w:r>
        <w:t>Maluccio</w:t>
      </w:r>
      <w:proofErr w:type="spellEnd"/>
      <w:r>
        <w:t xml:space="preserve"> and Flores 2005).  These outcomes appear to be driven by the withholding of income or cash transfers until a certain number of clinic attendances or immunisation administrations are achieved (</w:t>
      </w:r>
      <w:proofErr w:type="spellStart"/>
      <w:r>
        <w:t>Lagarde</w:t>
      </w:r>
      <w:proofErr w:type="spellEnd"/>
      <w:r>
        <w:t xml:space="preserve">, Haines and Palmer 2009).  </w:t>
      </w:r>
    </w:p>
    <w:p w:rsidR="007E0709" w:rsidRDefault="007E0709" w:rsidP="007E0709">
      <w:pPr>
        <w:pStyle w:val="BodyText"/>
      </w:pPr>
      <w:r>
        <w:t xml:space="preserve">Improvements in immunisation rates have also been linked to CCT programs. Evaluation of Mexico’s </w:t>
      </w:r>
      <w:proofErr w:type="spellStart"/>
      <w:r>
        <w:t>Progresa</w:t>
      </w:r>
      <w:proofErr w:type="spellEnd"/>
      <w:r>
        <w:t xml:space="preserve"> program showed a 5 percentage point increase in the tuberculosis immunisation coverage for children aged between 12 to 23 months (</w:t>
      </w:r>
      <w:proofErr w:type="spellStart"/>
      <w:r>
        <w:t>Lagarde</w:t>
      </w:r>
      <w:proofErr w:type="spellEnd"/>
      <w:r>
        <w:t xml:space="preserve">, Haines and Palmer 2009).  Furthermore, evaluation of Nicaragua’s CCT program found fairly substantial and significant impacts on vaccination coverage for selected vaccines, age groups and sub populations (Barham and </w:t>
      </w:r>
      <w:proofErr w:type="spellStart"/>
      <w:r>
        <w:t>Maluccio</w:t>
      </w:r>
      <w:proofErr w:type="spellEnd"/>
      <w:r>
        <w:t xml:space="preserve"> 2009). This evaluation used household survey data to estimate intent-to-treat double-difference program effects.  Five months after the program was implemented, a 20 percentage point increase in on-time coverage rates for fully vaccinated children was observed. However, these results did not remain statistically significant when measured one year after implementation (Barham and </w:t>
      </w:r>
      <w:proofErr w:type="spellStart"/>
      <w:r>
        <w:t>Maluccio</w:t>
      </w:r>
      <w:proofErr w:type="spellEnd"/>
      <w:r>
        <w:t xml:space="preserve"> 2009). The authors suggested this was most likely due to limitations associated with the sample size. </w:t>
      </w:r>
    </w:p>
    <w:p w:rsidR="007E0709" w:rsidRDefault="007E0709" w:rsidP="007E0709">
      <w:pPr>
        <w:pStyle w:val="HeadingC"/>
      </w:pPr>
      <w:r w:rsidRPr="00BA6667">
        <w:t>Education outcomes</w:t>
      </w:r>
    </w:p>
    <w:p w:rsidR="007E0709" w:rsidRDefault="007E0709" w:rsidP="007E0709">
      <w:pPr>
        <w:pStyle w:val="BodyText"/>
      </w:pPr>
      <w:r>
        <w:t>CCT programs often include a financial incentive for children’s enrolment and attendance at school with the objective that this will improve the educational outcomes of children (</w:t>
      </w:r>
      <w:proofErr w:type="spellStart"/>
      <w:r>
        <w:t>Largarde</w:t>
      </w:r>
      <w:proofErr w:type="spellEnd"/>
      <w:r>
        <w:t xml:space="preserve">, Haines and Palmer 2009; Baird, McIntosh and </w:t>
      </w:r>
      <w:proofErr w:type="spellStart"/>
      <w:r>
        <w:t>Ozler</w:t>
      </w:r>
      <w:proofErr w:type="spellEnd"/>
      <w:r>
        <w:t xml:space="preserve"> 2009).  There is a large and empirically well-designed body of evidence which demonstrates CCT programs can improve enrolment and attendance in schools (Baird, McIntosh and </w:t>
      </w:r>
      <w:proofErr w:type="spellStart"/>
      <w:r>
        <w:t>Ozler</w:t>
      </w:r>
      <w:proofErr w:type="spellEnd"/>
      <w:r>
        <w:t xml:space="preserve"> 2009). This is an important positive finding since educational attainment is a key determinant of chronic poverty (Gable and </w:t>
      </w:r>
      <w:proofErr w:type="spellStart"/>
      <w:r>
        <w:t>Kamerman</w:t>
      </w:r>
      <w:proofErr w:type="spellEnd"/>
      <w:r>
        <w:t xml:space="preserve"> 2011). However, this body of evidence is largely confined to the analysis of these programs in developing countries which typically suffer from very low enrolment rates and high dropout rates (Baird, McIntosh and </w:t>
      </w:r>
      <w:proofErr w:type="spellStart"/>
      <w:r>
        <w:t>Ozler</w:t>
      </w:r>
      <w:proofErr w:type="spellEnd"/>
      <w:r>
        <w:t xml:space="preserve"> 2009). </w:t>
      </w:r>
    </w:p>
    <w:p w:rsidR="007E0709" w:rsidRDefault="007E0709" w:rsidP="007E0709">
      <w:pPr>
        <w:pStyle w:val="BodyText"/>
      </w:pPr>
      <w:r>
        <w:lastRenderedPageBreak/>
        <w:t xml:space="preserve">The findings of the evaluation of the School Enrolment and Attendance through Welfare </w:t>
      </w:r>
      <w:r w:rsidRPr="0018157F">
        <w:t>Reform Measures (SEAM) Program in Australia are consistent with the studies conducted in</w:t>
      </w:r>
      <w:r>
        <w:t xml:space="preserve"> developing countries.  SEAM was implemented in both the Northern Territory and Queensland during 2010. The purpose of the program was to improve children’s enrolment and attendance in school by attaching conditions to Income Support Payments (Social Policy Research and Evaluation Section Research Branch, Social Policy and Economic Strategy Group and Department of Education, Employment and Workplace Relations 2010).  This evaluation utilised both a quantitative and qualitative approach. The quantitative analysis used DHS and enrolment and attendance data from government education authorities to establish a baseline. The specific outcome measures used included SEAM and non-SEAM comparisons of individual student enrolment start and end dates and the daily attendance rate for each student. The data collected in 2009 (baseline) was then contrasted to the 2010 data. The qualitative analysis involved fieldwork which gathered information relating to: the implementation of the SEAM trial in QLD, the effectiveness of SEAM and its outcomes in QLD and views held by all groups of stakeholders in QLD including parents, principals, community workers, DHS and </w:t>
      </w:r>
      <w:r w:rsidR="00384804">
        <w:t xml:space="preserve">the </w:t>
      </w:r>
      <w:r>
        <w:t>QLD Department of Education and Training. A survey was also issued to parents living in the Logan area to explore parents’ attitudes towards their children’s schooling and the SEAM program (Social Policy Research and Evaluation Section Research Branch, Social Policy and Economic Strategy Group and Department of Education, Employment and Workplace Relations 2010).</w:t>
      </w:r>
      <w:r w:rsidR="008E7CF0">
        <w:t xml:space="preserve"> </w:t>
      </w:r>
    </w:p>
    <w:p w:rsidR="007E0709" w:rsidRDefault="007E0709" w:rsidP="007E0709">
      <w:pPr>
        <w:pStyle w:val="BodyText"/>
      </w:pPr>
      <w:r>
        <w:t>The results of this evaluation indicated that students participating in SEAM showed a greater increase in school attendance rates than their non-SEAM peers in both the NT and QLD from 2009-2010 (Social Policy Research and Evaluation Section Research Branch, Social Policy and Economic Strategy Group and Department of Education, Employment and Workplace Relations 2010). The issuing of attendance notices to parents had a short term impact during the compliance period. However, a relapse in attendance rates was commonly observed after the compliance period (Social Policy Research and Evaluation Section Research Branch, Social Policy and Economic Strategy Group and Department of Education, Employment and Workplace Relations 2010). A key finding was that families faced complex and significant barriers which compromised their attempts to ensure their child attended school (Social Policy Research and Evaluation Section Research Branch, Social Policy and Economic Strategy Group and Department of Education, Employment and Workplace Relations 2010).  This is a common consideration in the evaluation of CCT programs as the effectiveness of such programs is heavily dependent on the accurate identification of barriers preventing access to services or products (</w:t>
      </w:r>
      <w:proofErr w:type="spellStart"/>
      <w:r>
        <w:t>Lagarde</w:t>
      </w:r>
      <w:proofErr w:type="spellEnd"/>
      <w:r>
        <w:t>, Haines and Palmer 2009).  Overall, issuing attendance notices and the potential for suspension of Income Support Payments had an apparent positive impact on school attendance (Social Policy Research and Evaluation Section Research Branch, Social Policy and Economic Strategy Group and Department of Education, Employment and Workplace Relations 2010).</w:t>
      </w:r>
      <w:r w:rsidR="008E7CF0">
        <w:t xml:space="preserve"> </w:t>
      </w:r>
    </w:p>
    <w:p w:rsidR="007E0709" w:rsidRDefault="007E0709" w:rsidP="007E0709">
      <w:pPr>
        <w:pStyle w:val="BodyText"/>
      </w:pPr>
      <w:r>
        <w:t>The results for enrolments</w:t>
      </w:r>
      <w:r w:rsidRPr="006D609B">
        <w:t xml:space="preserve"> </w:t>
      </w:r>
      <w:r>
        <w:t xml:space="preserve">were confounded by limitations in data preventing distinctions between non- or partial enrolment and transfers by students between schooling systems. The proportion of children partially enrolled increased in SEAM schools, whilst in non-SEAM schools this proportion decreased (Social Policy Research and Evaluation Section Research Branch, Social Policy and Economic Strategy Group and Department of Education, Employment and Workplace Relations 2010). </w:t>
      </w:r>
    </w:p>
    <w:p w:rsidR="007E0709" w:rsidRPr="00B369AF" w:rsidRDefault="007E0709" w:rsidP="007E0709">
      <w:pPr>
        <w:pStyle w:val="BodyText"/>
        <w:rPr>
          <w:b/>
          <w:color w:val="00A1DE"/>
          <w:sz w:val="40"/>
          <w:szCs w:val="40"/>
        </w:rPr>
      </w:pPr>
      <w:r w:rsidRPr="00B369AF">
        <w:rPr>
          <w:b/>
          <w:color w:val="00A1DE"/>
          <w:sz w:val="40"/>
          <w:szCs w:val="40"/>
        </w:rPr>
        <w:lastRenderedPageBreak/>
        <w:t>Behavioural economics and income management outcomes</w:t>
      </w:r>
    </w:p>
    <w:p w:rsidR="007E0709" w:rsidRDefault="007E0709" w:rsidP="007E0709">
      <w:pPr>
        <w:pStyle w:val="BodyText"/>
      </w:pPr>
      <w:r>
        <w:t>As noted above, FaHCSIA requested that the literature scan also reflect on the implications of behavioural economics for the success of IM initiatives.</w:t>
      </w:r>
    </w:p>
    <w:p w:rsidR="007E0709" w:rsidRDefault="007E0709" w:rsidP="007E0709">
      <w:pPr>
        <w:pStyle w:val="BodyText"/>
      </w:pPr>
      <w:r>
        <w:t xml:space="preserve">The concept of behavioural economics provides a valuable insight into understanding how income management programs can be designed to successfully influence human behaviour. </w:t>
      </w:r>
    </w:p>
    <w:p w:rsidR="007E0709" w:rsidRPr="00974450" w:rsidRDefault="007E0709" w:rsidP="007E0709">
      <w:pPr>
        <w:pStyle w:val="BodyText"/>
        <w:rPr>
          <w:lang w:eastAsia="zh-CN"/>
        </w:rPr>
      </w:pPr>
      <w:r w:rsidRPr="00974450">
        <w:rPr>
          <w:lang w:eastAsia="zh-CN"/>
        </w:rPr>
        <w:t>Studies in behavioural economics seek to explain the difference between observed and theorised consumer behaviours (</w:t>
      </w:r>
      <w:proofErr w:type="spellStart"/>
      <w:r w:rsidRPr="00974450">
        <w:rPr>
          <w:lang w:eastAsia="zh-CN"/>
        </w:rPr>
        <w:t>Psendorfer</w:t>
      </w:r>
      <w:proofErr w:type="spellEnd"/>
      <w:r w:rsidRPr="00974450">
        <w:rPr>
          <w:lang w:eastAsia="zh-CN"/>
        </w:rPr>
        <w:t>, 2006</w:t>
      </w:r>
      <w:r w:rsidRPr="00974450">
        <w:rPr>
          <w:rFonts w:ascii="Arial" w:hAnsi="Arial"/>
          <w:sz w:val="18"/>
          <w:szCs w:val="24"/>
          <w:vertAlign w:val="superscript"/>
          <w:lang w:eastAsia="zh-CN"/>
        </w:rPr>
        <w:footnoteReference w:id="7"/>
      </w:r>
      <w:r w:rsidRPr="00974450">
        <w:rPr>
          <w:lang w:eastAsia="zh-CN"/>
        </w:rPr>
        <w:t>).  In particular, behavioural economics challenges one of the fundamental assumptions in standard economic theory which is that consumers are rational, taking all available information into consideration, and making decisions that are in their best interests.   For example, despite having access to a myriad of welfare and transfer payment programs, a high proportion of the poor and the vulnerable appeared not to take up these offers in the US and UK (Currie and Grogger 2001</w:t>
      </w:r>
      <w:r w:rsidRPr="00974450">
        <w:rPr>
          <w:rFonts w:ascii="Arial" w:hAnsi="Arial"/>
          <w:sz w:val="18"/>
          <w:szCs w:val="24"/>
          <w:vertAlign w:val="superscript"/>
          <w:lang w:eastAsia="zh-CN"/>
        </w:rPr>
        <w:footnoteReference w:id="8"/>
      </w:r>
      <w:r w:rsidRPr="00974450">
        <w:rPr>
          <w:lang w:eastAsia="zh-CN"/>
        </w:rPr>
        <w:t>, and Currie 2004</w:t>
      </w:r>
      <w:r w:rsidRPr="00974450">
        <w:rPr>
          <w:rFonts w:ascii="Arial" w:hAnsi="Arial"/>
          <w:sz w:val="18"/>
          <w:szCs w:val="24"/>
          <w:vertAlign w:val="superscript"/>
          <w:lang w:eastAsia="zh-CN"/>
        </w:rPr>
        <w:footnoteReference w:id="9"/>
      </w:r>
      <w:r w:rsidRPr="00974450">
        <w:rPr>
          <w:lang w:eastAsia="zh-CN"/>
        </w:rPr>
        <w:t xml:space="preserve">). </w:t>
      </w:r>
    </w:p>
    <w:p w:rsidR="007E0709" w:rsidRPr="00974450" w:rsidRDefault="007E0709" w:rsidP="007E0709">
      <w:pPr>
        <w:pStyle w:val="BodyText"/>
        <w:rPr>
          <w:lang w:eastAsia="zh-CN"/>
        </w:rPr>
      </w:pPr>
      <w:r w:rsidRPr="00974450">
        <w:rPr>
          <w:lang w:eastAsia="zh-CN"/>
        </w:rPr>
        <w:t>Hypotheses put forward to explain these observed ‘irrational’ behaviours include the presence of procrastination (or the level of motivation)</w:t>
      </w:r>
      <w:r>
        <w:rPr>
          <w:lang w:eastAsia="zh-CN"/>
        </w:rPr>
        <w:t>,</w:t>
      </w:r>
      <w:r w:rsidRPr="00974450">
        <w:rPr>
          <w:lang w:eastAsia="zh-CN"/>
        </w:rPr>
        <w:t xml:space="preserve"> </w:t>
      </w:r>
      <w:r>
        <w:rPr>
          <w:lang w:eastAsia="zh-CN"/>
        </w:rPr>
        <w:t>the</w:t>
      </w:r>
      <w:r w:rsidRPr="00974450">
        <w:rPr>
          <w:lang w:eastAsia="zh-CN"/>
        </w:rPr>
        <w:t xml:space="preserve"> </w:t>
      </w:r>
      <w:r>
        <w:rPr>
          <w:lang w:eastAsia="zh-CN"/>
        </w:rPr>
        <w:t>‘</w:t>
      </w:r>
      <w:r w:rsidRPr="00974450">
        <w:rPr>
          <w:lang w:eastAsia="zh-CN"/>
        </w:rPr>
        <w:t>hassle</w:t>
      </w:r>
      <w:r>
        <w:rPr>
          <w:lang w:eastAsia="zh-CN"/>
        </w:rPr>
        <w:t>’</w:t>
      </w:r>
      <w:r w:rsidRPr="00974450">
        <w:rPr>
          <w:lang w:eastAsia="zh-CN"/>
        </w:rPr>
        <w:t xml:space="preserve"> </w:t>
      </w:r>
      <w:r>
        <w:rPr>
          <w:lang w:eastAsia="zh-CN"/>
        </w:rPr>
        <w:t>involved</w:t>
      </w:r>
      <w:r w:rsidRPr="00974450">
        <w:rPr>
          <w:lang w:eastAsia="zh-CN"/>
        </w:rPr>
        <w:t xml:space="preserve"> (Bertrand et al, 2006</w:t>
      </w:r>
      <w:r w:rsidRPr="00974450">
        <w:rPr>
          <w:rFonts w:ascii="Arial" w:hAnsi="Arial"/>
          <w:sz w:val="18"/>
          <w:szCs w:val="24"/>
          <w:vertAlign w:val="superscript"/>
          <w:lang w:eastAsia="zh-CN"/>
        </w:rPr>
        <w:footnoteReference w:id="10"/>
      </w:r>
      <w:r w:rsidRPr="00974450">
        <w:rPr>
          <w:lang w:eastAsia="zh-CN"/>
        </w:rPr>
        <w:t>, Holmes and Ryan, 2010</w:t>
      </w:r>
      <w:r w:rsidRPr="00974450">
        <w:rPr>
          <w:rFonts w:ascii="Arial" w:hAnsi="Arial"/>
          <w:sz w:val="18"/>
          <w:szCs w:val="24"/>
          <w:vertAlign w:val="superscript"/>
          <w:lang w:eastAsia="zh-CN"/>
        </w:rPr>
        <w:footnoteReference w:id="11"/>
      </w:r>
      <w:r w:rsidRPr="00974450">
        <w:rPr>
          <w:lang w:eastAsia="zh-CN"/>
        </w:rPr>
        <w:t>), and the influence of norms and emotions over decision making (Institute for Government, 2010</w:t>
      </w:r>
      <w:r w:rsidRPr="00974450">
        <w:rPr>
          <w:rFonts w:ascii="Arial" w:hAnsi="Arial"/>
          <w:sz w:val="18"/>
          <w:szCs w:val="24"/>
          <w:vertAlign w:val="superscript"/>
          <w:lang w:eastAsia="zh-CN"/>
        </w:rPr>
        <w:footnoteReference w:id="12"/>
      </w:r>
      <w:r w:rsidRPr="00974450">
        <w:rPr>
          <w:lang w:eastAsia="zh-CN"/>
        </w:rPr>
        <w:t xml:space="preserve">). </w:t>
      </w:r>
    </w:p>
    <w:p w:rsidR="007E0709" w:rsidRPr="00974450" w:rsidRDefault="007E0709" w:rsidP="007E0709">
      <w:pPr>
        <w:pStyle w:val="BodyText"/>
        <w:rPr>
          <w:lang w:eastAsia="zh-CN"/>
        </w:rPr>
      </w:pPr>
      <w:r w:rsidRPr="00974450">
        <w:rPr>
          <w:lang w:eastAsia="zh-CN"/>
        </w:rPr>
        <w:t xml:space="preserve">According to Holmes and Ryan (2010), it may be possible to alter welfare recipients’ behaviour in the long run using </w:t>
      </w:r>
      <w:r>
        <w:rPr>
          <w:lang w:eastAsia="zh-CN"/>
        </w:rPr>
        <w:t>incentives</w:t>
      </w:r>
      <w:r w:rsidRPr="00974450">
        <w:rPr>
          <w:lang w:eastAsia="zh-CN"/>
        </w:rPr>
        <w:t xml:space="preserve"> such as rewards or sanctions.  However, </w:t>
      </w:r>
      <w:r>
        <w:rPr>
          <w:lang w:eastAsia="zh-CN"/>
        </w:rPr>
        <w:t>the way in which these incentives are portrayed</w:t>
      </w:r>
      <w:r w:rsidRPr="00974450">
        <w:rPr>
          <w:lang w:eastAsia="zh-CN"/>
        </w:rPr>
        <w:t>, administered and monitored</w:t>
      </w:r>
      <w:r>
        <w:rPr>
          <w:lang w:eastAsia="zh-CN"/>
        </w:rPr>
        <w:t xml:space="preserve"> matters</w:t>
      </w:r>
      <w:r w:rsidRPr="00974450">
        <w:rPr>
          <w:lang w:eastAsia="zh-CN"/>
        </w:rPr>
        <w:t xml:space="preserve">.  For instance, </w:t>
      </w:r>
      <w:r>
        <w:rPr>
          <w:lang w:eastAsia="zh-CN"/>
        </w:rPr>
        <w:t xml:space="preserve">the </w:t>
      </w:r>
      <w:r w:rsidRPr="00974450">
        <w:rPr>
          <w:lang w:eastAsia="zh-CN"/>
        </w:rPr>
        <w:t xml:space="preserve">effectiveness of </w:t>
      </w:r>
      <w:r>
        <w:rPr>
          <w:lang w:eastAsia="zh-CN"/>
        </w:rPr>
        <w:t>incentives</w:t>
      </w:r>
      <w:r w:rsidRPr="00974450">
        <w:rPr>
          <w:lang w:eastAsia="zh-CN"/>
        </w:rPr>
        <w:t xml:space="preserve"> may depend on the</w:t>
      </w:r>
      <w:r>
        <w:rPr>
          <w:lang w:eastAsia="zh-CN"/>
        </w:rPr>
        <w:t xml:space="preserve"> nature of</w:t>
      </w:r>
      <w:r w:rsidRPr="00974450">
        <w:rPr>
          <w:lang w:eastAsia="zh-CN"/>
        </w:rPr>
        <w:t xml:space="preserve"> interaction</w:t>
      </w:r>
      <w:r>
        <w:rPr>
          <w:lang w:eastAsia="zh-CN"/>
        </w:rPr>
        <w:t>s</w:t>
      </w:r>
      <w:r w:rsidRPr="00974450">
        <w:rPr>
          <w:lang w:eastAsia="zh-CN"/>
        </w:rPr>
        <w:t xml:space="preserve"> between </w:t>
      </w:r>
      <w:r>
        <w:rPr>
          <w:lang w:eastAsia="zh-CN"/>
        </w:rPr>
        <w:t xml:space="preserve">clients </w:t>
      </w:r>
      <w:r w:rsidRPr="00974450">
        <w:rPr>
          <w:lang w:eastAsia="zh-CN"/>
        </w:rPr>
        <w:t>and agency staff</w:t>
      </w:r>
      <w:r>
        <w:rPr>
          <w:lang w:eastAsia="zh-CN"/>
        </w:rPr>
        <w:t xml:space="preserve"> —</w:t>
      </w:r>
      <w:r w:rsidRPr="00974450">
        <w:rPr>
          <w:lang w:eastAsia="zh-CN"/>
        </w:rPr>
        <w:t xml:space="preserve"> </w:t>
      </w:r>
      <w:r>
        <w:rPr>
          <w:lang w:eastAsia="zh-CN"/>
        </w:rPr>
        <w:t>i</w:t>
      </w:r>
      <w:r w:rsidRPr="00974450">
        <w:rPr>
          <w:lang w:eastAsia="zh-CN"/>
        </w:rPr>
        <w:t>nteraction</w:t>
      </w:r>
      <w:r>
        <w:rPr>
          <w:lang w:eastAsia="zh-CN"/>
        </w:rPr>
        <w:t>s</w:t>
      </w:r>
      <w:r w:rsidRPr="00974450">
        <w:rPr>
          <w:lang w:eastAsia="zh-CN"/>
        </w:rPr>
        <w:t xml:space="preserve"> perceived </w:t>
      </w:r>
      <w:r>
        <w:rPr>
          <w:lang w:eastAsia="zh-CN"/>
        </w:rPr>
        <w:t xml:space="preserve">by clients </w:t>
      </w:r>
      <w:r w:rsidRPr="00974450">
        <w:rPr>
          <w:lang w:eastAsia="zh-CN"/>
        </w:rPr>
        <w:t xml:space="preserve">as threatening and highly controlling may undermine effectiveness.  </w:t>
      </w:r>
    </w:p>
    <w:p w:rsidR="007E0709" w:rsidRDefault="007E0709" w:rsidP="007E0709">
      <w:pPr>
        <w:pStyle w:val="BodyText"/>
        <w:rPr>
          <w:lang w:eastAsia="zh-CN"/>
        </w:rPr>
      </w:pPr>
      <w:r w:rsidRPr="00974450">
        <w:rPr>
          <w:lang w:eastAsia="zh-CN"/>
        </w:rPr>
        <w:t>Holmes and Ryan (2010) also suggested th</w:t>
      </w:r>
      <w:r>
        <w:rPr>
          <w:lang w:eastAsia="zh-CN"/>
        </w:rPr>
        <w:t>at th</w:t>
      </w:r>
      <w:r w:rsidRPr="00974450">
        <w:rPr>
          <w:lang w:eastAsia="zh-CN"/>
        </w:rPr>
        <w:t xml:space="preserve">e integration of </w:t>
      </w:r>
      <w:r>
        <w:rPr>
          <w:lang w:eastAsia="zh-CN"/>
        </w:rPr>
        <w:t xml:space="preserve">policy </w:t>
      </w:r>
      <w:r w:rsidRPr="00974450">
        <w:rPr>
          <w:lang w:eastAsia="zh-CN"/>
        </w:rPr>
        <w:t xml:space="preserve">objectives </w:t>
      </w:r>
      <w:r>
        <w:rPr>
          <w:lang w:eastAsia="zh-CN"/>
        </w:rPr>
        <w:t>with the personal objectives</w:t>
      </w:r>
      <w:r w:rsidRPr="00974450">
        <w:rPr>
          <w:lang w:eastAsia="zh-CN"/>
        </w:rPr>
        <w:t xml:space="preserve"> </w:t>
      </w:r>
      <w:r>
        <w:rPr>
          <w:lang w:eastAsia="zh-CN"/>
        </w:rPr>
        <w:t xml:space="preserve">of </w:t>
      </w:r>
      <w:r w:rsidRPr="00974450">
        <w:rPr>
          <w:lang w:eastAsia="zh-CN"/>
        </w:rPr>
        <w:t>individual</w:t>
      </w:r>
      <w:r>
        <w:rPr>
          <w:lang w:eastAsia="zh-CN"/>
        </w:rPr>
        <w:t xml:space="preserve"> client</w:t>
      </w:r>
      <w:r w:rsidRPr="00974450">
        <w:rPr>
          <w:lang w:eastAsia="zh-CN"/>
        </w:rPr>
        <w:t>s is importan</w:t>
      </w:r>
      <w:r>
        <w:rPr>
          <w:lang w:eastAsia="zh-CN"/>
        </w:rPr>
        <w:t>t</w:t>
      </w:r>
      <w:r w:rsidRPr="00974450">
        <w:rPr>
          <w:lang w:eastAsia="zh-CN"/>
        </w:rPr>
        <w:t xml:space="preserve">.  </w:t>
      </w:r>
      <w:r>
        <w:rPr>
          <w:lang w:eastAsia="zh-CN"/>
        </w:rPr>
        <w:t>‘</w:t>
      </w:r>
      <w:r w:rsidRPr="00974450">
        <w:rPr>
          <w:lang w:eastAsia="zh-CN"/>
        </w:rPr>
        <w:t>Internalis</w:t>
      </w:r>
      <w:r>
        <w:rPr>
          <w:lang w:eastAsia="zh-CN"/>
        </w:rPr>
        <w:t>ation’ of</w:t>
      </w:r>
      <w:r w:rsidRPr="00974450">
        <w:rPr>
          <w:lang w:eastAsia="zh-CN"/>
        </w:rPr>
        <w:t xml:space="preserve"> policy objectives </w:t>
      </w:r>
      <w:r>
        <w:rPr>
          <w:lang w:eastAsia="zh-CN"/>
        </w:rPr>
        <w:t>by individuals is likely to lead to sustainable</w:t>
      </w:r>
      <w:r w:rsidRPr="00974450">
        <w:rPr>
          <w:lang w:eastAsia="zh-CN"/>
        </w:rPr>
        <w:t xml:space="preserve"> behaviour</w:t>
      </w:r>
      <w:r>
        <w:rPr>
          <w:lang w:eastAsia="zh-CN"/>
        </w:rPr>
        <w:t>al change</w:t>
      </w:r>
      <w:r w:rsidRPr="00974450">
        <w:rPr>
          <w:lang w:eastAsia="zh-CN"/>
        </w:rPr>
        <w:t xml:space="preserve">. </w:t>
      </w:r>
      <w:r>
        <w:rPr>
          <w:lang w:eastAsia="zh-CN"/>
        </w:rPr>
        <w:t xml:space="preserve"> Designing programs in a way which r</w:t>
      </w:r>
      <w:r w:rsidRPr="00974450">
        <w:rPr>
          <w:lang w:eastAsia="zh-CN"/>
        </w:rPr>
        <w:t>ecognis</w:t>
      </w:r>
      <w:r>
        <w:rPr>
          <w:lang w:eastAsia="zh-CN"/>
        </w:rPr>
        <w:t>es</w:t>
      </w:r>
      <w:r w:rsidRPr="00974450">
        <w:rPr>
          <w:lang w:eastAsia="zh-CN"/>
        </w:rPr>
        <w:t xml:space="preserve"> individuals’ psychological needs for autonomy </w:t>
      </w:r>
      <w:r>
        <w:rPr>
          <w:lang w:eastAsia="zh-CN"/>
        </w:rPr>
        <w:t>and which acknowledges</w:t>
      </w:r>
      <w:r w:rsidRPr="00974450">
        <w:rPr>
          <w:lang w:eastAsia="zh-CN"/>
        </w:rPr>
        <w:t xml:space="preserve"> their ability to complete </w:t>
      </w:r>
      <w:r>
        <w:rPr>
          <w:lang w:eastAsia="zh-CN"/>
        </w:rPr>
        <w:t>any</w:t>
      </w:r>
      <w:r w:rsidRPr="00974450">
        <w:rPr>
          <w:lang w:eastAsia="zh-CN"/>
        </w:rPr>
        <w:t xml:space="preserve"> requirements</w:t>
      </w:r>
      <w:r>
        <w:rPr>
          <w:lang w:eastAsia="zh-CN"/>
        </w:rPr>
        <w:t xml:space="preserve"> (and the challenges faced in meeting program requirements) is also likely to contribute to sustainable behavioural </w:t>
      </w:r>
      <w:r>
        <w:rPr>
          <w:lang w:eastAsia="zh-CN"/>
        </w:rPr>
        <w:lastRenderedPageBreak/>
        <w:t>change</w:t>
      </w:r>
      <w:r w:rsidRPr="00974450">
        <w:rPr>
          <w:lang w:eastAsia="zh-CN"/>
        </w:rPr>
        <w:t xml:space="preserve">.  </w:t>
      </w:r>
      <w:r>
        <w:rPr>
          <w:lang w:eastAsia="zh-CN"/>
        </w:rPr>
        <w:t>C</w:t>
      </w:r>
      <w:r w:rsidRPr="00974450">
        <w:rPr>
          <w:lang w:eastAsia="zh-CN"/>
        </w:rPr>
        <w:t>ompliance and/or reward</w:t>
      </w:r>
      <w:r>
        <w:rPr>
          <w:lang w:eastAsia="zh-CN"/>
        </w:rPr>
        <w:t xml:space="preserve"> structures need to</w:t>
      </w:r>
      <w:r w:rsidRPr="00974450">
        <w:rPr>
          <w:lang w:eastAsia="zh-CN"/>
        </w:rPr>
        <w:t xml:space="preserve"> be administered in ways </w:t>
      </w:r>
      <w:r>
        <w:rPr>
          <w:lang w:eastAsia="zh-CN"/>
        </w:rPr>
        <w:t>which provide</w:t>
      </w:r>
      <w:r w:rsidRPr="00974450">
        <w:rPr>
          <w:lang w:eastAsia="zh-CN"/>
        </w:rPr>
        <w:t xml:space="preserve"> welfare recipients a sense of choice </w:t>
      </w:r>
      <w:r>
        <w:rPr>
          <w:lang w:eastAsia="zh-CN"/>
        </w:rPr>
        <w:t>and which appeal to their individual objectives</w:t>
      </w:r>
      <w:r w:rsidRPr="00974450">
        <w:rPr>
          <w:lang w:eastAsia="zh-CN"/>
        </w:rPr>
        <w:t xml:space="preserve">. Commanding language and threats of punishment </w:t>
      </w:r>
      <w:r>
        <w:rPr>
          <w:lang w:eastAsia="zh-CN"/>
        </w:rPr>
        <w:t>are unlikely to be successful</w:t>
      </w:r>
      <w:r w:rsidRPr="00974450">
        <w:rPr>
          <w:lang w:eastAsia="zh-CN"/>
        </w:rPr>
        <w:t xml:space="preserve">.  </w:t>
      </w:r>
      <w:r>
        <w:rPr>
          <w:lang w:eastAsia="zh-CN"/>
        </w:rPr>
        <w:t>Provision of support in meeting</w:t>
      </w:r>
      <w:r w:rsidRPr="00974450">
        <w:rPr>
          <w:lang w:eastAsia="zh-CN"/>
        </w:rPr>
        <w:t xml:space="preserve"> program requirements such as job search</w:t>
      </w:r>
      <w:r>
        <w:rPr>
          <w:lang w:eastAsia="zh-CN"/>
        </w:rPr>
        <w:t xml:space="preserve"> is also likely to lead to positive outcomes</w:t>
      </w:r>
      <w:r w:rsidRPr="00974450">
        <w:rPr>
          <w:lang w:eastAsia="zh-CN"/>
        </w:rPr>
        <w:t xml:space="preserve">. </w:t>
      </w:r>
    </w:p>
    <w:p w:rsidR="007E0709" w:rsidRDefault="007E0709" w:rsidP="007E0709">
      <w:pPr>
        <w:pStyle w:val="BodyText"/>
        <w:rPr>
          <w:lang w:eastAsia="zh-CN"/>
        </w:rPr>
      </w:pPr>
      <w:r>
        <w:rPr>
          <w:lang w:eastAsia="zh-CN"/>
        </w:rPr>
        <w:t xml:space="preserve">Suggestions by Holmes and Ryan (2010) are aligned with </w:t>
      </w:r>
      <w:proofErr w:type="spellStart"/>
      <w:r>
        <w:rPr>
          <w:lang w:eastAsia="zh-CN"/>
        </w:rPr>
        <w:t>Kelman</w:t>
      </w:r>
      <w:proofErr w:type="spellEnd"/>
      <w:r>
        <w:rPr>
          <w:lang w:eastAsia="zh-CN"/>
        </w:rPr>
        <w:t xml:space="preserve"> (1958)</w:t>
      </w:r>
      <w:r>
        <w:rPr>
          <w:rStyle w:val="FootnoteReference"/>
          <w:lang w:eastAsia="zh-CN"/>
        </w:rPr>
        <w:footnoteReference w:id="13"/>
      </w:r>
      <w:r>
        <w:rPr>
          <w:lang w:eastAsia="zh-CN"/>
        </w:rPr>
        <w:t xml:space="preserve"> who identified three different influencing processes as follows.</w:t>
      </w:r>
    </w:p>
    <w:p w:rsidR="007E0709" w:rsidRDefault="007E0709" w:rsidP="007E0709">
      <w:pPr>
        <w:pStyle w:val="Bullet1"/>
      </w:pPr>
      <w:r>
        <w:t>Compliance. Individuals comply with program requirements because of expected rewards or avoidance of punishments. Individuals do not believe in the content of the policy and when the rewards or punishments cease, compliance stops.</w:t>
      </w:r>
    </w:p>
    <w:p w:rsidR="007E0709" w:rsidRDefault="007E0709" w:rsidP="007E0709">
      <w:pPr>
        <w:pStyle w:val="Bullet1"/>
      </w:pPr>
      <w:r>
        <w:t xml:space="preserve">Identification. Individuals change their behaviour because they want to establish or maintain a satisfying relationship.  The content of the policy is irrelevant in this instance. </w:t>
      </w:r>
    </w:p>
    <w:p w:rsidR="007E0709" w:rsidRDefault="007E0709" w:rsidP="007E0709">
      <w:pPr>
        <w:pStyle w:val="Bullet1"/>
      </w:pPr>
      <w:r>
        <w:t xml:space="preserve">Internalisation. Behavioural change occurs because it is intrinsically rewarding. </w:t>
      </w:r>
    </w:p>
    <w:p w:rsidR="007E0709" w:rsidRPr="0099160F" w:rsidRDefault="007E0709" w:rsidP="007E0709">
      <w:pPr>
        <w:pStyle w:val="BodyText"/>
        <w:rPr>
          <w:lang w:eastAsia="zh-CN"/>
        </w:rPr>
      </w:pPr>
      <w:r>
        <w:rPr>
          <w:lang w:eastAsia="zh-CN"/>
        </w:rPr>
        <w:t xml:space="preserve">To ensure long-lasting behavioural change among targeted individuals, internalisation of the policy </w:t>
      </w:r>
      <w:r w:rsidRPr="0099160F">
        <w:rPr>
          <w:lang w:eastAsia="zh-CN"/>
        </w:rPr>
        <w:t xml:space="preserve">objectives and </w:t>
      </w:r>
      <w:r>
        <w:rPr>
          <w:lang w:eastAsia="zh-CN"/>
        </w:rPr>
        <w:t xml:space="preserve">the </w:t>
      </w:r>
      <w:r w:rsidRPr="0099160F">
        <w:rPr>
          <w:lang w:eastAsia="zh-CN"/>
        </w:rPr>
        <w:t xml:space="preserve">individual’s personal concerns </w:t>
      </w:r>
      <w:r>
        <w:rPr>
          <w:lang w:eastAsia="zh-CN"/>
        </w:rPr>
        <w:t>is</w:t>
      </w:r>
      <w:r w:rsidRPr="0099160F">
        <w:rPr>
          <w:lang w:eastAsia="zh-CN"/>
        </w:rPr>
        <w:t xml:space="preserve"> critical.  </w:t>
      </w:r>
      <w:r>
        <w:rPr>
          <w:lang w:eastAsia="zh-CN"/>
        </w:rPr>
        <w:t>U</w:t>
      </w:r>
      <w:r w:rsidRPr="00974450">
        <w:rPr>
          <w:lang w:eastAsia="zh-CN"/>
        </w:rPr>
        <w:t>nderstanding individuals’ motivations for and reasons underlying their existing behaviours</w:t>
      </w:r>
      <w:r>
        <w:rPr>
          <w:lang w:eastAsia="zh-CN"/>
        </w:rPr>
        <w:t xml:space="preserve"> will also therefore assist</w:t>
      </w:r>
      <w:r w:rsidRPr="00974450">
        <w:rPr>
          <w:lang w:eastAsia="zh-CN"/>
        </w:rPr>
        <w:t xml:space="preserve"> </w:t>
      </w:r>
      <w:r>
        <w:rPr>
          <w:lang w:eastAsia="zh-CN"/>
        </w:rPr>
        <w:t>in designing initiatives that are likely to achieve sustainable behavioural change</w:t>
      </w:r>
      <w:r w:rsidRPr="00974450">
        <w:rPr>
          <w:lang w:eastAsia="zh-CN"/>
        </w:rPr>
        <w:t xml:space="preserve"> </w:t>
      </w:r>
      <w:r>
        <w:rPr>
          <w:lang w:eastAsia="zh-CN"/>
        </w:rPr>
        <w:t>(</w:t>
      </w:r>
      <w:r w:rsidRPr="00974450">
        <w:rPr>
          <w:lang w:eastAsia="zh-CN"/>
        </w:rPr>
        <w:t>Institute for Government 2010)</w:t>
      </w:r>
      <w:r>
        <w:rPr>
          <w:lang w:eastAsia="zh-CN"/>
        </w:rPr>
        <w:t xml:space="preserve">. </w:t>
      </w:r>
      <w:r w:rsidRPr="00974450">
        <w:rPr>
          <w:lang w:eastAsia="zh-CN"/>
        </w:rPr>
        <w:t xml:space="preserve"> </w:t>
      </w:r>
    </w:p>
    <w:p w:rsidR="007E0709" w:rsidRDefault="007E0709" w:rsidP="007E0709">
      <w:pPr>
        <w:pStyle w:val="BodyText"/>
        <w:rPr>
          <w:lang w:eastAsia="zh-CN"/>
        </w:rPr>
      </w:pPr>
      <w:r w:rsidRPr="00974450">
        <w:rPr>
          <w:lang w:eastAsia="zh-CN"/>
        </w:rPr>
        <w:t xml:space="preserve">Equally important are the ways messages are phrased </w:t>
      </w:r>
      <w:r>
        <w:rPr>
          <w:lang w:eastAsia="zh-CN"/>
        </w:rPr>
        <w:t xml:space="preserve">— </w:t>
      </w:r>
      <w:r w:rsidRPr="00974450">
        <w:rPr>
          <w:lang w:eastAsia="zh-CN"/>
        </w:rPr>
        <w:t>not only</w:t>
      </w:r>
      <w:r>
        <w:rPr>
          <w:lang w:eastAsia="zh-CN"/>
        </w:rPr>
        <w:t xml:space="preserve"> to</w:t>
      </w:r>
      <w:r w:rsidRPr="00974450">
        <w:rPr>
          <w:lang w:eastAsia="zh-CN"/>
        </w:rPr>
        <w:t xml:space="preserve"> convey the right information but </w:t>
      </w:r>
      <w:r>
        <w:rPr>
          <w:lang w:eastAsia="zh-CN"/>
        </w:rPr>
        <w:t>also to</w:t>
      </w:r>
      <w:r w:rsidRPr="00974450">
        <w:rPr>
          <w:lang w:eastAsia="zh-CN"/>
        </w:rPr>
        <w:t xml:space="preserve"> generate the intended perception.  For instance, studies </w:t>
      </w:r>
      <w:r>
        <w:rPr>
          <w:lang w:eastAsia="zh-CN"/>
        </w:rPr>
        <w:t xml:space="preserve">have </w:t>
      </w:r>
      <w:r w:rsidRPr="00974450">
        <w:rPr>
          <w:lang w:eastAsia="zh-CN"/>
        </w:rPr>
        <w:t>show</w:t>
      </w:r>
      <w:r>
        <w:rPr>
          <w:lang w:eastAsia="zh-CN"/>
        </w:rPr>
        <w:t>n</w:t>
      </w:r>
      <w:r w:rsidRPr="00974450">
        <w:rPr>
          <w:lang w:eastAsia="zh-CN"/>
        </w:rPr>
        <w:t xml:space="preserve"> that people are highly loss averse (i.e. the loss associated with giving up a good can be greater than the utility associated with obtaining it)</w:t>
      </w:r>
      <w:r>
        <w:rPr>
          <w:lang w:eastAsia="zh-CN"/>
        </w:rPr>
        <w:t xml:space="preserve">. </w:t>
      </w:r>
      <w:r w:rsidRPr="00974450">
        <w:rPr>
          <w:lang w:eastAsia="zh-CN"/>
        </w:rPr>
        <w:t xml:space="preserve"> </w:t>
      </w:r>
      <w:r>
        <w:rPr>
          <w:lang w:eastAsia="zh-CN"/>
        </w:rPr>
        <w:t>C</w:t>
      </w:r>
      <w:r w:rsidRPr="00974450">
        <w:rPr>
          <w:lang w:eastAsia="zh-CN"/>
        </w:rPr>
        <w:t xml:space="preserve">onsequently, messages </w:t>
      </w:r>
      <w:r>
        <w:rPr>
          <w:lang w:eastAsia="zh-CN"/>
        </w:rPr>
        <w:t>advising clients how to avoid loss</w:t>
      </w:r>
      <w:r w:rsidRPr="00974450">
        <w:rPr>
          <w:lang w:eastAsia="zh-CN"/>
        </w:rPr>
        <w:t xml:space="preserve"> </w:t>
      </w:r>
      <w:r>
        <w:rPr>
          <w:lang w:eastAsia="zh-CN"/>
        </w:rPr>
        <w:t xml:space="preserve">through participating in the program </w:t>
      </w:r>
      <w:r w:rsidRPr="00974450">
        <w:rPr>
          <w:lang w:eastAsia="zh-CN"/>
        </w:rPr>
        <w:t xml:space="preserve">may be more effective </w:t>
      </w:r>
      <w:r>
        <w:rPr>
          <w:lang w:eastAsia="zh-CN"/>
        </w:rPr>
        <w:t>in achieving desired outcomes than those advising clients of the potential benefits of program participation</w:t>
      </w:r>
      <w:r w:rsidRPr="00974450">
        <w:rPr>
          <w:lang w:eastAsia="zh-CN"/>
        </w:rPr>
        <w:t>.  Other factors such as individuals’ perception</w:t>
      </w:r>
      <w:r>
        <w:rPr>
          <w:lang w:eastAsia="zh-CN"/>
        </w:rPr>
        <w:t>s</w:t>
      </w:r>
      <w:r w:rsidRPr="00974450">
        <w:rPr>
          <w:lang w:eastAsia="zh-CN"/>
        </w:rPr>
        <w:t xml:space="preserve"> of program details</w:t>
      </w:r>
      <w:r>
        <w:rPr>
          <w:lang w:eastAsia="zh-CN"/>
        </w:rPr>
        <w:t xml:space="preserve"> and</w:t>
      </w:r>
      <w:r w:rsidRPr="00974450">
        <w:rPr>
          <w:lang w:eastAsia="zh-CN"/>
        </w:rPr>
        <w:t xml:space="preserve"> default options, and </w:t>
      </w:r>
      <w:r>
        <w:rPr>
          <w:lang w:eastAsia="zh-CN"/>
        </w:rPr>
        <w:t>the ‘</w:t>
      </w:r>
      <w:r w:rsidRPr="00974450">
        <w:rPr>
          <w:lang w:eastAsia="zh-CN"/>
        </w:rPr>
        <w:t>hassle</w:t>
      </w:r>
      <w:r>
        <w:rPr>
          <w:lang w:eastAsia="zh-CN"/>
        </w:rPr>
        <w:t>’</w:t>
      </w:r>
      <w:r w:rsidRPr="00974450">
        <w:rPr>
          <w:lang w:eastAsia="zh-CN"/>
        </w:rPr>
        <w:t xml:space="preserve"> </w:t>
      </w:r>
      <w:r>
        <w:rPr>
          <w:lang w:eastAsia="zh-CN"/>
        </w:rPr>
        <w:t>involved in compliance</w:t>
      </w:r>
      <w:r w:rsidRPr="00974450">
        <w:rPr>
          <w:lang w:eastAsia="zh-CN"/>
        </w:rPr>
        <w:t xml:space="preserve"> (i.e. length of </w:t>
      </w:r>
      <w:r>
        <w:rPr>
          <w:lang w:eastAsia="zh-CN"/>
        </w:rPr>
        <w:t xml:space="preserve">an </w:t>
      </w:r>
      <w:r w:rsidRPr="00974450">
        <w:rPr>
          <w:lang w:eastAsia="zh-CN"/>
        </w:rPr>
        <w:t>application form</w:t>
      </w:r>
      <w:r>
        <w:rPr>
          <w:lang w:eastAsia="zh-CN"/>
        </w:rPr>
        <w:t xml:space="preserve"> or ease of re-enrolment</w:t>
      </w:r>
      <w:r w:rsidRPr="00974450">
        <w:rPr>
          <w:lang w:eastAsia="zh-CN"/>
        </w:rPr>
        <w:t xml:space="preserve"> for example) should not be overlooked (Currie and Grogger, 2001</w:t>
      </w:r>
      <w:r w:rsidRPr="00974450">
        <w:rPr>
          <w:rFonts w:ascii="Arial" w:hAnsi="Arial"/>
          <w:sz w:val="18"/>
          <w:szCs w:val="24"/>
          <w:vertAlign w:val="superscript"/>
          <w:lang w:eastAsia="zh-CN"/>
        </w:rPr>
        <w:footnoteReference w:id="14"/>
      </w:r>
      <w:r w:rsidRPr="00974450">
        <w:rPr>
          <w:lang w:eastAsia="zh-CN"/>
        </w:rPr>
        <w:t>; Currie, 2004</w:t>
      </w:r>
      <w:r w:rsidRPr="00974450">
        <w:rPr>
          <w:rFonts w:ascii="Arial" w:hAnsi="Arial"/>
          <w:sz w:val="18"/>
          <w:szCs w:val="24"/>
          <w:vertAlign w:val="superscript"/>
          <w:lang w:eastAsia="zh-CN"/>
        </w:rPr>
        <w:footnoteReference w:id="15"/>
      </w:r>
      <w:r w:rsidRPr="00974450">
        <w:rPr>
          <w:lang w:eastAsia="zh-CN"/>
        </w:rPr>
        <w:t>; Bertrand et al</w:t>
      </w:r>
      <w:r w:rsidRPr="00974450">
        <w:rPr>
          <w:rFonts w:ascii="Arial" w:hAnsi="Arial"/>
          <w:sz w:val="18"/>
          <w:szCs w:val="24"/>
          <w:vertAlign w:val="superscript"/>
          <w:lang w:eastAsia="zh-CN"/>
        </w:rPr>
        <w:footnoteReference w:id="16"/>
      </w:r>
      <w:r w:rsidRPr="00974450">
        <w:rPr>
          <w:lang w:eastAsia="zh-CN"/>
        </w:rPr>
        <w:t xml:space="preserve">, 2006; Reason and </w:t>
      </w:r>
      <w:proofErr w:type="spellStart"/>
      <w:r w:rsidRPr="00974450">
        <w:rPr>
          <w:lang w:eastAsia="zh-CN"/>
        </w:rPr>
        <w:t>Dunstall</w:t>
      </w:r>
      <w:proofErr w:type="spellEnd"/>
      <w:r w:rsidRPr="00974450">
        <w:rPr>
          <w:lang w:eastAsia="zh-CN"/>
        </w:rPr>
        <w:t>, 2009</w:t>
      </w:r>
      <w:r w:rsidRPr="00974450">
        <w:rPr>
          <w:rFonts w:ascii="Arial" w:hAnsi="Arial"/>
          <w:sz w:val="18"/>
          <w:szCs w:val="24"/>
          <w:vertAlign w:val="superscript"/>
          <w:lang w:eastAsia="zh-CN"/>
        </w:rPr>
        <w:footnoteReference w:id="17"/>
      </w:r>
      <w:r w:rsidRPr="00974450">
        <w:rPr>
          <w:lang w:eastAsia="zh-CN"/>
        </w:rPr>
        <w:t>).</w:t>
      </w:r>
      <w:r>
        <w:rPr>
          <w:lang w:eastAsia="zh-CN"/>
        </w:rPr>
        <w:t xml:space="preserve"> </w:t>
      </w:r>
    </w:p>
    <w:p w:rsidR="007E0709" w:rsidRPr="00974450" w:rsidRDefault="007E0709" w:rsidP="007E0709">
      <w:pPr>
        <w:pStyle w:val="BodyText"/>
        <w:rPr>
          <w:lang w:eastAsia="zh-CN"/>
        </w:rPr>
      </w:pPr>
      <w:proofErr w:type="spellStart"/>
      <w:r>
        <w:rPr>
          <w:lang w:eastAsia="zh-CN"/>
        </w:rPr>
        <w:t>Sunstein</w:t>
      </w:r>
      <w:proofErr w:type="spellEnd"/>
      <w:r>
        <w:rPr>
          <w:lang w:eastAsia="zh-CN"/>
        </w:rPr>
        <w:t xml:space="preserve"> and </w:t>
      </w:r>
      <w:proofErr w:type="spellStart"/>
      <w:r>
        <w:rPr>
          <w:lang w:eastAsia="zh-CN"/>
        </w:rPr>
        <w:t>Thaler</w:t>
      </w:r>
      <w:proofErr w:type="spellEnd"/>
      <w:r>
        <w:rPr>
          <w:lang w:eastAsia="zh-CN"/>
        </w:rPr>
        <w:t xml:space="preserve"> (2003) went a step further to suggest the use of opt-out strategies as opposed to opt-in in order to steer people’s choices.  They believed this would be more effective in ensuring participation while still presenting a choice to affected individuals.  This, they argued, is paternalism in a libertarian way, noting that staunch anti-paternalists would object believing it was unacceptably intrusive. </w:t>
      </w:r>
    </w:p>
    <w:p w:rsidR="007E0709" w:rsidRDefault="007E0709" w:rsidP="007E0709">
      <w:pPr>
        <w:pStyle w:val="BodyText"/>
        <w:rPr>
          <w:lang w:eastAsia="zh-CN"/>
        </w:rPr>
      </w:pPr>
      <w:r w:rsidRPr="00974450">
        <w:rPr>
          <w:lang w:eastAsia="zh-CN"/>
        </w:rPr>
        <w:lastRenderedPageBreak/>
        <w:t>The Institute for Government (2010)</w:t>
      </w:r>
      <w:r w:rsidRPr="00974450">
        <w:rPr>
          <w:rFonts w:ascii="Arial" w:hAnsi="Arial"/>
          <w:sz w:val="18"/>
          <w:szCs w:val="24"/>
          <w:vertAlign w:val="superscript"/>
          <w:lang w:eastAsia="zh-CN"/>
        </w:rPr>
        <w:footnoteReference w:id="18"/>
      </w:r>
      <w:r w:rsidRPr="00974450">
        <w:rPr>
          <w:lang w:eastAsia="zh-CN"/>
        </w:rPr>
        <w:t xml:space="preserve"> compiled a checklist of possible influences on individuals’ behaviours to consider when making policy.  The influences are summarised in the table below. </w:t>
      </w:r>
      <w:r>
        <w:rPr>
          <w:lang w:eastAsia="zh-CN"/>
        </w:rPr>
        <w:t xml:space="preserve"> </w:t>
      </w:r>
    </w:p>
    <w:p w:rsidR="007E0709" w:rsidRDefault="007E0709" w:rsidP="007E0709">
      <w:pPr>
        <w:pStyle w:val="BodyText"/>
      </w:pPr>
      <w:r w:rsidRPr="003248BD">
        <w:t xml:space="preserve">If IM proves to be a successful initiative (in terms of meeting objectives for improving child wellbeing and social and economic participation), reducing the stigma attached to it is likely to improve its cost effectiveness.  Based on behavioural economic theory and assuming PBIM is indeed successful, it may be possible to construct publicity campaigns promoting IM — with arguments constructed from the perspective of avoidance of loss.  For example, highlight IM’s potential for reducing the risk of homelessness or preventing child neglect.  </w:t>
      </w:r>
    </w:p>
    <w:p w:rsidR="007E0709" w:rsidRPr="00974450" w:rsidRDefault="007E0709" w:rsidP="007E0709">
      <w:pPr>
        <w:pStyle w:val="AppendixTableCaption"/>
        <w:rPr>
          <w:lang w:eastAsia="zh-CN"/>
        </w:rPr>
      </w:pPr>
      <w:bookmarkStart w:id="184" w:name="_Toc323043613"/>
      <w:bookmarkStart w:id="185" w:name="_Toc342495261"/>
      <w:r w:rsidRPr="00974450">
        <w:rPr>
          <w:lang w:eastAsia="zh-CN"/>
        </w:rPr>
        <w:t>: Checklist of possible influences on individuals' behaviours</w:t>
      </w:r>
      <w:bookmarkEnd w:id="184"/>
      <w:bookmarkEnd w:id="185"/>
    </w:p>
    <w:tbl>
      <w:tblPr>
        <w:tblStyle w:val="TableAE"/>
        <w:tblW w:w="0" w:type="auto"/>
        <w:tblLayout w:type="fixed"/>
        <w:tblLook w:val="04A0" w:firstRow="1" w:lastRow="0" w:firstColumn="1" w:lastColumn="0" w:noHBand="0" w:noVBand="1"/>
        <w:tblCaption w:val="Table B.1: Checklist of possible influences on individuals' behaviours"/>
      </w:tblPr>
      <w:tblGrid>
        <w:gridCol w:w="4360"/>
        <w:gridCol w:w="4360"/>
      </w:tblGrid>
      <w:tr w:rsidR="007E0709" w:rsidRPr="00974450" w:rsidTr="008112F0">
        <w:trPr>
          <w:cnfStyle w:val="100000000000" w:firstRow="1" w:lastRow="0" w:firstColumn="0" w:lastColumn="0" w:oddVBand="0" w:evenVBand="0" w:oddHBand="0" w:evenHBand="0" w:firstRowFirstColumn="0" w:firstRowLastColumn="0" w:lastRowFirstColumn="0" w:lastRowLastColumn="0"/>
          <w:tblHeader/>
        </w:trPr>
        <w:tc>
          <w:tcPr>
            <w:tcW w:w="4360" w:type="dxa"/>
          </w:tcPr>
          <w:p w:rsidR="007E0709" w:rsidRPr="00974450" w:rsidRDefault="007E0709" w:rsidP="004D2384">
            <w:pPr>
              <w:keepNext/>
              <w:keepLines/>
              <w:spacing w:before="20" w:after="20"/>
              <w:jc w:val="center"/>
              <w:rPr>
                <w:b/>
                <w:color w:val="002776"/>
                <w:lang w:eastAsia="zh-CN"/>
              </w:rPr>
            </w:pPr>
            <w:r w:rsidRPr="00974450">
              <w:rPr>
                <w:b/>
                <w:color w:val="002776"/>
                <w:lang w:eastAsia="zh-CN"/>
              </w:rPr>
              <w:t>Influence</w:t>
            </w:r>
          </w:p>
        </w:tc>
        <w:tc>
          <w:tcPr>
            <w:tcW w:w="4360" w:type="dxa"/>
          </w:tcPr>
          <w:p w:rsidR="007E0709" w:rsidRPr="00974450" w:rsidRDefault="007E0709" w:rsidP="004D2384">
            <w:pPr>
              <w:keepNext/>
              <w:keepLines/>
              <w:spacing w:before="20" w:after="20"/>
              <w:jc w:val="center"/>
              <w:rPr>
                <w:b/>
                <w:color w:val="002776"/>
                <w:lang w:eastAsia="zh-CN"/>
              </w:rPr>
            </w:pPr>
            <w:r w:rsidRPr="00974450">
              <w:rPr>
                <w:b/>
                <w:color w:val="002776"/>
                <w:lang w:eastAsia="zh-CN"/>
              </w:rPr>
              <w:t>Description</w:t>
            </w:r>
          </w:p>
        </w:tc>
      </w:tr>
      <w:tr w:rsidR="007E0709" w:rsidRPr="00974450" w:rsidTr="004D2384">
        <w:tc>
          <w:tcPr>
            <w:tcW w:w="4360" w:type="dxa"/>
          </w:tcPr>
          <w:p w:rsidR="007E0709" w:rsidRPr="00B24C4B" w:rsidRDefault="007E0709" w:rsidP="004D2384">
            <w:pPr>
              <w:spacing w:before="60"/>
              <w:rPr>
                <w:sz w:val="18"/>
                <w:lang w:eastAsia="zh-CN"/>
              </w:rPr>
            </w:pPr>
            <w:r w:rsidRPr="00B24C4B">
              <w:rPr>
                <w:sz w:val="18"/>
                <w:lang w:eastAsia="zh-CN"/>
              </w:rPr>
              <w:t>Messenger</w:t>
            </w:r>
          </w:p>
        </w:tc>
        <w:tc>
          <w:tcPr>
            <w:tcW w:w="4360" w:type="dxa"/>
          </w:tcPr>
          <w:p w:rsidR="007E0709" w:rsidRPr="00B24C4B" w:rsidRDefault="007E0709" w:rsidP="004D2384">
            <w:pPr>
              <w:spacing w:before="60"/>
              <w:rPr>
                <w:sz w:val="18"/>
                <w:lang w:eastAsia="zh-CN"/>
              </w:rPr>
            </w:pPr>
            <w:r w:rsidRPr="00B24C4B">
              <w:rPr>
                <w:sz w:val="18"/>
                <w:lang w:eastAsia="zh-CN"/>
              </w:rPr>
              <w:t>We are heavily influenced  by who communicates information</w:t>
            </w:r>
          </w:p>
        </w:tc>
      </w:tr>
      <w:tr w:rsidR="007E0709" w:rsidRPr="00974450" w:rsidTr="004D2384">
        <w:tc>
          <w:tcPr>
            <w:tcW w:w="4360" w:type="dxa"/>
          </w:tcPr>
          <w:p w:rsidR="007E0709" w:rsidRPr="00B24C4B" w:rsidRDefault="007E0709" w:rsidP="004D2384">
            <w:pPr>
              <w:spacing w:before="60"/>
              <w:rPr>
                <w:sz w:val="18"/>
                <w:lang w:eastAsia="zh-CN"/>
              </w:rPr>
            </w:pPr>
            <w:r w:rsidRPr="00B24C4B">
              <w:rPr>
                <w:sz w:val="18"/>
                <w:lang w:eastAsia="zh-CN"/>
              </w:rPr>
              <w:t>Incentives</w:t>
            </w:r>
          </w:p>
        </w:tc>
        <w:tc>
          <w:tcPr>
            <w:tcW w:w="4360" w:type="dxa"/>
          </w:tcPr>
          <w:p w:rsidR="007E0709" w:rsidRPr="00B24C4B" w:rsidRDefault="007E0709" w:rsidP="004D2384">
            <w:pPr>
              <w:spacing w:before="60"/>
              <w:rPr>
                <w:sz w:val="18"/>
                <w:lang w:eastAsia="zh-CN"/>
              </w:rPr>
            </w:pPr>
            <w:r w:rsidRPr="00B24C4B">
              <w:rPr>
                <w:sz w:val="18"/>
                <w:lang w:eastAsia="zh-CN"/>
              </w:rPr>
              <w:t>Our responses to incentives are shaped by predictable mental shortcuts such as strongly avoiding losses</w:t>
            </w:r>
          </w:p>
        </w:tc>
      </w:tr>
      <w:tr w:rsidR="007E0709" w:rsidRPr="00974450" w:rsidTr="004D2384">
        <w:tc>
          <w:tcPr>
            <w:tcW w:w="4360" w:type="dxa"/>
          </w:tcPr>
          <w:p w:rsidR="007E0709" w:rsidRPr="00B24C4B" w:rsidRDefault="007E0709" w:rsidP="004D2384">
            <w:pPr>
              <w:spacing w:before="60"/>
              <w:rPr>
                <w:sz w:val="18"/>
                <w:lang w:eastAsia="zh-CN"/>
              </w:rPr>
            </w:pPr>
            <w:r w:rsidRPr="00B24C4B">
              <w:rPr>
                <w:sz w:val="18"/>
                <w:lang w:eastAsia="zh-CN"/>
              </w:rPr>
              <w:t>Norms</w:t>
            </w:r>
          </w:p>
        </w:tc>
        <w:tc>
          <w:tcPr>
            <w:tcW w:w="4360" w:type="dxa"/>
          </w:tcPr>
          <w:p w:rsidR="007E0709" w:rsidRPr="00B24C4B" w:rsidRDefault="007E0709" w:rsidP="004D2384">
            <w:pPr>
              <w:spacing w:before="60"/>
              <w:rPr>
                <w:sz w:val="18"/>
                <w:lang w:eastAsia="zh-CN"/>
              </w:rPr>
            </w:pPr>
            <w:r w:rsidRPr="00B24C4B">
              <w:rPr>
                <w:sz w:val="18"/>
                <w:lang w:eastAsia="zh-CN"/>
              </w:rPr>
              <w:t>We are strongly influenced by what others do</w:t>
            </w:r>
          </w:p>
        </w:tc>
      </w:tr>
      <w:tr w:rsidR="007E0709" w:rsidRPr="00974450" w:rsidTr="004D2384">
        <w:tc>
          <w:tcPr>
            <w:tcW w:w="4360" w:type="dxa"/>
          </w:tcPr>
          <w:p w:rsidR="007E0709" w:rsidRPr="00B24C4B" w:rsidRDefault="007E0709" w:rsidP="004D2384">
            <w:pPr>
              <w:spacing w:before="60"/>
              <w:rPr>
                <w:sz w:val="18"/>
                <w:lang w:eastAsia="zh-CN"/>
              </w:rPr>
            </w:pPr>
            <w:r w:rsidRPr="00B24C4B">
              <w:rPr>
                <w:sz w:val="18"/>
                <w:lang w:eastAsia="zh-CN"/>
              </w:rPr>
              <w:t>Defaults</w:t>
            </w:r>
          </w:p>
        </w:tc>
        <w:tc>
          <w:tcPr>
            <w:tcW w:w="4360" w:type="dxa"/>
          </w:tcPr>
          <w:p w:rsidR="007E0709" w:rsidRPr="00B24C4B" w:rsidRDefault="007E0709" w:rsidP="004D2384">
            <w:pPr>
              <w:spacing w:before="60"/>
              <w:rPr>
                <w:sz w:val="18"/>
                <w:lang w:eastAsia="zh-CN"/>
              </w:rPr>
            </w:pPr>
            <w:r w:rsidRPr="00B24C4B">
              <w:rPr>
                <w:sz w:val="18"/>
                <w:lang w:eastAsia="zh-CN"/>
              </w:rPr>
              <w:t>We ‘go with the flow’ of pre-set options</w:t>
            </w:r>
          </w:p>
        </w:tc>
      </w:tr>
      <w:tr w:rsidR="007E0709" w:rsidRPr="00974450" w:rsidTr="004D2384">
        <w:tc>
          <w:tcPr>
            <w:tcW w:w="4360" w:type="dxa"/>
          </w:tcPr>
          <w:p w:rsidR="007E0709" w:rsidRPr="00B24C4B" w:rsidRDefault="007E0709" w:rsidP="004D2384">
            <w:pPr>
              <w:spacing w:before="60"/>
              <w:rPr>
                <w:sz w:val="18"/>
                <w:lang w:eastAsia="zh-CN"/>
              </w:rPr>
            </w:pPr>
            <w:r w:rsidRPr="00B24C4B">
              <w:rPr>
                <w:sz w:val="18"/>
                <w:lang w:eastAsia="zh-CN"/>
              </w:rPr>
              <w:t>Salience</w:t>
            </w:r>
          </w:p>
        </w:tc>
        <w:tc>
          <w:tcPr>
            <w:tcW w:w="4360" w:type="dxa"/>
          </w:tcPr>
          <w:p w:rsidR="007E0709" w:rsidRPr="00B24C4B" w:rsidRDefault="007E0709" w:rsidP="004D2384">
            <w:pPr>
              <w:spacing w:before="60"/>
              <w:rPr>
                <w:sz w:val="18"/>
                <w:lang w:eastAsia="zh-CN"/>
              </w:rPr>
            </w:pPr>
            <w:r w:rsidRPr="00B24C4B">
              <w:rPr>
                <w:sz w:val="18"/>
                <w:lang w:eastAsia="zh-CN"/>
              </w:rPr>
              <w:t>Our attention is drawn to what is novel and seems relevant to us</w:t>
            </w:r>
          </w:p>
        </w:tc>
      </w:tr>
      <w:tr w:rsidR="007E0709" w:rsidRPr="00974450" w:rsidTr="004D2384">
        <w:tc>
          <w:tcPr>
            <w:tcW w:w="4360" w:type="dxa"/>
          </w:tcPr>
          <w:p w:rsidR="007E0709" w:rsidRPr="00B24C4B" w:rsidRDefault="007E0709" w:rsidP="004D2384">
            <w:pPr>
              <w:spacing w:before="60"/>
              <w:rPr>
                <w:sz w:val="18"/>
                <w:lang w:eastAsia="zh-CN"/>
              </w:rPr>
            </w:pPr>
            <w:r w:rsidRPr="00B24C4B">
              <w:rPr>
                <w:sz w:val="18"/>
                <w:lang w:eastAsia="zh-CN"/>
              </w:rPr>
              <w:t>Priming</w:t>
            </w:r>
          </w:p>
        </w:tc>
        <w:tc>
          <w:tcPr>
            <w:tcW w:w="4360" w:type="dxa"/>
          </w:tcPr>
          <w:p w:rsidR="007E0709" w:rsidRPr="00B24C4B" w:rsidRDefault="007E0709" w:rsidP="004D2384">
            <w:pPr>
              <w:spacing w:before="60"/>
              <w:rPr>
                <w:sz w:val="18"/>
                <w:lang w:eastAsia="zh-CN"/>
              </w:rPr>
            </w:pPr>
            <w:r w:rsidRPr="00B24C4B">
              <w:rPr>
                <w:sz w:val="18"/>
                <w:lang w:eastAsia="zh-CN"/>
              </w:rPr>
              <w:t>Our acts are often influenced by sub-conscious cues</w:t>
            </w:r>
          </w:p>
        </w:tc>
      </w:tr>
      <w:tr w:rsidR="007E0709" w:rsidRPr="00974450" w:rsidTr="004D2384">
        <w:tc>
          <w:tcPr>
            <w:tcW w:w="4360" w:type="dxa"/>
          </w:tcPr>
          <w:p w:rsidR="007E0709" w:rsidRPr="00B24C4B" w:rsidRDefault="007E0709" w:rsidP="004D2384">
            <w:pPr>
              <w:spacing w:before="60"/>
              <w:rPr>
                <w:sz w:val="18"/>
                <w:lang w:eastAsia="zh-CN"/>
              </w:rPr>
            </w:pPr>
            <w:r w:rsidRPr="00B24C4B">
              <w:rPr>
                <w:sz w:val="18"/>
                <w:lang w:eastAsia="zh-CN"/>
              </w:rPr>
              <w:t>Affect</w:t>
            </w:r>
          </w:p>
        </w:tc>
        <w:tc>
          <w:tcPr>
            <w:tcW w:w="4360" w:type="dxa"/>
          </w:tcPr>
          <w:p w:rsidR="007E0709" w:rsidRPr="00B24C4B" w:rsidRDefault="007E0709" w:rsidP="004D2384">
            <w:pPr>
              <w:spacing w:before="60"/>
              <w:rPr>
                <w:sz w:val="18"/>
                <w:lang w:eastAsia="zh-CN"/>
              </w:rPr>
            </w:pPr>
            <w:r w:rsidRPr="00B24C4B">
              <w:rPr>
                <w:sz w:val="18"/>
                <w:lang w:eastAsia="zh-CN"/>
              </w:rPr>
              <w:t>Our emotional associations can powerfully shape our actions</w:t>
            </w:r>
          </w:p>
        </w:tc>
      </w:tr>
      <w:tr w:rsidR="007E0709" w:rsidRPr="00974450" w:rsidTr="004D2384">
        <w:tc>
          <w:tcPr>
            <w:tcW w:w="4360" w:type="dxa"/>
          </w:tcPr>
          <w:p w:rsidR="007E0709" w:rsidRPr="00B24C4B" w:rsidRDefault="007E0709" w:rsidP="004D2384">
            <w:pPr>
              <w:spacing w:before="60"/>
              <w:rPr>
                <w:sz w:val="18"/>
                <w:lang w:eastAsia="zh-CN"/>
              </w:rPr>
            </w:pPr>
            <w:r w:rsidRPr="00B24C4B">
              <w:rPr>
                <w:sz w:val="18"/>
                <w:lang w:eastAsia="zh-CN"/>
              </w:rPr>
              <w:t>Commitments</w:t>
            </w:r>
          </w:p>
        </w:tc>
        <w:tc>
          <w:tcPr>
            <w:tcW w:w="4360" w:type="dxa"/>
          </w:tcPr>
          <w:p w:rsidR="007E0709" w:rsidRPr="00B24C4B" w:rsidRDefault="007E0709" w:rsidP="004D2384">
            <w:pPr>
              <w:spacing w:before="60"/>
              <w:rPr>
                <w:sz w:val="18"/>
                <w:lang w:eastAsia="zh-CN"/>
              </w:rPr>
            </w:pPr>
            <w:r w:rsidRPr="00B24C4B">
              <w:rPr>
                <w:sz w:val="18"/>
                <w:lang w:eastAsia="zh-CN"/>
              </w:rPr>
              <w:t>We seek to be consistent with our public promises, and reciprocate acts</w:t>
            </w:r>
          </w:p>
        </w:tc>
      </w:tr>
      <w:tr w:rsidR="007E0709" w:rsidRPr="00974450" w:rsidTr="004D2384">
        <w:tc>
          <w:tcPr>
            <w:tcW w:w="4360" w:type="dxa"/>
          </w:tcPr>
          <w:p w:rsidR="007E0709" w:rsidRPr="00B24C4B" w:rsidRDefault="007E0709" w:rsidP="004D2384">
            <w:pPr>
              <w:spacing w:before="60"/>
              <w:rPr>
                <w:sz w:val="18"/>
                <w:lang w:eastAsia="zh-CN"/>
              </w:rPr>
            </w:pPr>
            <w:r w:rsidRPr="00B24C4B">
              <w:rPr>
                <w:sz w:val="18"/>
                <w:lang w:eastAsia="zh-CN"/>
              </w:rPr>
              <w:t>Ego</w:t>
            </w:r>
          </w:p>
        </w:tc>
        <w:tc>
          <w:tcPr>
            <w:tcW w:w="4360" w:type="dxa"/>
          </w:tcPr>
          <w:p w:rsidR="007E0709" w:rsidRPr="00B24C4B" w:rsidRDefault="007E0709" w:rsidP="004D2384">
            <w:pPr>
              <w:spacing w:before="60"/>
              <w:rPr>
                <w:sz w:val="18"/>
                <w:lang w:eastAsia="zh-CN"/>
              </w:rPr>
            </w:pPr>
            <w:r w:rsidRPr="00B24C4B">
              <w:rPr>
                <w:sz w:val="18"/>
                <w:lang w:eastAsia="zh-CN"/>
              </w:rPr>
              <w:t>We act in ways that make us feel better about ourselves</w:t>
            </w:r>
          </w:p>
        </w:tc>
      </w:tr>
    </w:tbl>
    <w:p w:rsidR="007E0709" w:rsidRPr="00974450" w:rsidRDefault="007E0709" w:rsidP="007E0709">
      <w:pPr>
        <w:spacing w:after="120"/>
        <w:rPr>
          <w:rFonts w:cs="Arial"/>
          <w:sz w:val="18"/>
          <w:lang w:eastAsia="zh-CN"/>
        </w:rPr>
      </w:pPr>
      <w:r w:rsidRPr="00974450">
        <w:rPr>
          <w:rFonts w:cs="Arial"/>
          <w:sz w:val="18"/>
          <w:lang w:eastAsia="zh-CN"/>
        </w:rPr>
        <w:t>Source: Institute for Government (2010).</w:t>
      </w:r>
    </w:p>
    <w:p w:rsidR="007E0709" w:rsidRPr="00B369AF" w:rsidRDefault="007E0709" w:rsidP="007E0709">
      <w:pPr>
        <w:pStyle w:val="BodyText"/>
        <w:keepNext/>
        <w:rPr>
          <w:b/>
          <w:color w:val="00A1DE"/>
          <w:sz w:val="40"/>
          <w:szCs w:val="40"/>
        </w:rPr>
      </w:pPr>
      <w:r w:rsidRPr="00B369AF">
        <w:rPr>
          <w:b/>
          <w:color w:val="00A1DE"/>
          <w:sz w:val="40"/>
          <w:szCs w:val="40"/>
        </w:rPr>
        <w:t xml:space="preserve">Overview of approaches to </w:t>
      </w:r>
      <w:r>
        <w:rPr>
          <w:b/>
          <w:color w:val="00A1DE"/>
          <w:sz w:val="40"/>
          <w:szCs w:val="40"/>
        </w:rPr>
        <w:t>program evaluation</w:t>
      </w:r>
    </w:p>
    <w:p w:rsidR="007E0709" w:rsidRPr="00DD1781" w:rsidRDefault="007E0709" w:rsidP="007E0709">
      <w:pPr>
        <w:pStyle w:val="BodyText"/>
      </w:pPr>
      <w:r w:rsidRPr="00D934F9">
        <w:t xml:space="preserve">A number of studies noted the hierarchy of evidence based on methodologies used to evaluate </w:t>
      </w:r>
      <w:r>
        <w:t>welfare</w:t>
      </w:r>
      <w:r w:rsidRPr="00D934F9">
        <w:t xml:space="preserve"> programs</w:t>
      </w:r>
      <w:r>
        <w:t>, these include both IM and CCT programs</w:t>
      </w:r>
      <w:r w:rsidRPr="00D934F9">
        <w:t xml:space="preserve">, with the ideal approach being randomised controlled trials (RCTs) (AIHW 2010; </w:t>
      </w:r>
      <w:proofErr w:type="spellStart"/>
      <w:r w:rsidRPr="00D934F9">
        <w:t>Largarde</w:t>
      </w:r>
      <w:proofErr w:type="spellEnd"/>
      <w:r w:rsidRPr="00D934F9">
        <w:t xml:space="preserve">, Haines and Palmer 2009; Lamb and Young 2011; </w:t>
      </w:r>
      <w:proofErr w:type="spellStart"/>
      <w:r w:rsidRPr="00D934F9">
        <w:t>Brimblecombe</w:t>
      </w:r>
      <w:proofErr w:type="spellEnd"/>
      <w:r w:rsidRPr="00D934F9">
        <w:t xml:space="preserve"> et al. 2010; Barber and </w:t>
      </w:r>
      <w:proofErr w:type="spellStart"/>
      <w:r w:rsidRPr="00D934F9">
        <w:t>Gertler</w:t>
      </w:r>
      <w:proofErr w:type="spellEnd"/>
      <w:r w:rsidRPr="00D934F9">
        <w:t xml:space="preserve"> 2009; Baird, McIntosh and </w:t>
      </w:r>
      <w:proofErr w:type="spellStart"/>
      <w:r w:rsidRPr="00D934F9">
        <w:t>Ozler</w:t>
      </w:r>
      <w:proofErr w:type="spellEnd"/>
      <w:r w:rsidRPr="00D934F9">
        <w:t xml:space="preserve"> 2009; </w:t>
      </w:r>
      <w:proofErr w:type="spellStart"/>
      <w:r w:rsidRPr="00D934F9">
        <w:t>Soares</w:t>
      </w:r>
      <w:proofErr w:type="spellEnd"/>
      <w:r w:rsidRPr="00D934F9">
        <w:t xml:space="preserve">, </w:t>
      </w:r>
      <w:proofErr w:type="spellStart"/>
      <w:r w:rsidRPr="00D934F9">
        <w:t>Ribas</w:t>
      </w:r>
      <w:proofErr w:type="spellEnd"/>
      <w:r w:rsidRPr="00D934F9">
        <w:t xml:space="preserve"> and Osorio 2010).  However, RCTs are generally not practical or considered ethical in social policy research.  Controlled experimental designs where a control group or town is matched to the treatment group or town is considered the next best option (</w:t>
      </w:r>
      <w:proofErr w:type="spellStart"/>
      <w:r w:rsidRPr="00D934F9">
        <w:t>Soares</w:t>
      </w:r>
      <w:proofErr w:type="spellEnd"/>
      <w:r w:rsidRPr="00D934F9">
        <w:t xml:space="preserve">, </w:t>
      </w:r>
      <w:proofErr w:type="spellStart"/>
      <w:r w:rsidRPr="00D934F9">
        <w:t>Ribas</w:t>
      </w:r>
      <w:proofErr w:type="spellEnd"/>
      <w:r w:rsidRPr="00D934F9">
        <w:t>, Osorio 2010; Social Policy Research Centre, University of New South Wales and Australian Institute of Family Studies 2010). A common approach used to combat the ethical and political concerns associated with using a control group is to take advantage of the gradual implementation of income management programs (Rawlings and Rubio 2005). However, the speed at which the program is implemented impacts on the ability to measure longer term outcomes (Rawlings and Rubio 2005).</w:t>
      </w:r>
      <w:r w:rsidRPr="00DD1781">
        <w:t xml:space="preserve"> </w:t>
      </w:r>
    </w:p>
    <w:p w:rsidR="007E0709" w:rsidRDefault="007E0709" w:rsidP="007E0709">
      <w:pPr>
        <w:pStyle w:val="BodyText"/>
      </w:pPr>
      <w:r w:rsidRPr="00DD1781">
        <w:lastRenderedPageBreak/>
        <w:t xml:space="preserve">While there is considerable variation in the design, target groups, </w:t>
      </w:r>
      <w:r>
        <w:t>conditions</w:t>
      </w:r>
      <w:r w:rsidRPr="00DD1781">
        <w:t xml:space="preserve">, benefits and administration of </w:t>
      </w:r>
      <w:r>
        <w:t>both IM and CCT</w:t>
      </w:r>
      <w:r w:rsidRPr="00DD1781">
        <w:t xml:space="preserve"> programs, the nature of the measured outcomes does not frequently vary.  Education outcomes, child and maternal health outcomes, changes in consumption levels and patterns, labour force participation, and financial management remain commonly measured outcomes. </w:t>
      </w:r>
      <w:r>
        <w:t xml:space="preserve"> </w:t>
      </w:r>
      <w:r w:rsidRPr="0072779D">
        <w:t xml:space="preserve">Selected metrics obviously depend on the target population and primary objective of the program.  </w:t>
      </w:r>
    </w:p>
    <w:p w:rsidR="007E0709" w:rsidRPr="00DD1781" w:rsidRDefault="007E0709" w:rsidP="007E0709">
      <w:pPr>
        <w:pStyle w:val="BodyText"/>
      </w:pPr>
      <w:r>
        <w:t>For CCT program</w:t>
      </w:r>
      <w:r w:rsidR="00384804">
        <w:t>s</w:t>
      </w:r>
      <w:r>
        <w:t>, s</w:t>
      </w:r>
      <w:r w:rsidRPr="00DD1781">
        <w:t xml:space="preserve">chool enrolment rates and attendance rates are the most common metrics for educational outcomes (Rawlings and Rubio 2005). </w:t>
      </w:r>
      <w:r>
        <w:t>T</w:t>
      </w:r>
      <w:r w:rsidRPr="00DD1781">
        <w:t xml:space="preserve">he evaluation of the </w:t>
      </w:r>
      <w:proofErr w:type="spellStart"/>
      <w:r w:rsidRPr="00DD1781">
        <w:t>Progresa</w:t>
      </w:r>
      <w:proofErr w:type="spellEnd"/>
      <w:r w:rsidRPr="00DD1781">
        <w:t xml:space="preserve"> </w:t>
      </w:r>
      <w:r>
        <w:t>CCT</w:t>
      </w:r>
      <w:r w:rsidRPr="00DD1781">
        <w:t xml:space="preserve"> program went further, and attempted to measure changes in impact indicators such as average test scores (Rawlings and Rubio 2005; </w:t>
      </w:r>
      <w:proofErr w:type="spellStart"/>
      <w:r w:rsidRPr="00DD1781">
        <w:t>Gertler</w:t>
      </w:r>
      <w:proofErr w:type="spellEnd"/>
      <w:r w:rsidRPr="00DD1781">
        <w:t xml:space="preserve"> 2000). It is</w:t>
      </w:r>
      <w:r>
        <w:t xml:space="preserve"> however</w:t>
      </w:r>
      <w:r w:rsidRPr="00DD1781">
        <w:t xml:space="preserve"> difficult to attribute changes in these sorts of impacts to </w:t>
      </w:r>
      <w:r>
        <w:t>CCT</w:t>
      </w:r>
      <w:r w:rsidRPr="00DD1781">
        <w:t>.</w:t>
      </w:r>
    </w:p>
    <w:p w:rsidR="007E0709" w:rsidRPr="0072779D" w:rsidRDefault="007E0709" w:rsidP="007E0709">
      <w:pPr>
        <w:pStyle w:val="BodyText"/>
      </w:pPr>
      <w:r w:rsidRPr="0072779D">
        <w:t>To measure child and maternal health outcomes a combination of healthcare utilisation indicators and nutritional indicators are generally used. Child health indicators typically include: vaccination coverage, malnutrition rates, incidence of diarrhoea, participation rates in child growth and development monitoring, weight gain, height for age ratio, height for weight ratio, proportion of babies with low birth weight and probability of suffering from anaemia (</w:t>
      </w:r>
      <w:proofErr w:type="spellStart"/>
      <w:r w:rsidRPr="0072779D">
        <w:t>Soares</w:t>
      </w:r>
      <w:proofErr w:type="spellEnd"/>
      <w:r w:rsidRPr="0072779D">
        <w:t xml:space="preserve">, </w:t>
      </w:r>
      <w:proofErr w:type="spellStart"/>
      <w:r w:rsidRPr="0072779D">
        <w:t>Ribas</w:t>
      </w:r>
      <w:proofErr w:type="spellEnd"/>
      <w:r w:rsidRPr="0072779D">
        <w:t xml:space="preserve"> and Osorio 2010; Rawlings and Rubio 2005). Maternal health indicators usually include healthcare clinic attendance rates, and utilisation of pre and post natal care options (Rawlings and Rubio 2005). </w:t>
      </w:r>
    </w:p>
    <w:p w:rsidR="007E0709" w:rsidRPr="00C15515" w:rsidRDefault="007E0709" w:rsidP="007E0709">
      <w:pPr>
        <w:pStyle w:val="BodyText"/>
      </w:pPr>
      <w:r w:rsidRPr="00C15515">
        <w:t xml:space="preserve">Changes in consumption levels </w:t>
      </w:r>
      <w:r>
        <w:t xml:space="preserve">and </w:t>
      </w:r>
      <w:r w:rsidRPr="00C15515">
        <w:t>patterns are also common metrics</w:t>
      </w:r>
      <w:r>
        <w:t xml:space="preserve"> in CCT programs</w:t>
      </w:r>
      <w:r w:rsidRPr="00C15515">
        <w:t xml:space="preserve">. Evaluations have measured changes in the consumption of nutritional supplements provided as part of the program (Rawlings and Rubio 2005; </w:t>
      </w:r>
      <w:proofErr w:type="spellStart"/>
      <w:r w:rsidRPr="00C15515">
        <w:t>Gertler</w:t>
      </w:r>
      <w:proofErr w:type="spellEnd"/>
      <w:r w:rsidRPr="00C15515">
        <w:t xml:space="preserve"> 2004). </w:t>
      </w:r>
      <w:r>
        <w:t xml:space="preserve"> </w:t>
      </w:r>
      <w:r w:rsidRPr="00C15515">
        <w:t>Total consumption per capita disaggregated by food and non-food items, such as health and education spending is also a common indicator (Rawlings and Rubio 2005). Some evaluations have sought to assess the impact of the</w:t>
      </w:r>
      <w:r>
        <w:t xml:space="preserve"> CCT</w:t>
      </w:r>
      <w:r w:rsidRPr="00C15515">
        <w:t xml:space="preserve"> program</w:t>
      </w:r>
      <w:r>
        <w:t>s</w:t>
      </w:r>
      <w:r w:rsidRPr="00C15515">
        <w:t xml:space="preserve"> on poverty using income per capita (</w:t>
      </w:r>
      <w:proofErr w:type="spellStart"/>
      <w:r w:rsidRPr="00C15515">
        <w:t>Skoufias</w:t>
      </w:r>
      <w:proofErr w:type="spellEnd"/>
      <w:r w:rsidRPr="00C15515">
        <w:t xml:space="preserve"> and Di </w:t>
      </w:r>
      <w:proofErr w:type="spellStart"/>
      <w:r w:rsidRPr="00C15515">
        <w:t>Maro</w:t>
      </w:r>
      <w:proofErr w:type="spellEnd"/>
      <w:r w:rsidRPr="00C15515">
        <w:t xml:space="preserve"> 2008).</w:t>
      </w:r>
      <w:r>
        <w:t xml:space="preserve"> </w:t>
      </w:r>
    </w:p>
    <w:p w:rsidR="007E0709" w:rsidRDefault="007E0709" w:rsidP="007E0709">
      <w:pPr>
        <w:pStyle w:val="BodyText"/>
      </w:pPr>
      <w:r w:rsidRPr="00F51096">
        <w:t xml:space="preserve">The impact of </w:t>
      </w:r>
      <w:r>
        <w:t>CCT</w:t>
      </w:r>
      <w:r w:rsidRPr="00F51096">
        <w:t xml:space="preserve"> programs on labour force participation is heavily dependent on the work incentives offered through the program. Furthermore, the direct and indirect time costs associated with adhering to the requirements of the programme can influence the ability of beneficiaries to participate in work (</w:t>
      </w:r>
      <w:proofErr w:type="spellStart"/>
      <w:r w:rsidRPr="00F51096">
        <w:t>Skoufias</w:t>
      </w:r>
      <w:proofErr w:type="spellEnd"/>
      <w:r w:rsidRPr="00F51096">
        <w:t xml:space="preserve"> and Di </w:t>
      </w:r>
      <w:proofErr w:type="spellStart"/>
      <w:r w:rsidRPr="00F51096">
        <w:t>Maro</w:t>
      </w:r>
      <w:proofErr w:type="spellEnd"/>
      <w:r w:rsidRPr="00F51096">
        <w:t xml:space="preserve"> 2008). Hence, the reported impacts of </w:t>
      </w:r>
      <w:r>
        <w:t>CCT</w:t>
      </w:r>
      <w:r w:rsidRPr="00F51096">
        <w:t xml:space="preserve"> programs on labour force participation vary across the different programs (</w:t>
      </w:r>
      <w:proofErr w:type="spellStart"/>
      <w:r w:rsidRPr="00F51096">
        <w:t>Soares</w:t>
      </w:r>
      <w:proofErr w:type="spellEnd"/>
      <w:r w:rsidRPr="00F51096">
        <w:t xml:space="preserve">, </w:t>
      </w:r>
      <w:proofErr w:type="spellStart"/>
      <w:r w:rsidRPr="00F51096">
        <w:t>Ribas</w:t>
      </w:r>
      <w:proofErr w:type="spellEnd"/>
      <w:r w:rsidRPr="00F51096">
        <w:t>, Osorio 2010). Typical measures used include: participation in paid and unpaid work activities, and overall labour force participation rates (</w:t>
      </w:r>
      <w:proofErr w:type="spellStart"/>
      <w:r w:rsidRPr="00F51096">
        <w:t>Skoufias</w:t>
      </w:r>
      <w:proofErr w:type="spellEnd"/>
      <w:r w:rsidRPr="00F51096">
        <w:t xml:space="preserve"> and Di </w:t>
      </w:r>
      <w:proofErr w:type="spellStart"/>
      <w:r w:rsidRPr="00F51096">
        <w:t>Maro</w:t>
      </w:r>
      <w:proofErr w:type="spellEnd"/>
      <w:r w:rsidRPr="00F51096">
        <w:t xml:space="preserve"> 2008).</w:t>
      </w:r>
    </w:p>
    <w:p w:rsidR="007E0709" w:rsidRDefault="007E0709" w:rsidP="007E0709">
      <w:pPr>
        <w:pStyle w:val="BodyText"/>
      </w:pPr>
      <w:r>
        <w:t xml:space="preserve">For IM initiatives in Australia, </w:t>
      </w:r>
      <w:r w:rsidRPr="00C15515">
        <w:t>evaluations have measured changes in expenditure patterns on fruit, vegetables and the quality</w:t>
      </w:r>
      <w:r w:rsidR="00384804">
        <w:t xml:space="preserve"> of</w:t>
      </w:r>
      <w:r w:rsidRPr="00C15515">
        <w:t xml:space="preserve"> food, clothes and/or accommodation purchased (AIHW 2010).</w:t>
      </w:r>
      <w:r>
        <w:t xml:space="preserve"> Gambling expenditure is another example (Lamb and Young 2011). </w:t>
      </w:r>
    </w:p>
    <w:p w:rsidR="007E0709" w:rsidRPr="00E63421" w:rsidRDefault="007E0709" w:rsidP="007E0709">
      <w:pPr>
        <w:pStyle w:val="BodyText"/>
      </w:pPr>
      <w:r>
        <w:t>An additional measured outcome of IM initiatives is the provision of f</w:t>
      </w:r>
      <w:r w:rsidRPr="00E63421">
        <w:t>inancial management services</w:t>
      </w:r>
      <w:r>
        <w:t xml:space="preserve"> and counselling. This is aim</w:t>
      </w:r>
      <w:r w:rsidR="00384804">
        <w:t>ed</w:t>
      </w:r>
      <w:r w:rsidRPr="00E63421">
        <w:t xml:space="preserve"> to increase the chance of sustainable behavioural change</w:t>
      </w:r>
      <w:r>
        <w:t xml:space="preserve"> in relation to budget and financial management</w:t>
      </w:r>
      <w:r w:rsidRPr="00E63421">
        <w:t>. Directly measuring changes in participants’ understanding of financial management is</w:t>
      </w:r>
      <w:r>
        <w:t xml:space="preserve"> often</w:t>
      </w:r>
      <w:r w:rsidRPr="00E63421">
        <w:t xml:space="preserve"> difficult and indirect measures are generally used</w:t>
      </w:r>
      <w:r>
        <w:t>. These include</w:t>
      </w:r>
      <w:r w:rsidRPr="00E63421">
        <w:t xml:space="preserve"> participation rates in financial management services, the percentage of income saved, percentage of bills and rent paid on time and number of households seeking emergency payments (AIHW 2010; ORIMA Research 2010). </w:t>
      </w:r>
    </w:p>
    <w:p w:rsidR="007E0709" w:rsidRPr="0050170C" w:rsidRDefault="007E0709" w:rsidP="007E0709">
      <w:pPr>
        <w:pStyle w:val="BodyText"/>
      </w:pPr>
      <w:r>
        <w:lastRenderedPageBreak/>
        <w:t>In all program evaluations, t</w:t>
      </w:r>
      <w:r w:rsidRPr="0050170C">
        <w:t>he collection of baseline data is crucial to determining how outcomes and characteristics of participants change overtime (Rawlings and Rubio 2005). Household surveys which collect information on the demographic composition of the household, household expenditure, socio economic status, education, health, migration and labour market participation are the main data collection instruments used (Rawlings and Rubio 2005).  School and health centre surveys and community questionnaires are also frequently used for evaluation (Rawlings and Rubio 2005). Qualitative studies are also common to capture the perceptions of key stakeholders and beneficiaries (Rawlings and Rubio 2005</w:t>
      </w:r>
      <w:r>
        <w:t>; AIHW 2010; ORIMA Research 2010</w:t>
      </w:r>
      <w:r w:rsidRPr="0050170C">
        <w:t xml:space="preserve">). </w:t>
      </w:r>
    </w:p>
    <w:p w:rsidR="007E0709" w:rsidRDefault="007E0709" w:rsidP="007E0709">
      <w:pPr>
        <w:pStyle w:val="BodyText"/>
      </w:pPr>
      <w:r w:rsidRPr="007B1B95">
        <w:t xml:space="preserve">The effectiveness of </w:t>
      </w:r>
      <w:r>
        <w:t>both IM and CCT</w:t>
      </w:r>
      <w:r w:rsidRPr="007B1B95">
        <w:t xml:space="preserve"> programs depends on the magnitude of barriers to accessing health and education services and ability to purchase basic needs (e.g. foods, clothing). Therefore</w:t>
      </w:r>
      <w:r>
        <w:t>,</w:t>
      </w:r>
      <w:r w:rsidRPr="007B1B95">
        <w:t xml:space="preserve"> </w:t>
      </w:r>
      <w:r>
        <w:t>t</w:t>
      </w:r>
      <w:r w:rsidRPr="007B1B95">
        <w:t xml:space="preserve">he quality and accessibility of services available to </w:t>
      </w:r>
      <w:r>
        <w:t>welfare</w:t>
      </w:r>
      <w:r w:rsidRPr="007B1B95">
        <w:t xml:space="preserve"> clients must be established prior to an evaluation. </w:t>
      </w:r>
      <w:r>
        <w:t xml:space="preserve"> A</w:t>
      </w:r>
      <w:r w:rsidRPr="007B1B95">
        <w:t xml:space="preserve"> thorough understanding the adequacy and accessibility of health and education services and adequacy of food products available is important to ensure the effectiveness of income management programs is captured accurately (</w:t>
      </w:r>
      <w:proofErr w:type="spellStart"/>
      <w:r w:rsidRPr="007B1B95">
        <w:t>Lagarde</w:t>
      </w:r>
      <w:proofErr w:type="spellEnd"/>
      <w:r w:rsidRPr="007B1B95">
        <w:t xml:space="preserve">, Haines and Palmer 2009). </w:t>
      </w:r>
    </w:p>
    <w:p w:rsidR="007E0709" w:rsidRPr="007B1B95" w:rsidRDefault="007E0709" w:rsidP="007E0709">
      <w:pPr>
        <w:pStyle w:val="BodyText"/>
        <w:keepNext/>
        <w:rPr>
          <w:b/>
          <w:color w:val="00A1DE"/>
          <w:sz w:val="40"/>
          <w:szCs w:val="40"/>
        </w:rPr>
      </w:pPr>
      <w:r w:rsidRPr="007B1B95">
        <w:rPr>
          <w:b/>
          <w:color w:val="00A1DE"/>
          <w:sz w:val="40"/>
          <w:szCs w:val="40"/>
        </w:rPr>
        <w:t>Outcome metrics used to measure the performance of income management programs</w:t>
      </w:r>
    </w:p>
    <w:p w:rsidR="007E0709" w:rsidRPr="007B1B95" w:rsidRDefault="007E0709" w:rsidP="007E0709">
      <w:pPr>
        <w:pStyle w:val="BodyText"/>
      </w:pPr>
      <w:r w:rsidRPr="007B1B95">
        <w:t>The table below</w:t>
      </w:r>
      <w:r w:rsidR="00384804">
        <w:t xml:space="preserve"> captures</w:t>
      </w:r>
      <w:r w:rsidRPr="007B1B95">
        <w:t xml:space="preserve"> some of the outcome metrics used in evaluations of </w:t>
      </w:r>
      <w:r>
        <w:t>IM and CCT</w:t>
      </w:r>
      <w:r w:rsidRPr="007B1B95">
        <w:t xml:space="preserve"> programs.  Relevant outcome metrics depend on the purpose and objectives of the evaluation and of the program. </w:t>
      </w:r>
    </w:p>
    <w:p w:rsidR="007E0709" w:rsidRPr="007B1B95" w:rsidRDefault="007E0709" w:rsidP="007E0709">
      <w:pPr>
        <w:pStyle w:val="AppendixTableCaption"/>
      </w:pPr>
      <w:r w:rsidRPr="007B1B95">
        <w:t xml:space="preserve"> </w:t>
      </w:r>
      <w:bookmarkStart w:id="186" w:name="_Toc323043614"/>
      <w:bookmarkStart w:id="187" w:name="_Toc342495262"/>
      <w:r w:rsidRPr="007B1B95">
        <w:t>Outcome metrics</w:t>
      </w:r>
      <w:bookmarkEnd w:id="186"/>
      <w:bookmarkEnd w:id="187"/>
    </w:p>
    <w:tbl>
      <w:tblPr>
        <w:tblStyle w:val="TableAEGrey"/>
        <w:tblW w:w="0" w:type="auto"/>
        <w:tblLook w:val="04A0" w:firstRow="1" w:lastRow="0" w:firstColumn="1" w:lastColumn="0" w:noHBand="0" w:noVBand="1"/>
        <w:tblCaption w:val="Table B.2 Outcome metrics"/>
      </w:tblPr>
      <w:tblGrid>
        <w:gridCol w:w="3794"/>
        <w:gridCol w:w="3118"/>
        <w:gridCol w:w="1524"/>
      </w:tblGrid>
      <w:tr w:rsidR="007E0709" w:rsidRPr="007B1B95" w:rsidTr="008112F0">
        <w:trPr>
          <w:cnfStyle w:val="100000000000" w:firstRow="1" w:lastRow="0" w:firstColumn="0" w:lastColumn="0" w:oddVBand="0" w:evenVBand="0" w:oddHBand="0" w:evenHBand="0" w:firstRowFirstColumn="0" w:firstRowLastColumn="0" w:lastRowFirstColumn="0" w:lastRowLastColumn="0"/>
          <w:tblHeader/>
        </w:trPr>
        <w:tc>
          <w:tcPr>
            <w:tcW w:w="3794" w:type="dxa"/>
          </w:tcPr>
          <w:p w:rsidR="007E0709" w:rsidRPr="007B1B95" w:rsidRDefault="007E0709" w:rsidP="004D2384">
            <w:pPr>
              <w:pStyle w:val="TableHeadingCentre"/>
            </w:pPr>
            <w:r w:rsidRPr="007B1B95">
              <w:t>Outcome metric</w:t>
            </w:r>
          </w:p>
        </w:tc>
        <w:tc>
          <w:tcPr>
            <w:tcW w:w="3118" w:type="dxa"/>
          </w:tcPr>
          <w:p w:rsidR="007E0709" w:rsidRPr="007B1B95" w:rsidRDefault="007E0709" w:rsidP="004D2384">
            <w:pPr>
              <w:pStyle w:val="TableHeadingCentre"/>
            </w:pPr>
            <w:r w:rsidRPr="007B1B95">
              <w:t>Evaluation instrument</w:t>
            </w:r>
          </w:p>
        </w:tc>
        <w:tc>
          <w:tcPr>
            <w:tcW w:w="1524" w:type="dxa"/>
          </w:tcPr>
          <w:p w:rsidR="007E0709" w:rsidRPr="007B1B95" w:rsidRDefault="007E0709" w:rsidP="004D2384">
            <w:pPr>
              <w:pStyle w:val="TableHeadingCentre"/>
            </w:pPr>
            <w:r>
              <w:t>Program type</w:t>
            </w:r>
          </w:p>
        </w:tc>
      </w:tr>
      <w:tr w:rsidR="008A253E" w:rsidRPr="007B1B95" w:rsidTr="008A253E">
        <w:tc>
          <w:tcPr>
            <w:tcW w:w="3794" w:type="dxa"/>
          </w:tcPr>
          <w:p w:rsidR="008A253E" w:rsidRPr="007B1B95" w:rsidRDefault="008A253E" w:rsidP="004D2384">
            <w:pPr>
              <w:pStyle w:val="TableHeadingCentre"/>
            </w:pPr>
            <w:r w:rsidRPr="007B1B95">
              <w:t>Financial Management</w:t>
            </w:r>
          </w:p>
        </w:tc>
        <w:tc>
          <w:tcPr>
            <w:tcW w:w="3118" w:type="dxa"/>
          </w:tcPr>
          <w:p w:rsidR="008A253E" w:rsidRPr="007B1B95" w:rsidRDefault="008A253E" w:rsidP="004D2384">
            <w:pPr>
              <w:pStyle w:val="TableHeadingCentre"/>
            </w:pPr>
          </w:p>
        </w:tc>
        <w:tc>
          <w:tcPr>
            <w:tcW w:w="1524" w:type="dxa"/>
          </w:tcPr>
          <w:p w:rsidR="008A253E" w:rsidRPr="007B1B95" w:rsidRDefault="008A253E" w:rsidP="004D2384">
            <w:pPr>
              <w:pStyle w:val="TableHeadingCentre"/>
            </w:pPr>
          </w:p>
        </w:tc>
      </w:tr>
      <w:tr w:rsidR="007E0709" w:rsidRPr="007B1B95" w:rsidTr="004D2384">
        <w:tc>
          <w:tcPr>
            <w:tcW w:w="3794" w:type="dxa"/>
          </w:tcPr>
          <w:p w:rsidR="007E0709" w:rsidRPr="007B1B95" w:rsidRDefault="007E0709" w:rsidP="004D2384">
            <w:pPr>
              <w:pStyle w:val="TabletextLeft"/>
            </w:pPr>
            <w:r w:rsidRPr="007B1B95">
              <w:t>Total income and proportion of income spent on food, education and children’s clothing (</w:t>
            </w:r>
            <w:proofErr w:type="spellStart"/>
            <w:r w:rsidRPr="007B1B95">
              <w:t>Soares</w:t>
            </w:r>
            <w:proofErr w:type="spellEnd"/>
            <w:r w:rsidRPr="007B1B95">
              <w:t xml:space="preserve">, </w:t>
            </w:r>
            <w:proofErr w:type="spellStart"/>
            <w:r w:rsidRPr="007B1B95">
              <w:t>Ribas</w:t>
            </w:r>
            <w:proofErr w:type="spellEnd"/>
            <w:r w:rsidRPr="007B1B95">
              <w:t xml:space="preserve"> and Osorio 2010)</w:t>
            </w:r>
          </w:p>
        </w:tc>
        <w:tc>
          <w:tcPr>
            <w:tcW w:w="3118" w:type="dxa"/>
          </w:tcPr>
          <w:p w:rsidR="007E0709" w:rsidRPr="007B1B95" w:rsidRDefault="007E0709" w:rsidP="004D2384">
            <w:pPr>
              <w:pStyle w:val="TabletextLeft"/>
            </w:pPr>
            <w:r w:rsidRPr="007B1B95">
              <w:t>Social survey</w:t>
            </w:r>
          </w:p>
        </w:tc>
        <w:tc>
          <w:tcPr>
            <w:tcW w:w="1524" w:type="dxa"/>
          </w:tcPr>
          <w:p w:rsidR="007E0709" w:rsidRPr="007B1B95" w:rsidRDefault="007E0709" w:rsidP="004D2384">
            <w:pPr>
              <w:pStyle w:val="TabletextLeft"/>
            </w:pPr>
            <w:r>
              <w:t>CCT</w:t>
            </w:r>
          </w:p>
        </w:tc>
      </w:tr>
      <w:tr w:rsidR="007E0709" w:rsidRPr="007B1B95" w:rsidTr="004D2384">
        <w:tc>
          <w:tcPr>
            <w:tcW w:w="3794" w:type="dxa"/>
          </w:tcPr>
          <w:p w:rsidR="007E0709" w:rsidRPr="007B1B95" w:rsidRDefault="007E0709" w:rsidP="004D2384">
            <w:pPr>
              <w:pStyle w:val="TabletextLeft"/>
            </w:pPr>
            <w:r w:rsidRPr="007B1B95">
              <w:t>Proportion of households meeting rent or utility payments (AIHW)</w:t>
            </w:r>
          </w:p>
        </w:tc>
        <w:tc>
          <w:tcPr>
            <w:tcW w:w="3118" w:type="dxa"/>
          </w:tcPr>
          <w:p w:rsidR="007E0709" w:rsidRPr="007B1B95" w:rsidRDefault="007E0709" w:rsidP="004D2384">
            <w:pPr>
              <w:pStyle w:val="TabletextLeft"/>
            </w:pPr>
            <w:r w:rsidRPr="007B1B95">
              <w:t>Social survey</w:t>
            </w:r>
          </w:p>
        </w:tc>
        <w:tc>
          <w:tcPr>
            <w:tcW w:w="1524" w:type="dxa"/>
          </w:tcPr>
          <w:p w:rsidR="007E0709" w:rsidRPr="007B1B95" w:rsidRDefault="007E0709" w:rsidP="004D2384">
            <w:pPr>
              <w:pStyle w:val="TabletextLeft"/>
            </w:pPr>
            <w:r>
              <w:t>IM</w:t>
            </w:r>
          </w:p>
        </w:tc>
      </w:tr>
      <w:tr w:rsidR="007E0709" w:rsidRPr="007B1B95" w:rsidTr="004D2384">
        <w:tc>
          <w:tcPr>
            <w:tcW w:w="3794" w:type="dxa"/>
          </w:tcPr>
          <w:p w:rsidR="007E0709" w:rsidRPr="007B1B95" w:rsidRDefault="007E0709" w:rsidP="004D2384">
            <w:pPr>
              <w:pStyle w:val="TabletextLeft"/>
            </w:pPr>
            <w:r w:rsidRPr="007B1B95">
              <w:t>Households seeking emergency payments (AIHW)</w:t>
            </w:r>
          </w:p>
        </w:tc>
        <w:tc>
          <w:tcPr>
            <w:tcW w:w="3118" w:type="dxa"/>
          </w:tcPr>
          <w:p w:rsidR="007E0709" w:rsidRPr="007B1B95" w:rsidRDefault="007E0709" w:rsidP="004D2384">
            <w:pPr>
              <w:pStyle w:val="TabletextLeft"/>
            </w:pPr>
            <w:r w:rsidRPr="007B1B95">
              <w:t>Social welfare agency data</w:t>
            </w:r>
          </w:p>
        </w:tc>
        <w:tc>
          <w:tcPr>
            <w:tcW w:w="1524" w:type="dxa"/>
          </w:tcPr>
          <w:p w:rsidR="007E0709" w:rsidRPr="007B1B95" w:rsidRDefault="007E0709" w:rsidP="004D2384">
            <w:pPr>
              <w:pStyle w:val="TabletextLeft"/>
            </w:pPr>
            <w:r>
              <w:t>IM</w:t>
            </w:r>
          </w:p>
        </w:tc>
      </w:tr>
      <w:tr w:rsidR="007E0709" w:rsidRPr="007B1B95" w:rsidTr="004D2384">
        <w:tc>
          <w:tcPr>
            <w:tcW w:w="3794" w:type="dxa"/>
          </w:tcPr>
          <w:p w:rsidR="007E0709" w:rsidRPr="007B1B95" w:rsidRDefault="007E0709" w:rsidP="004D2384">
            <w:pPr>
              <w:pStyle w:val="TabletextLeft"/>
            </w:pPr>
            <w:r w:rsidRPr="007B1B95">
              <w:t>Uptake and participation rates in financial management services (ORIMA Research 2010)</w:t>
            </w:r>
          </w:p>
        </w:tc>
        <w:tc>
          <w:tcPr>
            <w:tcW w:w="3118" w:type="dxa"/>
          </w:tcPr>
          <w:p w:rsidR="007E0709" w:rsidRPr="007B1B95" w:rsidRDefault="007E0709" w:rsidP="004D2384">
            <w:pPr>
              <w:pStyle w:val="TabletextLeft"/>
            </w:pPr>
            <w:r w:rsidRPr="007B1B95">
              <w:t>Social survey</w:t>
            </w:r>
          </w:p>
        </w:tc>
        <w:tc>
          <w:tcPr>
            <w:tcW w:w="1524" w:type="dxa"/>
          </w:tcPr>
          <w:p w:rsidR="007E0709" w:rsidRPr="007B1B95" w:rsidRDefault="007E0709" w:rsidP="004D2384">
            <w:pPr>
              <w:pStyle w:val="TabletextLeft"/>
            </w:pPr>
            <w:r>
              <w:t>IM</w:t>
            </w:r>
          </w:p>
        </w:tc>
      </w:tr>
      <w:tr w:rsidR="007E0709" w:rsidRPr="007B1B95" w:rsidTr="004D2384">
        <w:tc>
          <w:tcPr>
            <w:tcW w:w="3794" w:type="dxa"/>
          </w:tcPr>
          <w:p w:rsidR="007E0709" w:rsidRPr="007B1B95" w:rsidRDefault="007E0709" w:rsidP="004D2384">
            <w:pPr>
              <w:pStyle w:val="TabletextLeft"/>
            </w:pPr>
            <w:r w:rsidRPr="007B1B95">
              <w:t>Percentage of income saved (ORIMA Research 2010)</w:t>
            </w:r>
          </w:p>
        </w:tc>
        <w:tc>
          <w:tcPr>
            <w:tcW w:w="3118" w:type="dxa"/>
          </w:tcPr>
          <w:p w:rsidR="007E0709" w:rsidRPr="007B1B95" w:rsidRDefault="007E0709" w:rsidP="004D2384">
            <w:pPr>
              <w:pStyle w:val="TabletextLeft"/>
            </w:pPr>
            <w:r w:rsidRPr="007B1B95">
              <w:t>Social survey</w:t>
            </w:r>
          </w:p>
        </w:tc>
        <w:tc>
          <w:tcPr>
            <w:tcW w:w="1524" w:type="dxa"/>
          </w:tcPr>
          <w:p w:rsidR="007E0709" w:rsidRPr="007B1B95" w:rsidRDefault="007E0709" w:rsidP="004D2384">
            <w:pPr>
              <w:pStyle w:val="TabletextLeft"/>
            </w:pPr>
            <w:r>
              <w:t>IM</w:t>
            </w:r>
          </w:p>
        </w:tc>
      </w:tr>
      <w:tr w:rsidR="007E0709" w:rsidRPr="007B1B95" w:rsidTr="004D2384">
        <w:tc>
          <w:tcPr>
            <w:tcW w:w="3794" w:type="dxa"/>
          </w:tcPr>
          <w:p w:rsidR="007E0709" w:rsidRPr="007B1B95" w:rsidRDefault="007E0709" w:rsidP="004D2384">
            <w:pPr>
              <w:pStyle w:val="TabletextLeft"/>
            </w:pPr>
            <w:r w:rsidRPr="007B1B95">
              <w:t>Percentage of bills and rent payments made on time (ORIMA Research 2010)</w:t>
            </w:r>
          </w:p>
        </w:tc>
        <w:tc>
          <w:tcPr>
            <w:tcW w:w="3118" w:type="dxa"/>
          </w:tcPr>
          <w:p w:rsidR="007E0709" w:rsidRPr="007B1B95" w:rsidRDefault="007E0709" w:rsidP="004D2384">
            <w:pPr>
              <w:pStyle w:val="TabletextLeft"/>
            </w:pPr>
            <w:r w:rsidRPr="007B1B95">
              <w:t>Social survey</w:t>
            </w:r>
          </w:p>
        </w:tc>
        <w:tc>
          <w:tcPr>
            <w:tcW w:w="1524" w:type="dxa"/>
          </w:tcPr>
          <w:p w:rsidR="007E0709" w:rsidRPr="007B1B95" w:rsidRDefault="007E0709" w:rsidP="004D2384">
            <w:pPr>
              <w:pStyle w:val="TabletextLeft"/>
            </w:pPr>
            <w:r>
              <w:t>IM</w:t>
            </w:r>
          </w:p>
        </w:tc>
      </w:tr>
      <w:tr w:rsidR="000B0E71" w:rsidRPr="007B1B95" w:rsidTr="000B0E71">
        <w:tc>
          <w:tcPr>
            <w:tcW w:w="3794" w:type="dxa"/>
          </w:tcPr>
          <w:p w:rsidR="000B0E71" w:rsidRPr="007B1B95" w:rsidRDefault="000B0E71" w:rsidP="004D2384">
            <w:pPr>
              <w:pStyle w:val="TableHeadingCentre"/>
            </w:pPr>
            <w:r w:rsidRPr="007B1B95">
              <w:t>Education</w:t>
            </w:r>
          </w:p>
        </w:tc>
        <w:tc>
          <w:tcPr>
            <w:tcW w:w="3118" w:type="dxa"/>
          </w:tcPr>
          <w:p w:rsidR="000B0E71" w:rsidRPr="007B1B95" w:rsidRDefault="000B0E71" w:rsidP="004D2384">
            <w:pPr>
              <w:pStyle w:val="TableHeadingCentre"/>
            </w:pPr>
          </w:p>
        </w:tc>
        <w:tc>
          <w:tcPr>
            <w:tcW w:w="1524" w:type="dxa"/>
          </w:tcPr>
          <w:p w:rsidR="000B0E71" w:rsidRPr="007B1B95" w:rsidRDefault="000B0E71" w:rsidP="004D2384">
            <w:pPr>
              <w:pStyle w:val="TableHeadingCentre"/>
            </w:pPr>
          </w:p>
        </w:tc>
      </w:tr>
      <w:tr w:rsidR="007E0709" w:rsidRPr="007B1B95" w:rsidTr="004D2384">
        <w:tc>
          <w:tcPr>
            <w:tcW w:w="3794" w:type="dxa"/>
          </w:tcPr>
          <w:p w:rsidR="007E0709" w:rsidRPr="007B1B95" w:rsidRDefault="007E0709" w:rsidP="004D2384">
            <w:pPr>
              <w:pStyle w:val="TabletextLeft"/>
            </w:pPr>
            <w:r w:rsidRPr="007B1B95">
              <w:t>School attendance (</w:t>
            </w:r>
            <w:proofErr w:type="spellStart"/>
            <w:r w:rsidRPr="007B1B95">
              <w:t>Soares</w:t>
            </w:r>
            <w:proofErr w:type="spellEnd"/>
            <w:r w:rsidRPr="007B1B95">
              <w:t xml:space="preserve">, </w:t>
            </w:r>
            <w:proofErr w:type="spellStart"/>
            <w:r w:rsidRPr="007B1B95">
              <w:t>Ribas</w:t>
            </w:r>
            <w:proofErr w:type="spellEnd"/>
            <w:r w:rsidRPr="007B1B95">
              <w:t xml:space="preserve"> and Osorio 2010)</w:t>
            </w:r>
          </w:p>
        </w:tc>
        <w:tc>
          <w:tcPr>
            <w:tcW w:w="3118" w:type="dxa"/>
          </w:tcPr>
          <w:p w:rsidR="007E0709" w:rsidRPr="007B1B95" w:rsidRDefault="007E0709" w:rsidP="004D2384">
            <w:pPr>
              <w:pStyle w:val="TabletextLeft"/>
            </w:pPr>
            <w:r w:rsidRPr="007B1B95">
              <w:t xml:space="preserve">Education department administrative data </w:t>
            </w:r>
          </w:p>
        </w:tc>
        <w:tc>
          <w:tcPr>
            <w:tcW w:w="1524" w:type="dxa"/>
          </w:tcPr>
          <w:p w:rsidR="007E0709" w:rsidRPr="007B1B95" w:rsidRDefault="007E0709" w:rsidP="004D2384">
            <w:pPr>
              <w:pStyle w:val="TabletextLeft"/>
            </w:pPr>
            <w:r>
              <w:t>CCT</w:t>
            </w:r>
          </w:p>
        </w:tc>
      </w:tr>
      <w:tr w:rsidR="007E0709" w:rsidRPr="007B1B95" w:rsidTr="004D2384">
        <w:tc>
          <w:tcPr>
            <w:tcW w:w="3794" w:type="dxa"/>
          </w:tcPr>
          <w:p w:rsidR="007E0709" w:rsidRPr="007B1B95" w:rsidRDefault="007E0709" w:rsidP="004D2384">
            <w:pPr>
              <w:pStyle w:val="TabletextLeft"/>
            </w:pPr>
            <w:r w:rsidRPr="007B1B95">
              <w:lastRenderedPageBreak/>
              <w:t>Probability of absence (</w:t>
            </w:r>
            <w:proofErr w:type="spellStart"/>
            <w:r w:rsidRPr="007B1B95">
              <w:t>Soares</w:t>
            </w:r>
            <w:proofErr w:type="spellEnd"/>
            <w:r w:rsidRPr="007B1B95">
              <w:t xml:space="preserve">, </w:t>
            </w:r>
            <w:proofErr w:type="spellStart"/>
            <w:r w:rsidRPr="007B1B95">
              <w:t>Ribas</w:t>
            </w:r>
            <w:proofErr w:type="spellEnd"/>
            <w:r w:rsidRPr="007B1B95">
              <w:t xml:space="preserve"> and Osorio 2010)</w:t>
            </w:r>
          </w:p>
        </w:tc>
        <w:tc>
          <w:tcPr>
            <w:tcW w:w="3118" w:type="dxa"/>
          </w:tcPr>
          <w:p w:rsidR="007E0709" w:rsidRPr="007B1B95" w:rsidRDefault="007E0709" w:rsidP="004D2384">
            <w:pPr>
              <w:pStyle w:val="TabletextLeft"/>
            </w:pPr>
            <w:r w:rsidRPr="007B1B95">
              <w:t>Education department administrative data or social survey</w:t>
            </w:r>
          </w:p>
        </w:tc>
        <w:tc>
          <w:tcPr>
            <w:tcW w:w="1524" w:type="dxa"/>
          </w:tcPr>
          <w:p w:rsidR="007E0709" w:rsidRPr="007B1B95" w:rsidRDefault="007E0709" w:rsidP="004D2384">
            <w:pPr>
              <w:pStyle w:val="TabletextLeft"/>
            </w:pPr>
            <w:r>
              <w:t>CCT</w:t>
            </w:r>
          </w:p>
        </w:tc>
      </w:tr>
      <w:tr w:rsidR="007E0709" w:rsidRPr="007B1B95" w:rsidTr="004D2384">
        <w:tc>
          <w:tcPr>
            <w:tcW w:w="3794" w:type="dxa"/>
          </w:tcPr>
          <w:p w:rsidR="007E0709" w:rsidRPr="007B1B95" w:rsidRDefault="007E0709" w:rsidP="004D2384">
            <w:pPr>
              <w:pStyle w:val="TabletextLeft"/>
            </w:pPr>
            <w:r w:rsidRPr="007B1B95">
              <w:t>Probability of dropping out (</w:t>
            </w:r>
            <w:proofErr w:type="spellStart"/>
            <w:r w:rsidRPr="007B1B95">
              <w:t>Soares</w:t>
            </w:r>
            <w:proofErr w:type="spellEnd"/>
            <w:r w:rsidRPr="007B1B95">
              <w:t xml:space="preserve">, </w:t>
            </w:r>
            <w:proofErr w:type="spellStart"/>
            <w:r w:rsidRPr="007B1B95">
              <w:t>Ribas</w:t>
            </w:r>
            <w:proofErr w:type="spellEnd"/>
            <w:r w:rsidRPr="007B1B95">
              <w:t xml:space="preserve"> and Osorio 2010)</w:t>
            </w:r>
          </w:p>
        </w:tc>
        <w:tc>
          <w:tcPr>
            <w:tcW w:w="3118" w:type="dxa"/>
          </w:tcPr>
          <w:p w:rsidR="007E0709" w:rsidRPr="007B1B95" w:rsidRDefault="007E0709" w:rsidP="004D2384">
            <w:pPr>
              <w:pStyle w:val="TabletextLeft"/>
            </w:pPr>
            <w:r w:rsidRPr="007B1B95">
              <w:t>Education department administrative data or social survey</w:t>
            </w:r>
          </w:p>
        </w:tc>
        <w:tc>
          <w:tcPr>
            <w:tcW w:w="1524" w:type="dxa"/>
          </w:tcPr>
          <w:p w:rsidR="007E0709" w:rsidRPr="007B1B95" w:rsidRDefault="007E0709" w:rsidP="004D2384">
            <w:pPr>
              <w:pStyle w:val="TabletextLeft"/>
            </w:pPr>
            <w:r>
              <w:t>CCT</w:t>
            </w:r>
          </w:p>
        </w:tc>
      </w:tr>
      <w:tr w:rsidR="007E0709" w:rsidRPr="007B1B95" w:rsidTr="004D2384">
        <w:tc>
          <w:tcPr>
            <w:tcW w:w="3794" w:type="dxa"/>
          </w:tcPr>
          <w:p w:rsidR="007E0709" w:rsidRPr="007B1B95" w:rsidRDefault="007E0709" w:rsidP="004D2384">
            <w:pPr>
              <w:pStyle w:val="TabletextLeft"/>
            </w:pPr>
            <w:r w:rsidRPr="007B1B95">
              <w:t>Re-entry rates amongst school dropouts (</w:t>
            </w:r>
            <w:proofErr w:type="spellStart"/>
            <w:r w:rsidRPr="007B1B95">
              <w:t>Soares</w:t>
            </w:r>
            <w:proofErr w:type="spellEnd"/>
            <w:r w:rsidRPr="007B1B95">
              <w:t xml:space="preserve">, </w:t>
            </w:r>
            <w:proofErr w:type="spellStart"/>
            <w:r w:rsidRPr="007B1B95">
              <w:t>Ribas</w:t>
            </w:r>
            <w:proofErr w:type="spellEnd"/>
            <w:r w:rsidRPr="007B1B95">
              <w:t xml:space="preserve"> and Osorio 2010)</w:t>
            </w:r>
          </w:p>
        </w:tc>
        <w:tc>
          <w:tcPr>
            <w:tcW w:w="3118" w:type="dxa"/>
          </w:tcPr>
          <w:p w:rsidR="007E0709" w:rsidRPr="007B1B95" w:rsidRDefault="007E0709" w:rsidP="004D2384">
            <w:pPr>
              <w:pStyle w:val="TabletextLeft"/>
            </w:pPr>
            <w:r w:rsidRPr="007B1B95">
              <w:t>Education department administrative data or social survey</w:t>
            </w:r>
          </w:p>
        </w:tc>
        <w:tc>
          <w:tcPr>
            <w:tcW w:w="1524" w:type="dxa"/>
          </w:tcPr>
          <w:p w:rsidR="007E0709" w:rsidRPr="007B1B95" w:rsidRDefault="007E0709" w:rsidP="004D2384">
            <w:pPr>
              <w:pStyle w:val="TabletextLeft"/>
            </w:pPr>
            <w:r>
              <w:t>CCT</w:t>
            </w:r>
          </w:p>
        </w:tc>
      </w:tr>
      <w:tr w:rsidR="007E0709" w:rsidRPr="007B1B95" w:rsidTr="004D2384">
        <w:tc>
          <w:tcPr>
            <w:tcW w:w="3794" w:type="dxa"/>
          </w:tcPr>
          <w:p w:rsidR="007E0709" w:rsidRPr="007B1B95" w:rsidRDefault="007E0709" w:rsidP="004D2384">
            <w:pPr>
              <w:pStyle w:val="TabletextLeft"/>
            </w:pPr>
            <w:r w:rsidRPr="007B1B95">
              <w:t>Enrolment rates (</w:t>
            </w:r>
            <w:proofErr w:type="spellStart"/>
            <w:r w:rsidRPr="007B1B95">
              <w:t>Soares</w:t>
            </w:r>
            <w:proofErr w:type="spellEnd"/>
            <w:r w:rsidRPr="007B1B95">
              <w:t xml:space="preserve">, </w:t>
            </w:r>
            <w:proofErr w:type="spellStart"/>
            <w:r w:rsidRPr="007B1B95">
              <w:t>Ribas</w:t>
            </w:r>
            <w:proofErr w:type="spellEnd"/>
            <w:r w:rsidRPr="007B1B95">
              <w:t xml:space="preserve"> and Osorio 2010)</w:t>
            </w:r>
          </w:p>
        </w:tc>
        <w:tc>
          <w:tcPr>
            <w:tcW w:w="3118" w:type="dxa"/>
          </w:tcPr>
          <w:p w:rsidR="007E0709" w:rsidRPr="007B1B95" w:rsidRDefault="007E0709" w:rsidP="004D2384">
            <w:pPr>
              <w:pStyle w:val="TabletextLeft"/>
            </w:pPr>
            <w:r w:rsidRPr="007B1B95">
              <w:t>Education department administrative data</w:t>
            </w:r>
          </w:p>
        </w:tc>
        <w:tc>
          <w:tcPr>
            <w:tcW w:w="1524" w:type="dxa"/>
          </w:tcPr>
          <w:p w:rsidR="007E0709" w:rsidRPr="007B1B95" w:rsidRDefault="007E0709" w:rsidP="004D2384">
            <w:pPr>
              <w:pStyle w:val="TabletextLeft"/>
            </w:pPr>
            <w:r>
              <w:t>CCT</w:t>
            </w:r>
          </w:p>
        </w:tc>
      </w:tr>
      <w:tr w:rsidR="004072B8" w:rsidRPr="007B1B95" w:rsidTr="004072B8">
        <w:tc>
          <w:tcPr>
            <w:tcW w:w="3794" w:type="dxa"/>
          </w:tcPr>
          <w:p w:rsidR="004072B8" w:rsidRPr="007B1B95" w:rsidRDefault="004072B8" w:rsidP="004D2384">
            <w:pPr>
              <w:pStyle w:val="TableHeadingCentre"/>
            </w:pPr>
            <w:r w:rsidRPr="007B1B95">
              <w:t>Health</w:t>
            </w:r>
          </w:p>
        </w:tc>
        <w:tc>
          <w:tcPr>
            <w:tcW w:w="3118" w:type="dxa"/>
          </w:tcPr>
          <w:p w:rsidR="004072B8" w:rsidRPr="007B1B95" w:rsidRDefault="004072B8" w:rsidP="004D2384">
            <w:pPr>
              <w:pStyle w:val="TableHeadingCentre"/>
            </w:pPr>
          </w:p>
        </w:tc>
        <w:tc>
          <w:tcPr>
            <w:tcW w:w="1524" w:type="dxa"/>
          </w:tcPr>
          <w:p w:rsidR="004072B8" w:rsidRPr="007B1B95" w:rsidRDefault="004072B8" w:rsidP="004D2384">
            <w:pPr>
              <w:pStyle w:val="TableHeadingCentre"/>
            </w:pPr>
          </w:p>
        </w:tc>
      </w:tr>
      <w:tr w:rsidR="007E0709" w:rsidRPr="007B1B95" w:rsidTr="004D2384">
        <w:tc>
          <w:tcPr>
            <w:tcW w:w="3794" w:type="dxa"/>
          </w:tcPr>
          <w:p w:rsidR="007E0709" w:rsidRPr="007B1B95" w:rsidRDefault="007E0709" w:rsidP="004D2384">
            <w:pPr>
              <w:pStyle w:val="TabletextLeft"/>
            </w:pPr>
            <w:r w:rsidRPr="007B1B95">
              <w:t>Child immunisation rates (</w:t>
            </w:r>
            <w:proofErr w:type="spellStart"/>
            <w:r w:rsidRPr="007B1B95">
              <w:t>Soares</w:t>
            </w:r>
            <w:proofErr w:type="spellEnd"/>
            <w:r w:rsidRPr="007B1B95">
              <w:t xml:space="preserve">, </w:t>
            </w:r>
            <w:proofErr w:type="spellStart"/>
            <w:r w:rsidRPr="007B1B95">
              <w:t>Ribas</w:t>
            </w:r>
            <w:proofErr w:type="spellEnd"/>
            <w:r w:rsidRPr="007B1B95">
              <w:t xml:space="preserve"> and Osorio 2010)</w:t>
            </w:r>
          </w:p>
        </w:tc>
        <w:tc>
          <w:tcPr>
            <w:tcW w:w="3118" w:type="dxa"/>
          </w:tcPr>
          <w:p w:rsidR="007E0709" w:rsidRPr="007B1B95" w:rsidRDefault="007E0709" w:rsidP="004D2384">
            <w:pPr>
              <w:pStyle w:val="TabletextLeft"/>
            </w:pPr>
            <w:r w:rsidRPr="007B1B95">
              <w:t xml:space="preserve">Health clinic administrative data </w:t>
            </w:r>
          </w:p>
          <w:p w:rsidR="007E0709" w:rsidRPr="007B1B95" w:rsidRDefault="007E0709" w:rsidP="004D2384">
            <w:pPr>
              <w:pStyle w:val="TabletextLeft"/>
            </w:pPr>
            <w:r w:rsidRPr="007B1B95">
              <w:t>Social surveys</w:t>
            </w:r>
          </w:p>
        </w:tc>
        <w:tc>
          <w:tcPr>
            <w:tcW w:w="1524" w:type="dxa"/>
          </w:tcPr>
          <w:p w:rsidR="007E0709" w:rsidRPr="007B1B95" w:rsidRDefault="007E0709" w:rsidP="004D2384">
            <w:pPr>
              <w:pStyle w:val="TabletextLeft"/>
            </w:pPr>
            <w:r>
              <w:t>CCT</w:t>
            </w:r>
          </w:p>
        </w:tc>
      </w:tr>
      <w:tr w:rsidR="007E0709" w:rsidRPr="007B1B95" w:rsidTr="004D2384">
        <w:tc>
          <w:tcPr>
            <w:tcW w:w="3794" w:type="dxa"/>
          </w:tcPr>
          <w:p w:rsidR="007E0709" w:rsidRPr="007B1B95" w:rsidRDefault="007E0709" w:rsidP="004D2384">
            <w:pPr>
              <w:pStyle w:val="TabletextLeft"/>
            </w:pPr>
            <w:r w:rsidRPr="00FB236E">
              <w:t>Proportion of babies with low birth weight (AIHW</w:t>
            </w:r>
            <w:r w:rsidRPr="00033327">
              <w:t xml:space="preserve"> 2010</w:t>
            </w:r>
            <w:r w:rsidRPr="00FB236E">
              <w:t>)</w:t>
            </w:r>
          </w:p>
        </w:tc>
        <w:tc>
          <w:tcPr>
            <w:tcW w:w="3118" w:type="dxa"/>
          </w:tcPr>
          <w:p w:rsidR="007E0709" w:rsidRPr="007B1B95" w:rsidRDefault="007E0709" w:rsidP="004D2384">
            <w:pPr>
              <w:pStyle w:val="TabletextLeft"/>
            </w:pPr>
            <w:r w:rsidRPr="007B1B95">
              <w:t>Population health data</w:t>
            </w:r>
          </w:p>
        </w:tc>
        <w:tc>
          <w:tcPr>
            <w:tcW w:w="1524" w:type="dxa"/>
          </w:tcPr>
          <w:p w:rsidR="007E0709" w:rsidRPr="007B1B95" w:rsidRDefault="007E0709" w:rsidP="004D2384">
            <w:pPr>
              <w:pStyle w:val="TabletextLeft"/>
            </w:pPr>
            <w:r>
              <w:t>IM</w:t>
            </w:r>
          </w:p>
        </w:tc>
      </w:tr>
      <w:tr w:rsidR="007E0709" w:rsidRPr="007B1B95" w:rsidTr="004D2384">
        <w:tc>
          <w:tcPr>
            <w:tcW w:w="3794" w:type="dxa"/>
          </w:tcPr>
          <w:p w:rsidR="007E0709" w:rsidRPr="007B1B95" w:rsidRDefault="007E0709" w:rsidP="004D2384">
            <w:pPr>
              <w:pStyle w:val="TabletextLeft"/>
            </w:pPr>
            <w:r w:rsidRPr="007B1B95">
              <w:t>Probability or attendance rates at health clinics (</w:t>
            </w:r>
            <w:proofErr w:type="spellStart"/>
            <w:r w:rsidRPr="007B1B95">
              <w:t>Gertler</w:t>
            </w:r>
            <w:proofErr w:type="spellEnd"/>
            <w:r w:rsidRPr="007B1B95">
              <w:t xml:space="preserve"> 2004; </w:t>
            </w:r>
            <w:proofErr w:type="spellStart"/>
            <w:r w:rsidRPr="007B1B95">
              <w:t>Soares</w:t>
            </w:r>
            <w:proofErr w:type="spellEnd"/>
            <w:r w:rsidRPr="007B1B95">
              <w:t xml:space="preserve">, </w:t>
            </w:r>
            <w:proofErr w:type="spellStart"/>
            <w:r w:rsidRPr="007B1B95">
              <w:t>Ribas</w:t>
            </w:r>
            <w:proofErr w:type="spellEnd"/>
            <w:r w:rsidRPr="007B1B95">
              <w:t xml:space="preserve"> and Osorio 2010)</w:t>
            </w:r>
          </w:p>
        </w:tc>
        <w:tc>
          <w:tcPr>
            <w:tcW w:w="3118" w:type="dxa"/>
          </w:tcPr>
          <w:p w:rsidR="007E0709" w:rsidRPr="007B1B95" w:rsidRDefault="007E0709" w:rsidP="004D2384">
            <w:pPr>
              <w:pStyle w:val="TabletextLeft"/>
            </w:pPr>
            <w:r w:rsidRPr="007B1B95">
              <w:t xml:space="preserve">Health clinic administrative data </w:t>
            </w:r>
          </w:p>
          <w:p w:rsidR="007E0709" w:rsidRPr="007B1B95" w:rsidRDefault="007E0709" w:rsidP="004D2384">
            <w:pPr>
              <w:pStyle w:val="TabletextLeft"/>
            </w:pPr>
            <w:r w:rsidRPr="007B1B95">
              <w:t>Social surveys</w:t>
            </w:r>
          </w:p>
        </w:tc>
        <w:tc>
          <w:tcPr>
            <w:tcW w:w="1524" w:type="dxa"/>
          </w:tcPr>
          <w:p w:rsidR="007E0709" w:rsidRPr="007B1B95" w:rsidRDefault="007E0709" w:rsidP="004D2384">
            <w:pPr>
              <w:pStyle w:val="TabletextLeft"/>
            </w:pPr>
            <w:r>
              <w:t>CCT</w:t>
            </w:r>
          </w:p>
        </w:tc>
      </w:tr>
      <w:tr w:rsidR="007E0709" w:rsidRPr="007B1B95" w:rsidTr="004D2384">
        <w:tc>
          <w:tcPr>
            <w:tcW w:w="3794" w:type="dxa"/>
          </w:tcPr>
          <w:p w:rsidR="007E0709" w:rsidRPr="007B1B95" w:rsidRDefault="007E0709" w:rsidP="004D2384">
            <w:pPr>
              <w:pStyle w:val="TabletextLeft"/>
            </w:pPr>
            <w:r w:rsidRPr="007B1B95">
              <w:t>Child stunting, measured by lack of height for age (</w:t>
            </w:r>
            <w:proofErr w:type="spellStart"/>
            <w:r w:rsidRPr="007B1B95">
              <w:t>Soares</w:t>
            </w:r>
            <w:proofErr w:type="spellEnd"/>
            <w:r w:rsidRPr="007B1B95">
              <w:t xml:space="preserve">, </w:t>
            </w:r>
            <w:proofErr w:type="spellStart"/>
            <w:r w:rsidRPr="007B1B95">
              <w:t>Ribas</w:t>
            </w:r>
            <w:proofErr w:type="spellEnd"/>
            <w:r w:rsidRPr="007B1B95">
              <w:t xml:space="preserve"> and Osorio 2010)</w:t>
            </w:r>
          </w:p>
        </w:tc>
        <w:tc>
          <w:tcPr>
            <w:tcW w:w="3118" w:type="dxa"/>
          </w:tcPr>
          <w:p w:rsidR="007E0709" w:rsidRPr="007B1B95" w:rsidRDefault="007E0709" w:rsidP="004D2384">
            <w:pPr>
              <w:pStyle w:val="TabletextLeft"/>
            </w:pPr>
            <w:r w:rsidRPr="007B1B95">
              <w:t>Anthropometric surveys</w:t>
            </w:r>
          </w:p>
        </w:tc>
        <w:tc>
          <w:tcPr>
            <w:tcW w:w="1524" w:type="dxa"/>
          </w:tcPr>
          <w:p w:rsidR="007E0709" w:rsidRPr="007B1B95" w:rsidRDefault="007E0709" w:rsidP="004D2384">
            <w:pPr>
              <w:pStyle w:val="TabletextLeft"/>
            </w:pPr>
            <w:r>
              <w:t>CCT</w:t>
            </w:r>
          </w:p>
        </w:tc>
      </w:tr>
      <w:tr w:rsidR="007E0709" w:rsidRPr="007B1B95" w:rsidTr="004D2384">
        <w:tc>
          <w:tcPr>
            <w:tcW w:w="3794" w:type="dxa"/>
          </w:tcPr>
          <w:p w:rsidR="007E0709" w:rsidRPr="007B1B95" w:rsidRDefault="007E0709" w:rsidP="004D2384">
            <w:pPr>
              <w:pStyle w:val="TabletextLeft"/>
            </w:pPr>
            <w:r w:rsidRPr="007B1B95">
              <w:t>Child wasting, measured by lack of body mass for height and age (</w:t>
            </w:r>
            <w:proofErr w:type="spellStart"/>
            <w:r w:rsidRPr="007B1B95">
              <w:t>Soares</w:t>
            </w:r>
            <w:proofErr w:type="spellEnd"/>
            <w:r w:rsidRPr="007B1B95">
              <w:t xml:space="preserve">, </w:t>
            </w:r>
            <w:proofErr w:type="spellStart"/>
            <w:r w:rsidRPr="007B1B95">
              <w:t>Ribas</w:t>
            </w:r>
            <w:proofErr w:type="spellEnd"/>
            <w:r w:rsidRPr="007B1B95">
              <w:t xml:space="preserve"> and Osorio 2010)</w:t>
            </w:r>
          </w:p>
        </w:tc>
        <w:tc>
          <w:tcPr>
            <w:tcW w:w="3118" w:type="dxa"/>
          </w:tcPr>
          <w:p w:rsidR="007E0709" w:rsidRPr="007B1B95" w:rsidRDefault="007E0709" w:rsidP="004D2384">
            <w:pPr>
              <w:pStyle w:val="TabletextLeft"/>
            </w:pPr>
            <w:r w:rsidRPr="007B1B95">
              <w:t>Anthropometric surveys</w:t>
            </w:r>
          </w:p>
        </w:tc>
        <w:tc>
          <w:tcPr>
            <w:tcW w:w="1524" w:type="dxa"/>
          </w:tcPr>
          <w:p w:rsidR="007E0709" w:rsidRPr="007B1B95" w:rsidRDefault="007E0709" w:rsidP="004D2384">
            <w:pPr>
              <w:pStyle w:val="TabletextLeft"/>
            </w:pPr>
            <w:r>
              <w:t>CCT</w:t>
            </w:r>
          </w:p>
        </w:tc>
      </w:tr>
      <w:tr w:rsidR="007E0709" w:rsidRPr="007B1B95" w:rsidTr="004D2384">
        <w:tc>
          <w:tcPr>
            <w:tcW w:w="3794" w:type="dxa"/>
          </w:tcPr>
          <w:p w:rsidR="007E0709" w:rsidRPr="007B1B95" w:rsidRDefault="007E0709" w:rsidP="004D2384">
            <w:pPr>
              <w:pStyle w:val="TabletextLeft"/>
            </w:pPr>
            <w:r w:rsidRPr="007B1B95">
              <w:t>Weight gain (</w:t>
            </w:r>
            <w:proofErr w:type="spellStart"/>
            <w:r w:rsidRPr="007B1B95">
              <w:t>Gertler</w:t>
            </w:r>
            <w:proofErr w:type="spellEnd"/>
            <w:r w:rsidRPr="007B1B95">
              <w:t xml:space="preserve"> 2004)</w:t>
            </w:r>
          </w:p>
        </w:tc>
        <w:tc>
          <w:tcPr>
            <w:tcW w:w="3118" w:type="dxa"/>
          </w:tcPr>
          <w:p w:rsidR="007E0709" w:rsidRPr="007B1B95" w:rsidRDefault="007E0709" w:rsidP="004D2384">
            <w:pPr>
              <w:pStyle w:val="TabletextLeft"/>
            </w:pPr>
            <w:r w:rsidRPr="007B1B95">
              <w:t>Anthropometric surveys</w:t>
            </w:r>
          </w:p>
        </w:tc>
        <w:tc>
          <w:tcPr>
            <w:tcW w:w="1524" w:type="dxa"/>
          </w:tcPr>
          <w:p w:rsidR="007E0709" w:rsidRPr="007B1B95" w:rsidRDefault="007E0709" w:rsidP="004D2384">
            <w:pPr>
              <w:pStyle w:val="TabletextLeft"/>
            </w:pPr>
            <w:r>
              <w:t>CCT</w:t>
            </w:r>
          </w:p>
        </w:tc>
      </w:tr>
      <w:tr w:rsidR="007E0709" w:rsidRPr="007B1B95" w:rsidTr="004D2384">
        <w:tc>
          <w:tcPr>
            <w:tcW w:w="3794" w:type="dxa"/>
          </w:tcPr>
          <w:p w:rsidR="007E0709" w:rsidRPr="007B1B95" w:rsidRDefault="007E0709" w:rsidP="004D2384">
            <w:pPr>
              <w:pStyle w:val="TabletextLeft"/>
            </w:pPr>
            <w:r w:rsidRPr="007B1B95">
              <w:t>Child height and change in height (</w:t>
            </w:r>
            <w:proofErr w:type="spellStart"/>
            <w:r w:rsidRPr="007B1B95">
              <w:t>Gertler</w:t>
            </w:r>
            <w:proofErr w:type="spellEnd"/>
            <w:r w:rsidRPr="007B1B95">
              <w:t xml:space="preserve"> 2004)</w:t>
            </w:r>
          </w:p>
        </w:tc>
        <w:tc>
          <w:tcPr>
            <w:tcW w:w="3118" w:type="dxa"/>
          </w:tcPr>
          <w:p w:rsidR="007E0709" w:rsidRPr="007B1B95" w:rsidRDefault="007E0709" w:rsidP="004D2384">
            <w:pPr>
              <w:pStyle w:val="TabletextLeft"/>
            </w:pPr>
            <w:r w:rsidRPr="007B1B95">
              <w:t>Anthropometric surveys</w:t>
            </w:r>
          </w:p>
        </w:tc>
        <w:tc>
          <w:tcPr>
            <w:tcW w:w="1524" w:type="dxa"/>
          </w:tcPr>
          <w:p w:rsidR="007E0709" w:rsidRPr="007B1B95" w:rsidRDefault="007E0709" w:rsidP="004D2384">
            <w:pPr>
              <w:pStyle w:val="TabletextLeft"/>
            </w:pPr>
            <w:r>
              <w:t>CCT</w:t>
            </w:r>
          </w:p>
        </w:tc>
      </w:tr>
      <w:tr w:rsidR="007E0709" w:rsidRPr="007B1B95" w:rsidTr="004D2384">
        <w:tc>
          <w:tcPr>
            <w:tcW w:w="3794" w:type="dxa"/>
          </w:tcPr>
          <w:p w:rsidR="007E0709" w:rsidRPr="007B1B95" w:rsidRDefault="007E0709" w:rsidP="004D2384">
            <w:pPr>
              <w:pStyle w:val="TabletextLeft"/>
            </w:pPr>
            <w:r w:rsidRPr="007B1B95">
              <w:t>Probability of suffering from anaemia, measured through haemoglobin levels (Rivera et al. 2004)</w:t>
            </w:r>
          </w:p>
        </w:tc>
        <w:tc>
          <w:tcPr>
            <w:tcW w:w="3118" w:type="dxa"/>
          </w:tcPr>
          <w:p w:rsidR="007E0709" w:rsidRPr="007B1B95" w:rsidRDefault="007E0709" w:rsidP="004D2384">
            <w:pPr>
              <w:pStyle w:val="TabletextLeft"/>
            </w:pPr>
            <w:r w:rsidRPr="007B1B95">
              <w:t>Anthropometric surveys</w:t>
            </w:r>
          </w:p>
        </w:tc>
        <w:tc>
          <w:tcPr>
            <w:tcW w:w="1524" w:type="dxa"/>
          </w:tcPr>
          <w:p w:rsidR="007E0709" w:rsidRPr="007B1B95" w:rsidRDefault="007E0709" w:rsidP="004D2384">
            <w:pPr>
              <w:pStyle w:val="TabletextLeft"/>
            </w:pPr>
            <w:r>
              <w:t>CCT</w:t>
            </w:r>
          </w:p>
        </w:tc>
      </w:tr>
      <w:tr w:rsidR="007E0709" w:rsidRPr="007B1B95" w:rsidTr="004D2384">
        <w:tc>
          <w:tcPr>
            <w:tcW w:w="3794" w:type="dxa"/>
          </w:tcPr>
          <w:p w:rsidR="007E0709" w:rsidRPr="007B1B95" w:rsidRDefault="007E0709" w:rsidP="004D2384">
            <w:pPr>
              <w:pStyle w:val="TabletextLeft"/>
            </w:pPr>
            <w:r w:rsidRPr="007B1B95">
              <w:t>Child illness, defined by:</w:t>
            </w:r>
          </w:p>
          <w:p w:rsidR="007E0709" w:rsidRPr="007B1B95" w:rsidRDefault="007E0709" w:rsidP="004D2384">
            <w:pPr>
              <w:pStyle w:val="TabletextLeft"/>
            </w:pPr>
            <w:r w:rsidRPr="007B1B95">
              <w:t>Probability that a mother reports that her child experienced an illness in the 4 weeks prior to the survey (</w:t>
            </w:r>
            <w:proofErr w:type="spellStart"/>
            <w:r w:rsidRPr="007B1B95">
              <w:t>Gertler</w:t>
            </w:r>
            <w:proofErr w:type="spellEnd"/>
            <w:r w:rsidRPr="007B1B95">
              <w:t xml:space="preserve"> 2004)</w:t>
            </w:r>
          </w:p>
        </w:tc>
        <w:tc>
          <w:tcPr>
            <w:tcW w:w="3118" w:type="dxa"/>
          </w:tcPr>
          <w:p w:rsidR="007E0709" w:rsidRPr="007B1B95" w:rsidRDefault="007E0709" w:rsidP="004D2384">
            <w:pPr>
              <w:pStyle w:val="TabletextLeft"/>
            </w:pPr>
            <w:r w:rsidRPr="007B1B95">
              <w:t>Social surveys</w:t>
            </w:r>
          </w:p>
        </w:tc>
        <w:tc>
          <w:tcPr>
            <w:tcW w:w="1524" w:type="dxa"/>
          </w:tcPr>
          <w:p w:rsidR="007E0709" w:rsidRPr="007B1B95" w:rsidRDefault="007E0709" w:rsidP="004D2384">
            <w:pPr>
              <w:pStyle w:val="TabletextLeft"/>
            </w:pPr>
            <w:r>
              <w:t>CCT</w:t>
            </w:r>
          </w:p>
        </w:tc>
      </w:tr>
      <w:tr w:rsidR="007E0709" w:rsidRPr="007B1B95" w:rsidTr="004D2384">
        <w:tc>
          <w:tcPr>
            <w:tcW w:w="3794" w:type="dxa"/>
          </w:tcPr>
          <w:p w:rsidR="007E0709" w:rsidRPr="007B1B95" w:rsidRDefault="007E0709" w:rsidP="004D2384">
            <w:pPr>
              <w:pStyle w:val="TabletextLeft"/>
            </w:pPr>
            <w:r w:rsidRPr="007B1B95">
              <w:t>Adolescent and adult health status, defined by:</w:t>
            </w:r>
          </w:p>
          <w:p w:rsidR="007E0709" w:rsidRPr="007B1B95" w:rsidRDefault="007E0709" w:rsidP="004D2384">
            <w:pPr>
              <w:pStyle w:val="TabletextLeft"/>
            </w:pPr>
            <w:r w:rsidRPr="007B1B95">
              <w:t>Days of difficulty with daily activities due to illness</w:t>
            </w:r>
          </w:p>
          <w:p w:rsidR="007E0709" w:rsidRPr="007B1B95" w:rsidRDefault="007E0709" w:rsidP="004D2384">
            <w:pPr>
              <w:pStyle w:val="TabletextLeft"/>
            </w:pPr>
            <w:r w:rsidRPr="007B1B95">
              <w:t>Days in-capacitated due to illness</w:t>
            </w:r>
          </w:p>
          <w:p w:rsidR="007E0709" w:rsidRPr="007B1B95" w:rsidRDefault="007E0709" w:rsidP="004D2384">
            <w:pPr>
              <w:pStyle w:val="TabletextLeft"/>
            </w:pPr>
            <w:r w:rsidRPr="007B1B95">
              <w:t>Days in bed due to illness</w:t>
            </w:r>
          </w:p>
          <w:p w:rsidR="007E0709" w:rsidRPr="007B1B95" w:rsidRDefault="007E0709" w:rsidP="004D2384">
            <w:pPr>
              <w:pStyle w:val="TabletextLeft"/>
            </w:pPr>
            <w:r w:rsidRPr="007B1B95">
              <w:t>Number of kilometres they were able to walk without getting tired (</w:t>
            </w:r>
            <w:proofErr w:type="spellStart"/>
            <w:r w:rsidRPr="007B1B95">
              <w:t>Gertler</w:t>
            </w:r>
            <w:proofErr w:type="spellEnd"/>
            <w:r w:rsidRPr="007B1B95">
              <w:t xml:space="preserve"> 2004)</w:t>
            </w:r>
          </w:p>
        </w:tc>
        <w:tc>
          <w:tcPr>
            <w:tcW w:w="3118" w:type="dxa"/>
          </w:tcPr>
          <w:p w:rsidR="007E0709" w:rsidRPr="007B1B95" w:rsidRDefault="007E0709" w:rsidP="004D2384">
            <w:pPr>
              <w:pStyle w:val="TabletextLeft"/>
            </w:pPr>
            <w:r w:rsidRPr="007B1B95">
              <w:t>Social survey</w:t>
            </w:r>
          </w:p>
          <w:p w:rsidR="007E0709" w:rsidRPr="007B1B95" w:rsidRDefault="007E0709" w:rsidP="004D2384">
            <w:pPr>
              <w:pStyle w:val="TabletextLeft"/>
            </w:pPr>
            <w:r w:rsidRPr="007B1B95">
              <w:t>Semi- structured interview</w:t>
            </w:r>
          </w:p>
        </w:tc>
        <w:tc>
          <w:tcPr>
            <w:tcW w:w="1524" w:type="dxa"/>
          </w:tcPr>
          <w:p w:rsidR="007E0709" w:rsidRPr="007B1B95" w:rsidRDefault="007E0709" w:rsidP="004D2384">
            <w:pPr>
              <w:pStyle w:val="TabletextLeft"/>
            </w:pPr>
            <w:r>
              <w:t>CCT</w:t>
            </w:r>
          </w:p>
        </w:tc>
      </w:tr>
      <w:tr w:rsidR="007E0709" w:rsidRPr="007B1B95" w:rsidTr="004D2384">
        <w:tc>
          <w:tcPr>
            <w:tcW w:w="3794" w:type="dxa"/>
          </w:tcPr>
          <w:p w:rsidR="007E0709" w:rsidRPr="007B1B95" w:rsidRDefault="007E0709" w:rsidP="004D2384">
            <w:pPr>
              <w:pStyle w:val="TabletextLeft"/>
            </w:pPr>
            <w:r w:rsidRPr="007B1B95">
              <w:t>Incidence of diarrhoea (</w:t>
            </w:r>
            <w:proofErr w:type="spellStart"/>
            <w:r w:rsidRPr="007B1B95">
              <w:t>Soares</w:t>
            </w:r>
            <w:proofErr w:type="spellEnd"/>
            <w:r w:rsidRPr="007B1B95">
              <w:t xml:space="preserve">, </w:t>
            </w:r>
            <w:proofErr w:type="spellStart"/>
            <w:r w:rsidRPr="007B1B95">
              <w:t>Ribas</w:t>
            </w:r>
            <w:proofErr w:type="spellEnd"/>
            <w:r w:rsidRPr="007B1B95">
              <w:t xml:space="preserve"> and </w:t>
            </w:r>
            <w:proofErr w:type="spellStart"/>
            <w:r w:rsidRPr="007B1B95">
              <w:t>Osoria</w:t>
            </w:r>
            <w:proofErr w:type="spellEnd"/>
            <w:r w:rsidRPr="007B1B95">
              <w:t xml:space="preserve"> 2010)</w:t>
            </w:r>
          </w:p>
        </w:tc>
        <w:tc>
          <w:tcPr>
            <w:tcW w:w="3118" w:type="dxa"/>
          </w:tcPr>
          <w:p w:rsidR="007E0709" w:rsidRPr="007B1B95" w:rsidRDefault="007E0709" w:rsidP="004D2384">
            <w:pPr>
              <w:pStyle w:val="TabletextLeft"/>
            </w:pPr>
            <w:r w:rsidRPr="007B1B95">
              <w:t>Anthropometric surveys</w:t>
            </w:r>
          </w:p>
        </w:tc>
        <w:tc>
          <w:tcPr>
            <w:tcW w:w="1524" w:type="dxa"/>
          </w:tcPr>
          <w:p w:rsidR="007E0709" w:rsidRPr="007B1B95" w:rsidRDefault="007E0709" w:rsidP="004D2384">
            <w:pPr>
              <w:pStyle w:val="TabletextLeft"/>
            </w:pPr>
            <w:r>
              <w:t>CCT</w:t>
            </w:r>
          </w:p>
        </w:tc>
      </w:tr>
      <w:tr w:rsidR="007E0709" w:rsidRPr="007B1B95" w:rsidTr="004D2384">
        <w:tc>
          <w:tcPr>
            <w:tcW w:w="3794" w:type="dxa"/>
          </w:tcPr>
          <w:p w:rsidR="007E0709" w:rsidRPr="007B1B95" w:rsidRDefault="007E0709" w:rsidP="004D2384">
            <w:pPr>
              <w:pStyle w:val="TabletextLeft"/>
            </w:pPr>
            <w:r w:rsidRPr="007B1B95">
              <w:t>Utilisation of pre and post natal care options  (</w:t>
            </w:r>
            <w:proofErr w:type="spellStart"/>
            <w:r w:rsidRPr="007B1B95">
              <w:t>Soares</w:t>
            </w:r>
            <w:proofErr w:type="spellEnd"/>
            <w:r w:rsidRPr="007B1B95">
              <w:t xml:space="preserve">, </w:t>
            </w:r>
            <w:proofErr w:type="spellStart"/>
            <w:r w:rsidRPr="007B1B95">
              <w:t>Ribas</w:t>
            </w:r>
            <w:proofErr w:type="spellEnd"/>
            <w:r w:rsidRPr="007B1B95">
              <w:t xml:space="preserve"> and </w:t>
            </w:r>
            <w:proofErr w:type="spellStart"/>
            <w:r w:rsidRPr="007B1B95">
              <w:t>Osoria</w:t>
            </w:r>
            <w:proofErr w:type="spellEnd"/>
            <w:r w:rsidRPr="007B1B95">
              <w:t xml:space="preserve"> 2010)</w:t>
            </w:r>
          </w:p>
        </w:tc>
        <w:tc>
          <w:tcPr>
            <w:tcW w:w="3118" w:type="dxa"/>
          </w:tcPr>
          <w:p w:rsidR="007E0709" w:rsidRPr="007B1B95" w:rsidRDefault="007E0709" w:rsidP="004D2384">
            <w:pPr>
              <w:pStyle w:val="TabletextLeft"/>
            </w:pPr>
            <w:r w:rsidRPr="007B1B95">
              <w:t>Health clinic administrative data</w:t>
            </w:r>
          </w:p>
        </w:tc>
        <w:tc>
          <w:tcPr>
            <w:tcW w:w="1524" w:type="dxa"/>
          </w:tcPr>
          <w:p w:rsidR="007E0709" w:rsidRPr="007B1B95" w:rsidRDefault="007E0709" w:rsidP="004D2384">
            <w:pPr>
              <w:pStyle w:val="TabletextLeft"/>
            </w:pPr>
            <w:r>
              <w:t>CCT</w:t>
            </w:r>
          </w:p>
        </w:tc>
      </w:tr>
      <w:tr w:rsidR="004072B8" w:rsidRPr="007B1B95" w:rsidTr="004072B8">
        <w:tc>
          <w:tcPr>
            <w:tcW w:w="3794" w:type="dxa"/>
          </w:tcPr>
          <w:p w:rsidR="004072B8" w:rsidRPr="007B1B95" w:rsidRDefault="004072B8" w:rsidP="004D2384">
            <w:pPr>
              <w:pStyle w:val="TableHeadingCentre"/>
            </w:pPr>
            <w:r>
              <w:t>Harmful and a</w:t>
            </w:r>
            <w:r w:rsidRPr="007B1B95">
              <w:t>nti-social behaviours</w:t>
            </w:r>
          </w:p>
        </w:tc>
        <w:tc>
          <w:tcPr>
            <w:tcW w:w="3118" w:type="dxa"/>
          </w:tcPr>
          <w:p w:rsidR="004072B8" w:rsidRPr="007B1B95" w:rsidRDefault="004072B8" w:rsidP="004D2384">
            <w:pPr>
              <w:pStyle w:val="TableHeadingCentre"/>
            </w:pPr>
          </w:p>
        </w:tc>
        <w:tc>
          <w:tcPr>
            <w:tcW w:w="1524" w:type="dxa"/>
          </w:tcPr>
          <w:p w:rsidR="004072B8" w:rsidRPr="007B1B95" w:rsidRDefault="004072B8" w:rsidP="004D2384">
            <w:pPr>
              <w:pStyle w:val="TableHeadingCentre"/>
            </w:pPr>
          </w:p>
        </w:tc>
      </w:tr>
      <w:tr w:rsidR="007E0709" w:rsidRPr="007B1B95" w:rsidTr="004D2384">
        <w:tc>
          <w:tcPr>
            <w:tcW w:w="3794" w:type="dxa"/>
          </w:tcPr>
          <w:p w:rsidR="007E0709" w:rsidRPr="007B1B95" w:rsidRDefault="007E0709" w:rsidP="004D2384">
            <w:pPr>
              <w:pStyle w:val="TabletextLeft"/>
            </w:pPr>
            <w:r w:rsidRPr="007B1B95">
              <w:t>Expenditure per gambling machine (Lamb and Young 2011)</w:t>
            </w:r>
          </w:p>
        </w:tc>
        <w:tc>
          <w:tcPr>
            <w:tcW w:w="3118" w:type="dxa"/>
          </w:tcPr>
          <w:p w:rsidR="007E0709" w:rsidRPr="007B1B95" w:rsidRDefault="007E0709" w:rsidP="004D2384">
            <w:pPr>
              <w:pStyle w:val="TabletextLeft"/>
            </w:pPr>
            <w:r w:rsidRPr="007B1B95">
              <w:t>Expenditure data collected from gambling facilities</w:t>
            </w:r>
          </w:p>
        </w:tc>
        <w:tc>
          <w:tcPr>
            <w:tcW w:w="1524" w:type="dxa"/>
          </w:tcPr>
          <w:p w:rsidR="007E0709" w:rsidRPr="007B1B95" w:rsidRDefault="007E0709" w:rsidP="004D2384">
            <w:pPr>
              <w:pStyle w:val="TabletextLeft"/>
            </w:pPr>
            <w:r>
              <w:t>IM</w:t>
            </w:r>
          </w:p>
        </w:tc>
      </w:tr>
      <w:tr w:rsidR="007E0709" w:rsidRPr="005003FA" w:rsidTr="004D2384">
        <w:tc>
          <w:tcPr>
            <w:tcW w:w="3794" w:type="dxa"/>
          </w:tcPr>
          <w:p w:rsidR="007E0709" w:rsidRPr="00D934F9" w:rsidRDefault="007E0709" w:rsidP="004D2384">
            <w:pPr>
              <w:pStyle w:val="TabletextLeft"/>
            </w:pPr>
            <w:r w:rsidRPr="00D934F9">
              <w:lastRenderedPageBreak/>
              <w:t>Expenditure on tobacco or cigarettes (</w:t>
            </w:r>
            <w:proofErr w:type="spellStart"/>
            <w:r w:rsidRPr="00D934F9">
              <w:t>Brimblecombe</w:t>
            </w:r>
            <w:proofErr w:type="spellEnd"/>
            <w:r w:rsidRPr="00D934F9">
              <w:t xml:space="preserve"> et al. 2010).</w:t>
            </w:r>
          </w:p>
        </w:tc>
        <w:tc>
          <w:tcPr>
            <w:tcW w:w="3118" w:type="dxa"/>
          </w:tcPr>
          <w:p w:rsidR="007E0709" w:rsidRPr="007B1B95" w:rsidRDefault="007E0709" w:rsidP="004D2384">
            <w:pPr>
              <w:pStyle w:val="TabletextLeft"/>
            </w:pPr>
            <w:r w:rsidRPr="00D934F9">
              <w:t>Store sales data</w:t>
            </w:r>
            <w:r w:rsidRPr="007B1B95">
              <w:t xml:space="preserve"> </w:t>
            </w:r>
          </w:p>
        </w:tc>
        <w:tc>
          <w:tcPr>
            <w:tcW w:w="1524" w:type="dxa"/>
          </w:tcPr>
          <w:p w:rsidR="007E0709" w:rsidRPr="00D934F9" w:rsidRDefault="007E0709" w:rsidP="004D2384">
            <w:pPr>
              <w:pStyle w:val="TabletextLeft"/>
            </w:pPr>
            <w:r>
              <w:t>IM</w:t>
            </w:r>
          </w:p>
        </w:tc>
      </w:tr>
    </w:tbl>
    <w:p w:rsidR="007E0709" w:rsidRPr="005003FA" w:rsidRDefault="007E0709" w:rsidP="007E0709">
      <w:pPr>
        <w:jc w:val="both"/>
        <w:rPr>
          <w:highlight w:val="yellow"/>
        </w:rPr>
      </w:pPr>
    </w:p>
    <w:p w:rsidR="007E0709" w:rsidRPr="00B369AF" w:rsidRDefault="007E0709" w:rsidP="007E0709">
      <w:pPr>
        <w:pStyle w:val="BodyText"/>
        <w:rPr>
          <w:b/>
          <w:color w:val="00A1DE"/>
          <w:sz w:val="40"/>
          <w:szCs w:val="40"/>
        </w:rPr>
      </w:pPr>
      <w:r w:rsidRPr="00B369AF">
        <w:rPr>
          <w:b/>
          <w:color w:val="00A1DE"/>
          <w:sz w:val="40"/>
          <w:szCs w:val="40"/>
        </w:rPr>
        <w:t xml:space="preserve">Conclusions </w:t>
      </w:r>
    </w:p>
    <w:p w:rsidR="00735609" w:rsidRDefault="007E0709" w:rsidP="00735609">
      <w:pPr>
        <w:pStyle w:val="BodyText"/>
      </w:pPr>
      <w:r w:rsidRPr="007B1B95">
        <w:t xml:space="preserve">Results from the first generation of </w:t>
      </w:r>
      <w:r>
        <w:t>IM</w:t>
      </w:r>
      <w:r w:rsidRPr="007B1B95">
        <w:t xml:space="preserve"> program evaluations </w:t>
      </w:r>
      <w:r>
        <w:t xml:space="preserve">in Australia appear mixed.  While there are qualitative findings that suggest improvements in the well-being of Indigenous communities in the NT, and broader communities in WA, these are balanced by some other studies of store sales data and gambling expenditure.  The nature of research into social policy initiatives is that there are many confounders, and IM is no exception.  Moreover, IM has been introduced as part of a broader package of initiatives which introduces additional confounders.  There are so far no studies of IM available which are based on the highest quality of evidence (randomised controlled trials or matched </w:t>
      </w:r>
      <w:r w:rsidR="00EA6A52">
        <w:t>control studies</w:t>
      </w:r>
      <w:r>
        <w:t xml:space="preserve">).  These issues mean that conclusive findings are difficult.  </w:t>
      </w:r>
      <w:r w:rsidR="00384804">
        <w:t>U</w:t>
      </w:r>
      <w:r>
        <w:t>nlike CCT programs in developing countries, IM in Australia is a relatively new initiative that has only been introduced progressively.  Therefore, the period in which the impact can be assessed is still relatively short.  Consequently, further research and evaluation are required to understand the impact of IM initiatives in Australia.</w:t>
      </w:r>
    </w:p>
    <w:p w:rsidR="00D604AC" w:rsidRDefault="00D604AC" w:rsidP="00D604AC">
      <w:pPr>
        <w:jc w:val="both"/>
      </w:pPr>
    </w:p>
    <w:p w:rsidR="005A2D6F" w:rsidRDefault="005A2D6F" w:rsidP="006B29A4">
      <w:pPr>
        <w:pStyle w:val="BSubheading-Bluedk"/>
        <w:rPr>
          <w:rFonts w:ascii="Calibri" w:hAnsi="Calibri"/>
          <w:sz w:val="44"/>
        </w:rPr>
      </w:pPr>
      <w:bookmarkStart w:id="188" w:name="_Toc288029464"/>
    </w:p>
    <w:p w:rsidR="00F823D0" w:rsidRDefault="00F823D0" w:rsidP="006B29A4">
      <w:pPr>
        <w:pStyle w:val="BSubheading-Bluedk"/>
        <w:rPr>
          <w:rFonts w:ascii="Calibri" w:hAnsi="Calibri"/>
          <w:sz w:val="44"/>
        </w:rPr>
        <w:sectPr w:rsidR="00F823D0" w:rsidSect="00854AD5">
          <w:headerReference w:type="even" r:id="rId48"/>
          <w:footerReference w:type="even" r:id="rId49"/>
          <w:headerReference w:type="first" r:id="rId50"/>
          <w:footerReference w:type="first" r:id="rId51"/>
          <w:pgSz w:w="11907" w:h="16840" w:code="9"/>
          <w:pgMar w:top="2268" w:right="1134" w:bottom="1134" w:left="2552" w:header="567" w:footer="567" w:gutter="0"/>
          <w:cols w:space="708"/>
          <w:titlePg/>
          <w:docGrid w:linePitch="360"/>
        </w:sectPr>
      </w:pPr>
    </w:p>
    <w:p w:rsidR="006B29A4" w:rsidRPr="006345F9" w:rsidRDefault="006B29A4" w:rsidP="006B29A4">
      <w:pPr>
        <w:pStyle w:val="BSubheading-Bluedk"/>
        <w:rPr>
          <w:rFonts w:ascii="Calibri" w:hAnsi="Calibri"/>
          <w:sz w:val="44"/>
        </w:rPr>
      </w:pPr>
      <w:bookmarkStart w:id="189" w:name="_Toc342495254"/>
      <w:r w:rsidRPr="006345F9">
        <w:rPr>
          <w:rFonts w:ascii="Calibri" w:hAnsi="Calibri"/>
          <w:sz w:val="44"/>
        </w:rPr>
        <w:lastRenderedPageBreak/>
        <w:t>Limitation of our work</w:t>
      </w:r>
      <w:bookmarkEnd w:id="188"/>
      <w:bookmarkEnd w:id="189"/>
    </w:p>
    <w:p w:rsidR="006B29A4" w:rsidRPr="006345F9" w:rsidRDefault="006B29A4" w:rsidP="006B29A4">
      <w:pPr>
        <w:pStyle w:val="Keypoint"/>
        <w:spacing w:before="240" w:after="360"/>
        <w:rPr>
          <w:rFonts w:ascii="Calibri" w:hAnsi="Calibri"/>
          <w:b/>
        </w:rPr>
      </w:pPr>
      <w:r w:rsidRPr="006345F9">
        <w:rPr>
          <w:rFonts w:ascii="Calibri" w:hAnsi="Calibri"/>
          <w:b/>
        </w:rPr>
        <w:t>General use restriction</w:t>
      </w:r>
    </w:p>
    <w:p w:rsidR="00ED79CD" w:rsidRPr="006345F9" w:rsidRDefault="006B29A4" w:rsidP="006B29A4">
      <w:pPr>
        <w:pStyle w:val="Bodycopy"/>
      </w:pPr>
      <w:r w:rsidRPr="006345F9">
        <w:t xml:space="preserve">This report is prepared solely for the internal use of </w:t>
      </w:r>
      <w:r w:rsidR="00A03F6A">
        <w:t>the Department of Families, Housing, Community Services and Indigenous Affairs</w:t>
      </w:r>
      <w:r w:rsidRPr="006345F9">
        <w:t>.  This report is not intended to and should no</w:t>
      </w:r>
      <w:r w:rsidR="00BF4A39">
        <w:t>t</w:t>
      </w:r>
      <w:r w:rsidRPr="006345F9">
        <w:t xml:space="preserve"> be used or relied upon by anyone else and we accept no duty of care to any other person or </w:t>
      </w:r>
      <w:r w:rsidRPr="00A03F6A">
        <w:t xml:space="preserve">entity.  The report has been prepared for the purpose of </w:t>
      </w:r>
      <w:r w:rsidR="00A03F6A" w:rsidRPr="00A03F6A">
        <w:t>advising on the evaluation framework for the evaluation of place based income management</w:t>
      </w:r>
      <w:r w:rsidRPr="00A03F6A">
        <w:t>.</w:t>
      </w:r>
      <w:r w:rsidRPr="006345F9">
        <w:t xml:space="preserve">  You should not refer to or use our name or the advice for any other purpose.</w:t>
      </w:r>
    </w:p>
    <w:p w:rsidR="006B29A4" w:rsidRPr="006345F9" w:rsidRDefault="006B29A4" w:rsidP="006B29A4">
      <w:pPr>
        <w:rPr>
          <w:b/>
          <w:bCs/>
          <w:iCs/>
          <w:color w:val="00A1DE"/>
          <w:sz w:val="40"/>
          <w:szCs w:val="40"/>
        </w:rPr>
        <w:sectPr w:rsidR="006B29A4" w:rsidRPr="006345F9" w:rsidSect="00854AD5">
          <w:pgSz w:w="11907" w:h="16840" w:code="9"/>
          <w:pgMar w:top="2268" w:right="1134" w:bottom="1134" w:left="2552" w:header="567" w:footer="567" w:gutter="0"/>
          <w:cols w:space="708"/>
          <w:titlePg/>
          <w:docGrid w:linePitch="360"/>
        </w:sectPr>
      </w:pPr>
    </w:p>
    <w:p w:rsidR="006B29A4" w:rsidRDefault="006B29A4" w:rsidP="006B29A4">
      <w:pPr>
        <w:pStyle w:val="DBody"/>
        <w:rPr>
          <w:b/>
          <w:color w:val="C0504D" w:themeColor="accent2"/>
          <w:sz w:val="24"/>
          <w:lang w:val="en-AU"/>
        </w:rPr>
        <w:sectPr w:rsidR="006B29A4" w:rsidSect="00854AD5">
          <w:headerReference w:type="even" r:id="rId52"/>
          <w:type w:val="continuous"/>
          <w:pgSz w:w="11907" w:h="16840" w:code="9"/>
          <w:pgMar w:top="6345" w:right="1134" w:bottom="567" w:left="1134" w:header="567" w:footer="500" w:gutter="0"/>
          <w:cols w:num="2" w:space="708"/>
          <w:docGrid w:linePitch="360"/>
        </w:sectPr>
      </w:pPr>
    </w:p>
    <w:p w:rsidR="006B29A4" w:rsidRPr="00C34D8E" w:rsidRDefault="006B29A4" w:rsidP="006B29A4">
      <w:pPr>
        <w:pStyle w:val="DBody"/>
        <w:rPr>
          <w:rFonts w:ascii="Calibri" w:hAnsi="Calibri"/>
          <w:b/>
          <w:color w:val="92D400"/>
          <w:lang w:val="en-AU"/>
        </w:rPr>
      </w:pPr>
      <w:r w:rsidRPr="00C34D8E">
        <w:rPr>
          <w:rFonts w:ascii="Calibri" w:hAnsi="Calibri"/>
          <w:b/>
          <w:color w:val="92D400"/>
          <w:sz w:val="24"/>
          <w:lang w:val="en-AU"/>
        </w:rPr>
        <w:lastRenderedPageBreak/>
        <w:t>Contact us</w:t>
      </w:r>
    </w:p>
    <w:p w:rsidR="006B29A4" w:rsidRDefault="006B29A4" w:rsidP="006B29A4">
      <w:pPr>
        <w:pStyle w:val="DBody"/>
      </w:pPr>
      <w:r w:rsidRPr="00C34D8E">
        <w:rPr>
          <w:rFonts w:ascii="Calibri" w:hAnsi="Calibri"/>
          <w:lang w:val="en-AU"/>
        </w:rPr>
        <w:t>Deloitte Access Economics</w:t>
      </w:r>
      <w:r w:rsidR="00805D5E">
        <w:rPr>
          <w:rFonts w:ascii="Calibri" w:hAnsi="Calibri"/>
          <w:lang w:val="en-AU"/>
        </w:rPr>
        <w:br/>
        <w:t>ACN: 49 633 116</w:t>
      </w:r>
      <w:r w:rsidRPr="00C34D8E">
        <w:rPr>
          <w:rFonts w:ascii="Calibri" w:hAnsi="Calibri"/>
          <w:lang w:val="en-AU"/>
        </w:rPr>
        <w:br/>
      </w:r>
      <w:r w:rsidRPr="00C34D8E">
        <w:rPr>
          <w:rFonts w:ascii="Calibri" w:hAnsi="Calibri"/>
          <w:lang w:val="en-AU"/>
        </w:rPr>
        <w:br/>
        <w:t>Level 1</w:t>
      </w:r>
      <w:r w:rsidRPr="00C34D8E">
        <w:rPr>
          <w:rFonts w:ascii="Calibri" w:hAnsi="Calibri"/>
          <w:lang w:val="en-AU"/>
        </w:rPr>
        <w:br/>
        <w:t>9 Sydney Avenue</w:t>
      </w:r>
      <w:r w:rsidRPr="00C34D8E">
        <w:rPr>
          <w:rFonts w:ascii="Calibri" w:hAnsi="Calibri"/>
          <w:lang w:val="en-AU"/>
        </w:rPr>
        <w:br/>
        <w:t>Barton   ACT   2600</w:t>
      </w:r>
      <w:r w:rsidRPr="00C34D8E">
        <w:rPr>
          <w:rFonts w:ascii="Calibri" w:hAnsi="Calibri"/>
          <w:lang w:val="en-AU"/>
        </w:rPr>
        <w:br/>
        <w:t>PO Box 6334</w:t>
      </w:r>
      <w:r w:rsidRPr="00C34D8E">
        <w:rPr>
          <w:rFonts w:ascii="Calibri" w:hAnsi="Calibri"/>
          <w:lang w:val="en-AU"/>
        </w:rPr>
        <w:br/>
        <w:t>Kingston   ACT   2604 Australia</w:t>
      </w:r>
      <w:r w:rsidRPr="00C34D8E">
        <w:rPr>
          <w:rFonts w:ascii="Calibri" w:hAnsi="Calibri"/>
          <w:lang w:val="en-AU"/>
        </w:rPr>
        <w:br/>
      </w:r>
      <w:r w:rsidRPr="00C34D8E">
        <w:rPr>
          <w:rFonts w:ascii="Calibri" w:hAnsi="Calibri"/>
          <w:lang w:val="en-AU"/>
        </w:rPr>
        <w:br/>
        <w:t>Tel: +61 2 6175 2000</w:t>
      </w:r>
      <w:r w:rsidRPr="00C34D8E">
        <w:rPr>
          <w:rFonts w:ascii="Calibri" w:hAnsi="Calibri"/>
          <w:lang w:val="en-AU"/>
        </w:rPr>
        <w:br/>
        <w:t>Fax: +61 2 6175 2001</w:t>
      </w:r>
      <w:r w:rsidR="001D0FDF">
        <w:rPr>
          <w:rFonts w:ascii="Calibri" w:hAnsi="Calibri"/>
          <w:lang w:val="en-AU"/>
        </w:rPr>
        <w:br/>
      </w:r>
      <w:r w:rsidRPr="00C34D8E">
        <w:rPr>
          <w:rFonts w:ascii="Calibri" w:hAnsi="Calibri"/>
          <w:lang w:val="en-AU"/>
        </w:rPr>
        <w:br/>
      </w:r>
      <w:hyperlink r:id="rId53" w:history="1">
        <w:r w:rsidR="00627F78">
          <w:rPr>
            <w:rFonts w:ascii="Calibri" w:hAnsi="Calibri"/>
          </w:rPr>
          <w:t>Deloitte Access Economics - www.deloitte.com.au/economics</w:t>
        </w:r>
      </w:hyperlink>
    </w:p>
    <w:p w:rsidR="00ED79CD" w:rsidRDefault="00ED79CD" w:rsidP="00471F42">
      <w:pPr>
        <w:pStyle w:val="BoldPara"/>
      </w:pPr>
    </w:p>
    <w:p w:rsidR="00471F42" w:rsidRPr="00C34D8E" w:rsidRDefault="00471F42" w:rsidP="006B29A4">
      <w:pPr>
        <w:pStyle w:val="DBody"/>
        <w:rPr>
          <w:rFonts w:ascii="Calibri" w:hAnsi="Calibri"/>
          <w:lang w:val="en-AU"/>
        </w:rPr>
      </w:pPr>
    </w:p>
    <w:p w:rsidR="00471F42" w:rsidRPr="00471F42" w:rsidRDefault="006B29A4" w:rsidP="00471F42">
      <w:pPr>
        <w:pStyle w:val="BodyText"/>
        <w:jc w:val="left"/>
        <w:rPr>
          <w:sz w:val="18"/>
          <w:szCs w:val="18"/>
        </w:rPr>
      </w:pPr>
      <w:r w:rsidRPr="00C877C1">
        <w:br w:type="column"/>
      </w:r>
      <w:r w:rsidR="00471F42" w:rsidRPr="00471F42">
        <w:rPr>
          <w:rStyle w:val="BoldParaChar"/>
          <w:sz w:val="18"/>
          <w:szCs w:val="18"/>
        </w:rPr>
        <w:lastRenderedPageBreak/>
        <w:t>Deloitte Access Economics</w:t>
      </w:r>
      <w:r w:rsidR="00471F42" w:rsidRPr="00471F42">
        <w:rPr>
          <w:sz w:val="18"/>
          <w:szCs w:val="18"/>
        </w:rPr>
        <w:t xml:space="preserve"> is Australia’s pre-eminent economics advisory practice and a member of Deloitte's global economics group.  The Directors and staff of Access Economics joined Deloitte in early 2011.</w:t>
      </w:r>
    </w:p>
    <w:p w:rsidR="00471F42" w:rsidRPr="00471F42" w:rsidRDefault="00471F42" w:rsidP="00471F42">
      <w:pPr>
        <w:pStyle w:val="BodyText"/>
        <w:spacing w:before="120"/>
        <w:jc w:val="left"/>
        <w:rPr>
          <w:sz w:val="18"/>
          <w:szCs w:val="18"/>
        </w:rPr>
      </w:pPr>
      <w:r w:rsidRPr="00471F42">
        <w:rPr>
          <w:sz w:val="18"/>
          <w:szCs w:val="18"/>
        </w:rPr>
        <w:t xml:space="preserve">Deloitte refers to one or more of Deloitte </w:t>
      </w:r>
      <w:proofErr w:type="spellStart"/>
      <w:r w:rsidRPr="00471F42">
        <w:rPr>
          <w:sz w:val="18"/>
          <w:szCs w:val="18"/>
        </w:rPr>
        <w:t>Touche</w:t>
      </w:r>
      <w:proofErr w:type="spellEnd"/>
      <w:r w:rsidRPr="00471F42">
        <w:rPr>
          <w:sz w:val="18"/>
          <w:szCs w:val="18"/>
        </w:rPr>
        <w:t xml:space="preserve"> Tohmatsu Limited, a UK private company limited by guarantee, and its network of member firms, each of which is a legally separate and independent entity. Please see </w:t>
      </w:r>
      <w:hyperlink r:id="rId54" w:history="1">
        <w:r w:rsidRPr="00471F42">
          <w:rPr>
            <w:sz w:val="18"/>
            <w:szCs w:val="18"/>
          </w:rPr>
          <w:t>www.deloitte.com/au/about</w:t>
        </w:r>
      </w:hyperlink>
      <w:r w:rsidRPr="00471F42">
        <w:rPr>
          <w:sz w:val="18"/>
          <w:szCs w:val="18"/>
        </w:rPr>
        <w:t xml:space="preserve"> for a detailed description of the legal structure of Deloitte </w:t>
      </w:r>
      <w:proofErr w:type="spellStart"/>
      <w:r w:rsidRPr="00471F42">
        <w:rPr>
          <w:sz w:val="18"/>
          <w:szCs w:val="18"/>
        </w:rPr>
        <w:t>Touche</w:t>
      </w:r>
      <w:proofErr w:type="spellEnd"/>
      <w:r w:rsidRPr="00471F42">
        <w:rPr>
          <w:sz w:val="18"/>
          <w:szCs w:val="18"/>
        </w:rPr>
        <w:t xml:space="preserve"> Tohmatsu Limited and its member firms.</w:t>
      </w:r>
    </w:p>
    <w:p w:rsidR="00471F42" w:rsidRPr="00471F42" w:rsidRDefault="00471F42" w:rsidP="00471F42">
      <w:pPr>
        <w:pStyle w:val="BoldPara"/>
        <w:spacing w:before="120"/>
        <w:rPr>
          <w:sz w:val="18"/>
          <w:szCs w:val="18"/>
        </w:rPr>
      </w:pPr>
      <w:r w:rsidRPr="00471F42">
        <w:rPr>
          <w:sz w:val="18"/>
          <w:szCs w:val="18"/>
        </w:rPr>
        <w:t>About Deloitte</w:t>
      </w:r>
    </w:p>
    <w:p w:rsidR="00471F42" w:rsidRPr="00471F42" w:rsidRDefault="00471F42" w:rsidP="00471F42">
      <w:pPr>
        <w:pStyle w:val="BodyText"/>
        <w:spacing w:before="120"/>
        <w:jc w:val="left"/>
        <w:rPr>
          <w:sz w:val="18"/>
          <w:szCs w:val="18"/>
        </w:rPr>
      </w:pPr>
      <w:r w:rsidRPr="00471F42">
        <w:rPr>
          <w:sz w:val="18"/>
          <w:szCs w:val="18"/>
        </w:rPr>
        <w:t>Deloitte provides audit, tax, consulting, and financial advisory services to public and private clients spanning multiple industries. With a globally connected network of member firms in more than 150 countries, Deloitte brings world-class capabilities and deep local expertise to help clients succeed wherever they operate. Deloitte's approximately 170,000 professionals are committed to becoming the standard of excellence.</w:t>
      </w:r>
    </w:p>
    <w:p w:rsidR="00471F42" w:rsidRPr="00471F42" w:rsidRDefault="00471F42" w:rsidP="00471F42">
      <w:pPr>
        <w:pStyle w:val="BoldPara"/>
        <w:spacing w:before="120"/>
        <w:rPr>
          <w:sz w:val="18"/>
          <w:szCs w:val="18"/>
        </w:rPr>
      </w:pPr>
      <w:r w:rsidRPr="00471F42">
        <w:rPr>
          <w:sz w:val="18"/>
          <w:szCs w:val="18"/>
        </w:rPr>
        <w:t>About Deloitte Australia</w:t>
      </w:r>
    </w:p>
    <w:p w:rsidR="00471F42" w:rsidRPr="00471F42" w:rsidRDefault="00471F42" w:rsidP="00471F42">
      <w:pPr>
        <w:pStyle w:val="BodyText"/>
        <w:spacing w:before="120"/>
        <w:jc w:val="left"/>
        <w:rPr>
          <w:sz w:val="18"/>
          <w:szCs w:val="18"/>
        </w:rPr>
      </w:pPr>
      <w:r w:rsidRPr="00471F42">
        <w:rPr>
          <w:sz w:val="18"/>
          <w:szCs w:val="18"/>
        </w:rPr>
        <w:t xml:space="preserve">In Australia, the member firm is the Australian partnership of Deloitte </w:t>
      </w:r>
      <w:proofErr w:type="spellStart"/>
      <w:r w:rsidRPr="00471F42">
        <w:rPr>
          <w:sz w:val="18"/>
          <w:szCs w:val="18"/>
        </w:rPr>
        <w:t>Touche</w:t>
      </w:r>
      <w:proofErr w:type="spellEnd"/>
      <w:r w:rsidRPr="00471F42">
        <w:rPr>
          <w:sz w:val="18"/>
          <w:szCs w:val="18"/>
        </w:rPr>
        <w:t xml:space="preserve"> Tohmatsu. As one of Australia’s leading professional services firms. Deloitte </w:t>
      </w:r>
      <w:proofErr w:type="spellStart"/>
      <w:r w:rsidRPr="00471F42">
        <w:rPr>
          <w:sz w:val="18"/>
          <w:szCs w:val="18"/>
        </w:rPr>
        <w:t>Touche</w:t>
      </w:r>
      <w:proofErr w:type="spellEnd"/>
      <w:r w:rsidRPr="00471F42">
        <w:rPr>
          <w:sz w:val="18"/>
          <w:szCs w:val="18"/>
        </w:rPr>
        <w:t xml:space="preserve"> Tohmatsu and its affiliates provide audit, tax, consulting, and financial advisory services through approximately 5,400 people across the country. Focused on the creation of value and growth, and known as an employer of choice for innovative human resources programs, we are dedicated to helping our clients and our people excel. For more information, please visit our web site at </w:t>
      </w:r>
      <w:hyperlink r:id="rId55" w:tooltip="outbind://134-00000000D9F0381E780C36468130C157C6E02F0F070089EF0B7E64D67E4497677FBE48F7C85200000026A9650000C02BFF51A79832439D10343FF5D9363C000001F3CF140000/Local%20Settings/Temporary%20Internet%20Files/OLK19/www.deloitte.com.au" w:history="1">
        <w:r w:rsidRPr="00471F42">
          <w:rPr>
            <w:sz w:val="18"/>
            <w:szCs w:val="18"/>
          </w:rPr>
          <w:t>www.deloitte.com.au</w:t>
        </w:r>
      </w:hyperlink>
      <w:r w:rsidRPr="00471F42">
        <w:rPr>
          <w:sz w:val="18"/>
          <w:szCs w:val="18"/>
        </w:rPr>
        <w:t>.</w:t>
      </w:r>
    </w:p>
    <w:p w:rsidR="00471F42" w:rsidRPr="00471F42" w:rsidRDefault="00471F42" w:rsidP="00471F42">
      <w:pPr>
        <w:spacing w:before="120" w:line="180" w:lineRule="exact"/>
        <w:rPr>
          <w:sz w:val="18"/>
          <w:szCs w:val="18"/>
        </w:rPr>
      </w:pPr>
      <w:r w:rsidRPr="00471F42">
        <w:rPr>
          <w:sz w:val="18"/>
          <w:szCs w:val="18"/>
        </w:rPr>
        <w:t>Liability limited by a scheme approved under Professional Standards Legislation.</w:t>
      </w:r>
    </w:p>
    <w:p w:rsidR="00471F42" w:rsidRPr="00471F42" w:rsidRDefault="00471F42" w:rsidP="00471F42">
      <w:pPr>
        <w:spacing w:before="120" w:line="180" w:lineRule="exact"/>
        <w:rPr>
          <w:sz w:val="18"/>
          <w:szCs w:val="18"/>
        </w:rPr>
      </w:pPr>
      <w:r w:rsidRPr="00471F42">
        <w:rPr>
          <w:sz w:val="18"/>
          <w:szCs w:val="18"/>
        </w:rPr>
        <w:t xml:space="preserve">Member of Deloitte </w:t>
      </w:r>
      <w:proofErr w:type="spellStart"/>
      <w:r w:rsidRPr="00471F42">
        <w:rPr>
          <w:sz w:val="18"/>
          <w:szCs w:val="18"/>
        </w:rPr>
        <w:t>Touche</w:t>
      </w:r>
      <w:proofErr w:type="spellEnd"/>
      <w:r w:rsidRPr="00471F42">
        <w:rPr>
          <w:sz w:val="18"/>
          <w:szCs w:val="18"/>
        </w:rPr>
        <w:t xml:space="preserve"> Tohmatsu Limited</w:t>
      </w:r>
    </w:p>
    <w:p w:rsidR="00471F42" w:rsidRPr="00471F42" w:rsidRDefault="00471F42" w:rsidP="00471F42">
      <w:pPr>
        <w:spacing w:before="120" w:line="180" w:lineRule="exact"/>
        <w:rPr>
          <w:sz w:val="18"/>
          <w:szCs w:val="18"/>
        </w:rPr>
      </w:pPr>
      <w:r w:rsidRPr="00471F42">
        <w:rPr>
          <w:sz w:val="18"/>
          <w:szCs w:val="18"/>
        </w:rPr>
        <w:t xml:space="preserve">© </w:t>
      </w:r>
      <w:r w:rsidRPr="00471F42">
        <w:rPr>
          <w:noProof/>
          <w:sz w:val="18"/>
          <w:szCs w:val="18"/>
        </w:rPr>
        <w:t>201</w:t>
      </w:r>
      <w:r w:rsidR="00A03F6A">
        <w:rPr>
          <w:noProof/>
          <w:sz w:val="18"/>
          <w:szCs w:val="18"/>
        </w:rPr>
        <w:t>2</w:t>
      </w:r>
      <w:r w:rsidRPr="00471F42">
        <w:rPr>
          <w:sz w:val="18"/>
          <w:szCs w:val="18"/>
        </w:rPr>
        <w:t xml:space="preserve"> Deloitte Access Economics Pty Ltd</w:t>
      </w:r>
    </w:p>
    <w:p w:rsidR="006B29A4" w:rsidRPr="00471F42" w:rsidRDefault="006B29A4" w:rsidP="00471F42">
      <w:pPr>
        <w:rPr>
          <w:sz w:val="18"/>
          <w:szCs w:val="18"/>
        </w:rPr>
      </w:pPr>
    </w:p>
    <w:sectPr w:rsidR="006B29A4" w:rsidRPr="00471F42" w:rsidSect="006B29A4">
      <w:footerReference w:type="default" r:id="rId56"/>
      <w:pgSz w:w="11906" w:h="16838" w:code="9"/>
      <w:pgMar w:top="2268" w:right="1134" w:bottom="1134" w:left="2552" w:header="720" w:footer="720" w:gutter="0"/>
      <w:pgNumType w:start="1"/>
      <w:cols w:num="2"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77C33" w:rsidRDefault="00377C33" w:rsidP="00680968">
      <w:pPr>
        <w:pStyle w:val="Tabletotals"/>
      </w:pPr>
      <w:r>
        <w:separator/>
      </w:r>
    </w:p>
  </w:endnote>
  <w:endnote w:type="continuationSeparator" w:id="0">
    <w:p w:rsidR="00377C33" w:rsidRDefault="00377C33" w:rsidP="00680968">
      <w:pPr>
        <w:pStyle w:val="Tabletotals"/>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embedRegular r:id="rId1" w:fontKey="{025B48E5-0F80-4EBB-84A4-3194BDA6D3B6}"/>
    <w:embedBold r:id="rId2" w:fontKey="{CD0FBF27-61E3-4EA3-8B76-3D2BB082E874}"/>
    <w:embedItalic r:id="rId3" w:fontKey="{3ECE2245-6BE9-4F6D-A325-368F72CBDB86}"/>
    <w:embedBoldItalic r:id="rId4" w:fontKey="{9A45F075-2E55-42C5-BD8E-860DC535DA6F}"/>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Arial Bold">
    <w:panose1 w:val="020B0704020202020204"/>
    <w:charset w:val="00"/>
    <w:family w:val="roman"/>
    <w:notTrueType/>
    <w:pitch w:val="default"/>
    <w:sig w:usb0="00000003" w:usb1="00000000" w:usb2="00000000" w:usb3="00000000" w:csb0="00000001" w:csb1="00000000"/>
  </w:font>
  <w:font w:name="Swis721 Md BT">
    <w:altName w:val="Arial"/>
    <w:charset w:val="00"/>
    <w:family w:val="swiss"/>
    <w:pitch w:val="variable"/>
    <w:sig w:usb0="00000087" w:usb1="00000000" w:usb2="00000000" w:usb3="00000000" w:csb0="0000001B" w:csb1="00000000"/>
  </w:font>
  <w:font w:name="Swis721 LtCn BT">
    <w:altName w:val="Arial Narrow"/>
    <w:charset w:val="00"/>
    <w:family w:val="swiss"/>
    <w:pitch w:val="variable"/>
    <w:sig w:usb0="00000087" w:usb1="00000000" w:usb2="00000000" w:usb3="00000000" w:csb0="0000001B"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20007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7C33" w:rsidRDefault="00377C33">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7C33" w:rsidRDefault="00377C33">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55833574"/>
      <w:docPartObj>
        <w:docPartGallery w:val="Page Numbers (Bottom of Page)"/>
        <w:docPartUnique/>
      </w:docPartObj>
    </w:sdtPr>
    <w:sdtEndPr>
      <w:rPr>
        <w:noProof/>
      </w:rPr>
    </w:sdtEndPr>
    <w:sdtContent>
      <w:p w:rsidR="00377C33" w:rsidRDefault="00377C33">
        <w:pPr>
          <w:pStyle w:val="Footer"/>
          <w:jc w:val="right"/>
        </w:pPr>
        <w:r>
          <w:fldChar w:fldCharType="begin"/>
        </w:r>
        <w:r>
          <w:instrText xml:space="preserve"> PAGE   \* MERGEFORMAT </w:instrText>
        </w:r>
        <w:r>
          <w:fldChar w:fldCharType="separate"/>
        </w:r>
        <w:r w:rsidR="00E75B31">
          <w:rPr>
            <w:noProof/>
          </w:rPr>
          <w:t>71</w:t>
        </w:r>
        <w:r>
          <w:rPr>
            <w:noProof/>
          </w:rPr>
          <w:fldChar w:fldCharType="end"/>
        </w:r>
      </w:p>
    </w:sdtContent>
  </w:sdt>
  <w:p w:rsidR="00377C33" w:rsidRPr="00644AF6" w:rsidRDefault="00377C33" w:rsidP="00C22E9A">
    <w:pPr>
      <w:pStyle w:val="FooterLine1"/>
      <w:tabs>
        <w:tab w:val="left" w:pos="3969"/>
        <w:tab w:val="left" w:pos="8222"/>
      </w:tabs>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6521" w:type="dxa"/>
      <w:shd w:val="clear" w:color="auto" w:fill="931638"/>
      <w:tblLook w:val="01E0" w:firstRow="1" w:lastRow="1" w:firstColumn="1" w:lastColumn="1" w:noHBand="0" w:noVBand="0"/>
    </w:tblPr>
    <w:tblGrid>
      <w:gridCol w:w="268"/>
      <w:gridCol w:w="1932"/>
    </w:tblGrid>
    <w:tr w:rsidR="00377C33">
      <w:trPr>
        <w:trHeight w:hRule="exact" w:val="284"/>
      </w:trPr>
      <w:tc>
        <w:tcPr>
          <w:tcW w:w="284" w:type="dxa"/>
          <w:shd w:val="clear" w:color="auto" w:fill="827F77"/>
        </w:tcPr>
        <w:p w:rsidR="00377C33" w:rsidRDefault="00377C33" w:rsidP="0062411D"/>
      </w:tc>
      <w:tc>
        <w:tcPr>
          <w:tcW w:w="2552" w:type="dxa"/>
          <w:shd w:val="clear" w:color="auto" w:fill="931638"/>
          <w:vAlign w:val="center"/>
        </w:tcPr>
        <w:p w:rsidR="00377C33" w:rsidRDefault="00377C33" w:rsidP="0062411D"/>
      </w:tc>
    </w:tr>
  </w:tbl>
  <w:p w:rsidR="00377C33" w:rsidRPr="00D435D3" w:rsidRDefault="00377C33" w:rsidP="0062411D">
    <w:pPr>
      <w:jc w:val="both"/>
    </w:pPr>
    <w:r>
      <w:rPr>
        <w:noProof/>
        <w:lang w:eastAsia="en-AU"/>
      </w:rPr>
      <w:drawing>
        <wp:anchor distT="0" distB="0" distL="114300" distR="114300" simplePos="0" relativeHeight="251656192" behindDoc="0" locked="0" layoutInCell="1" allowOverlap="1" wp14:anchorId="1C3DDD58" wp14:editId="0C614746">
          <wp:simplePos x="0" y="0"/>
          <wp:positionH relativeFrom="column">
            <wp:posOffset>14605</wp:posOffset>
          </wp:positionH>
          <wp:positionV relativeFrom="paragraph">
            <wp:posOffset>-180340</wp:posOffset>
          </wp:positionV>
          <wp:extent cx="655320" cy="179705"/>
          <wp:effectExtent l="19050" t="0" r="0" b="0"/>
          <wp:wrapNone/>
          <wp:docPr id="7" name="Picture 2" descr="AE ID Tit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E ID Title"/>
                  <pic:cNvPicPr>
                    <a:picLocks noChangeAspect="1" noChangeArrowheads="1"/>
                  </pic:cNvPicPr>
                </pic:nvPicPr>
                <pic:blipFill>
                  <a:blip r:embed="rId1"/>
                  <a:srcRect/>
                  <a:stretch>
                    <a:fillRect/>
                  </a:stretch>
                </pic:blipFill>
                <pic:spPr bwMode="auto">
                  <a:xfrm>
                    <a:off x="0" y="0"/>
                    <a:ext cx="655320" cy="179705"/>
                  </a:xfrm>
                  <a:prstGeom prst="rect">
                    <a:avLst/>
                  </a:prstGeom>
                  <a:noFill/>
                  <a:ln w="9525">
                    <a:noFill/>
                    <a:miter lim="800000"/>
                    <a:headEnd/>
                    <a:tailEnd/>
                  </a:ln>
                </pic:spPr>
              </pic:pic>
            </a:graphicData>
          </a:graphic>
        </wp:anchor>
      </w:drawing>
    </w:r>
    <w:r>
      <w:t>Disclaimer</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7C33" w:rsidRDefault="00377C33">
    <w:pPr>
      <w:pStyle w:val="Foot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55047722"/>
      <w:docPartObj>
        <w:docPartGallery w:val="Page Numbers (Bottom of Page)"/>
        <w:docPartUnique/>
      </w:docPartObj>
    </w:sdtPr>
    <w:sdtEndPr>
      <w:rPr>
        <w:noProof/>
      </w:rPr>
    </w:sdtEndPr>
    <w:sdtContent>
      <w:p w:rsidR="00377C33" w:rsidRDefault="00377C33">
        <w:pPr>
          <w:pStyle w:val="Footer"/>
          <w:jc w:val="right"/>
        </w:pPr>
        <w:r>
          <w:fldChar w:fldCharType="begin"/>
        </w:r>
        <w:r>
          <w:instrText xml:space="preserve"> PAGE   \* MERGEFORMAT </w:instrText>
        </w:r>
        <w:r>
          <w:fldChar w:fldCharType="separate"/>
        </w:r>
        <w:r w:rsidR="00E75B31">
          <w:rPr>
            <w:noProof/>
          </w:rPr>
          <w:t>72</w:t>
        </w:r>
        <w:r>
          <w:rPr>
            <w:noProof/>
          </w:rPr>
          <w:fldChar w:fldCharType="end"/>
        </w:r>
      </w:p>
    </w:sdtContent>
  </w:sdt>
  <w:p w:rsidR="00377C33" w:rsidRDefault="00377C33">
    <w:pPr>
      <w:pStyle w:val="Foote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7C33" w:rsidRPr="006B29A4" w:rsidRDefault="00377C33" w:rsidP="006B29A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7C33" w:rsidRDefault="00377C3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7C33" w:rsidRDefault="00377C33">
    <w:pPr>
      <w:pStyle w:val="Footer"/>
    </w:pPr>
    <w:r w:rsidRPr="00042200">
      <w:rPr>
        <w:noProof/>
        <w:lang w:eastAsia="en-AU"/>
      </w:rPr>
      <w:drawing>
        <wp:anchor distT="0" distB="0" distL="114300" distR="114300" simplePos="0" relativeHeight="251655168" behindDoc="0" locked="0" layoutInCell="1" allowOverlap="1" wp14:anchorId="6DF07E15" wp14:editId="3E21E889">
          <wp:simplePos x="0" y="0"/>
          <wp:positionH relativeFrom="page">
            <wp:posOffset>5305425</wp:posOffset>
          </wp:positionH>
          <wp:positionV relativeFrom="page">
            <wp:posOffset>9991725</wp:posOffset>
          </wp:positionV>
          <wp:extent cx="1652270" cy="314325"/>
          <wp:effectExtent l="0" t="0" r="5080" b="9525"/>
          <wp:wrapNone/>
          <wp:docPr id="29" name="HDR_LOGO" descr="Deloitte_blue_RGB_1.tif" title="Deloitte 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Deloitte_blue_RGB_1.tif"/>
                  <pic:cNvPicPr/>
                </pic:nvPicPr>
                <pic:blipFill>
                  <a:blip r:embed="rId1"/>
                  <a:stretch>
                    <a:fillRect/>
                  </a:stretch>
                </pic:blipFill>
                <pic:spPr>
                  <a:xfrm>
                    <a:off x="0" y="0"/>
                    <a:ext cx="1652270" cy="314325"/>
                  </a:xfrm>
                  <a:prstGeom prst="rect">
                    <a:avLst/>
                  </a:prstGeom>
                </pic:spPr>
              </pic:pic>
            </a:graphicData>
          </a:graphic>
        </wp:anchor>
      </w:drawing>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7C33" w:rsidRPr="002A239D" w:rsidRDefault="00377C33" w:rsidP="002A239D">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7C33" w:rsidRPr="00ED79CD" w:rsidRDefault="00377C33" w:rsidP="00D52DE2">
    <w:pPr>
      <w:rPr>
        <w:sz w:val="16"/>
        <w:szCs w:val="16"/>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7C33" w:rsidRPr="00644AF6" w:rsidRDefault="00377C33" w:rsidP="00C22E9A">
    <w:pPr>
      <w:pStyle w:val="FooterLine1"/>
      <w:tabs>
        <w:tab w:val="left" w:pos="3969"/>
        <w:tab w:val="left" w:pos="8222"/>
      </w:tabs>
    </w:pPr>
    <w:r>
      <w:fldChar w:fldCharType="begin"/>
    </w:r>
    <w:r>
      <w:instrText xml:space="preserve"> PAGE   \* MERGEFORMAT </w:instrText>
    </w:r>
    <w:r>
      <w:fldChar w:fldCharType="separate"/>
    </w:r>
    <w:r w:rsidR="00E75B31">
      <w:rPr>
        <w:noProof/>
      </w:rPr>
      <w:t>vi</w:t>
    </w:r>
    <w:r>
      <w:rPr>
        <w:noProof/>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7C33" w:rsidRDefault="00377C33">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7C33" w:rsidRPr="00644AF6" w:rsidRDefault="00377C33" w:rsidP="00C22E9A">
    <w:pPr>
      <w:pStyle w:val="FooterLine1"/>
      <w:tabs>
        <w:tab w:val="left" w:pos="3969"/>
        <w:tab w:val="left" w:pos="8222"/>
      </w:tabs>
    </w:pPr>
    <w:r>
      <w:fldChar w:fldCharType="begin"/>
    </w:r>
    <w:r>
      <w:instrText xml:space="preserve"> PAGE   \* MERGEFORMAT </w:instrText>
    </w:r>
    <w:r>
      <w:fldChar w:fldCharType="separate"/>
    </w:r>
    <w:r w:rsidR="00E75B31">
      <w:rPr>
        <w:noProof/>
      </w:rPr>
      <w:t>21</w:t>
    </w:r>
    <w:r>
      <w:rPr>
        <w:noProof/>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6521" w:type="dxa"/>
      <w:shd w:val="clear" w:color="auto" w:fill="931638"/>
      <w:tblLook w:val="01E0" w:firstRow="1" w:lastRow="1" w:firstColumn="1" w:lastColumn="1" w:noHBand="0" w:noVBand="0"/>
    </w:tblPr>
    <w:tblGrid>
      <w:gridCol w:w="260"/>
      <w:gridCol w:w="1655"/>
    </w:tblGrid>
    <w:tr w:rsidR="00377C33">
      <w:trPr>
        <w:trHeight w:hRule="exact" w:val="284"/>
      </w:trPr>
      <w:tc>
        <w:tcPr>
          <w:tcW w:w="284" w:type="dxa"/>
          <w:shd w:val="clear" w:color="auto" w:fill="827F77"/>
        </w:tcPr>
        <w:p w:rsidR="00377C33" w:rsidRDefault="00377C33" w:rsidP="0062411D"/>
      </w:tc>
      <w:tc>
        <w:tcPr>
          <w:tcW w:w="2552" w:type="dxa"/>
          <w:shd w:val="clear" w:color="auto" w:fill="931638"/>
          <w:vAlign w:val="center"/>
        </w:tcPr>
        <w:p w:rsidR="00377C33" w:rsidRDefault="00377C33" w:rsidP="0062411D"/>
      </w:tc>
    </w:tr>
  </w:tbl>
  <w:p w:rsidR="00377C33" w:rsidRPr="00D435D3" w:rsidRDefault="00377C33" w:rsidP="0062411D">
    <w:pPr>
      <w:jc w:val="both"/>
    </w:pPr>
    <w:r>
      <w:rPr>
        <w:noProof/>
        <w:lang w:eastAsia="en-AU"/>
      </w:rPr>
      <w:drawing>
        <wp:anchor distT="0" distB="0" distL="114300" distR="114300" simplePos="0" relativeHeight="251658240" behindDoc="0" locked="0" layoutInCell="1" allowOverlap="1" wp14:anchorId="6A89362D" wp14:editId="2CF05D73">
          <wp:simplePos x="0" y="0"/>
          <wp:positionH relativeFrom="column">
            <wp:posOffset>14605</wp:posOffset>
          </wp:positionH>
          <wp:positionV relativeFrom="paragraph">
            <wp:posOffset>-180340</wp:posOffset>
          </wp:positionV>
          <wp:extent cx="655320" cy="179705"/>
          <wp:effectExtent l="19050" t="0" r="0" b="0"/>
          <wp:wrapNone/>
          <wp:docPr id="6" name="Picture 6" descr="AE ID Tit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E ID Title"/>
                  <pic:cNvPicPr>
                    <a:picLocks noChangeAspect="1" noChangeArrowheads="1"/>
                  </pic:cNvPicPr>
                </pic:nvPicPr>
                <pic:blipFill>
                  <a:blip r:embed="rId1"/>
                  <a:srcRect/>
                  <a:stretch>
                    <a:fillRect/>
                  </a:stretch>
                </pic:blipFill>
                <pic:spPr bwMode="auto">
                  <a:xfrm>
                    <a:off x="0" y="0"/>
                    <a:ext cx="655320" cy="179705"/>
                  </a:xfrm>
                  <a:prstGeom prst="rect">
                    <a:avLst/>
                  </a:prstGeom>
                  <a:noFill/>
                  <a:ln w="9525">
                    <a:noFill/>
                    <a:miter lim="800000"/>
                    <a:headEnd/>
                    <a:tailEnd/>
                  </a:ln>
                </pic:spPr>
              </pic:pic>
            </a:graphicData>
          </a:graphic>
        </wp:anchor>
      </w:drawing>
    </w:r>
    <w:r>
      <w:t>Disclaimer</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77C33" w:rsidRDefault="00377C33" w:rsidP="00680968">
      <w:pPr>
        <w:pStyle w:val="Tabletotals"/>
      </w:pPr>
      <w:r>
        <w:separator/>
      </w:r>
    </w:p>
  </w:footnote>
  <w:footnote w:type="continuationSeparator" w:id="0">
    <w:p w:rsidR="00377C33" w:rsidRDefault="00377C33" w:rsidP="00680968">
      <w:pPr>
        <w:pStyle w:val="Tabletotals"/>
      </w:pPr>
      <w:r>
        <w:continuationSeparator/>
      </w:r>
    </w:p>
  </w:footnote>
  <w:footnote w:id="1">
    <w:p w:rsidR="00377C33" w:rsidRDefault="00377C33">
      <w:pPr>
        <w:pStyle w:val="FootnoteText"/>
      </w:pPr>
      <w:r>
        <w:rPr>
          <w:rStyle w:val="FootnoteReference"/>
        </w:rPr>
        <w:footnoteRef/>
      </w:r>
      <w:r w:rsidRPr="00237FA9">
        <w:t>http://www.families.fahcsia.gov.au/our-responsibilities/families-and-children/programs-services/welfare-payments-reform/income-management</w:t>
      </w:r>
    </w:p>
  </w:footnote>
  <w:footnote w:id="2">
    <w:p w:rsidR="00377C33" w:rsidRDefault="00377C33">
      <w:pPr>
        <w:pStyle w:val="FootnoteText"/>
      </w:pPr>
      <w:r>
        <w:rPr>
          <w:rStyle w:val="FootnoteReference"/>
        </w:rPr>
        <w:footnoteRef/>
      </w:r>
      <w:r w:rsidRPr="00237FA9">
        <w:t>http://www.families.fahcsia.gov.au/our-responsibilities/families-and-children/programs-services/welfare-payments-reform/income-management</w:t>
      </w:r>
    </w:p>
  </w:footnote>
  <w:footnote w:id="3">
    <w:p w:rsidR="00377C33" w:rsidRDefault="00377C33">
      <w:pPr>
        <w:pStyle w:val="FootnoteText"/>
      </w:pPr>
      <w:r>
        <w:rPr>
          <w:rStyle w:val="FootnoteReference"/>
        </w:rPr>
        <w:footnoteRef/>
      </w:r>
      <w:r>
        <w:t xml:space="preserve"> </w:t>
      </w:r>
      <w:r w:rsidRPr="00174AE1">
        <w:t>http://www.facsia.gov.au/guides_acts/ssg/ssguide-11/ssguide-11.1/ssguide-11.1.1/ssguide-11.1.1.50.html</w:t>
      </w:r>
    </w:p>
  </w:footnote>
  <w:footnote w:id="4">
    <w:p w:rsidR="00377C33" w:rsidRDefault="00377C33">
      <w:pPr>
        <w:pStyle w:val="FootnoteText"/>
      </w:pPr>
      <w:r>
        <w:rPr>
          <w:rStyle w:val="FootnoteReference"/>
        </w:rPr>
        <w:footnoteRef/>
      </w:r>
      <w:r>
        <w:t xml:space="preserve"> Widow B Pension is a payment for an older widow who did not qualify for a Parenting Payment, has limited means, and has lost the financial support of their partner</w:t>
      </w:r>
    </w:p>
  </w:footnote>
  <w:footnote w:id="5">
    <w:p w:rsidR="00377C33" w:rsidRDefault="00377C33" w:rsidP="0069353B">
      <w:pPr>
        <w:pStyle w:val="FootnoteText"/>
      </w:pPr>
      <w:r>
        <w:rPr>
          <w:rStyle w:val="FootnoteReference"/>
        </w:rPr>
        <w:footnoteRef/>
      </w:r>
      <w:r>
        <w:t xml:space="preserve"> </w:t>
      </w:r>
      <w:proofErr w:type="spellStart"/>
      <w:r>
        <w:t>Nederhof</w:t>
      </w:r>
      <w:proofErr w:type="spellEnd"/>
      <w:r>
        <w:t xml:space="preserve"> A (1985). Methods of coping with social desirability bias: A review. European Journal of Social Psychology; 15(3):263-280.  </w:t>
      </w:r>
    </w:p>
  </w:footnote>
  <w:footnote w:id="6">
    <w:p w:rsidR="00377C33" w:rsidRDefault="00377C33" w:rsidP="0069353B">
      <w:pPr>
        <w:pStyle w:val="FootnoteText"/>
      </w:pPr>
      <w:r>
        <w:rPr>
          <w:rStyle w:val="FootnoteReference"/>
        </w:rPr>
        <w:footnoteRef/>
      </w:r>
      <w:r>
        <w:t xml:space="preserve"> </w:t>
      </w:r>
      <w:proofErr w:type="gramStart"/>
      <w:r>
        <w:t>Ibid.</w:t>
      </w:r>
      <w:proofErr w:type="gramEnd"/>
      <w:r>
        <w:t xml:space="preserve"> </w:t>
      </w:r>
    </w:p>
  </w:footnote>
  <w:footnote w:id="7">
    <w:p w:rsidR="00377C33" w:rsidRDefault="00377C33" w:rsidP="007E0709">
      <w:pPr>
        <w:pStyle w:val="FootnoteText"/>
      </w:pPr>
      <w:r>
        <w:rPr>
          <w:rStyle w:val="FootnoteReference"/>
        </w:rPr>
        <w:footnoteRef/>
      </w:r>
      <w:r>
        <w:t xml:space="preserve"> </w:t>
      </w:r>
      <w:proofErr w:type="spellStart"/>
      <w:r>
        <w:t>Psendorfer</w:t>
      </w:r>
      <w:proofErr w:type="spellEnd"/>
      <w:r>
        <w:t xml:space="preserve">, W 2006, ‘Behavioural economics come of age: a review essay on advances in behavioural economics’, </w:t>
      </w:r>
      <w:r w:rsidRPr="004C5109">
        <w:rPr>
          <w:i/>
        </w:rPr>
        <w:t>Journal of Economic Literature</w:t>
      </w:r>
      <w:r>
        <w:t>, 44(3):667-71.</w:t>
      </w:r>
    </w:p>
  </w:footnote>
  <w:footnote w:id="8">
    <w:p w:rsidR="00377C33" w:rsidRDefault="00377C33" w:rsidP="007E0709">
      <w:pPr>
        <w:pStyle w:val="FootnoteText"/>
      </w:pPr>
      <w:r>
        <w:rPr>
          <w:rStyle w:val="FootnoteReference"/>
        </w:rPr>
        <w:footnoteRef/>
      </w:r>
      <w:r>
        <w:t xml:space="preserve"> Currie, J, Grogger, J 2001, ‘Explaining recent declines in food stamp program participation’, in W. Gale and J. Rothenberg-Pack (</w:t>
      </w:r>
      <w:proofErr w:type="spellStart"/>
      <w:r>
        <w:t>eds</w:t>
      </w:r>
      <w:proofErr w:type="spellEnd"/>
      <w:r>
        <w:t xml:space="preserve">), </w:t>
      </w:r>
      <w:r w:rsidRPr="002055AE">
        <w:rPr>
          <w:i/>
        </w:rPr>
        <w:t>Brookings Papers on Urban Affairs</w:t>
      </w:r>
      <w:r>
        <w:t>, Washington, DC: Brookings Institution.</w:t>
      </w:r>
    </w:p>
  </w:footnote>
  <w:footnote w:id="9">
    <w:p w:rsidR="00377C33" w:rsidRDefault="00377C33" w:rsidP="007E0709">
      <w:pPr>
        <w:pStyle w:val="FootnoteText"/>
      </w:pPr>
      <w:r>
        <w:rPr>
          <w:rStyle w:val="FootnoteReference"/>
        </w:rPr>
        <w:footnoteRef/>
      </w:r>
      <w:r>
        <w:t xml:space="preserve"> </w:t>
      </w:r>
      <w:proofErr w:type="gramStart"/>
      <w:r>
        <w:t>Currie, J 2004, ‘</w:t>
      </w:r>
      <w:r w:rsidRPr="00865E7D">
        <w:rPr>
          <w:i/>
        </w:rPr>
        <w:t>The take up of social benefits’</w:t>
      </w:r>
      <w:r>
        <w:t>, National Bureau of Economic Research Working Paper 10488.</w:t>
      </w:r>
      <w:proofErr w:type="gramEnd"/>
      <w:r>
        <w:t xml:space="preserve"> </w:t>
      </w:r>
    </w:p>
  </w:footnote>
  <w:footnote w:id="10">
    <w:p w:rsidR="00377C33" w:rsidRDefault="00377C33" w:rsidP="007E0709">
      <w:pPr>
        <w:pStyle w:val="FootnoteText"/>
      </w:pPr>
      <w:r>
        <w:rPr>
          <w:rStyle w:val="FootnoteReference"/>
        </w:rPr>
        <w:footnoteRef/>
      </w:r>
      <w:r>
        <w:t xml:space="preserve"> Bertrand, M, </w:t>
      </w:r>
      <w:proofErr w:type="spellStart"/>
      <w:r>
        <w:t>Mullainathan</w:t>
      </w:r>
      <w:proofErr w:type="spellEnd"/>
      <w:r>
        <w:t xml:space="preserve">, S, </w:t>
      </w:r>
      <w:proofErr w:type="spellStart"/>
      <w:r>
        <w:t>Shafir</w:t>
      </w:r>
      <w:proofErr w:type="spellEnd"/>
      <w:r>
        <w:t>, E 2006, ‘</w:t>
      </w:r>
      <w:proofErr w:type="spellStart"/>
      <w:r>
        <w:t>Behavioral</w:t>
      </w:r>
      <w:proofErr w:type="spellEnd"/>
      <w:r>
        <w:t xml:space="preserve"> economics and marketing in aid of decision making among the poor’,</w:t>
      </w:r>
      <w:r w:rsidRPr="002A055B">
        <w:rPr>
          <w:i/>
        </w:rPr>
        <w:t xml:space="preserve"> Journal of Public Policy and Marketing</w:t>
      </w:r>
      <w:r>
        <w:t>, 25(1):8-23.</w:t>
      </w:r>
    </w:p>
  </w:footnote>
  <w:footnote w:id="11">
    <w:p w:rsidR="00377C33" w:rsidRDefault="00377C33" w:rsidP="007E0709">
      <w:pPr>
        <w:pStyle w:val="FootnoteText"/>
      </w:pPr>
      <w:r>
        <w:rPr>
          <w:rStyle w:val="FootnoteReference"/>
        </w:rPr>
        <w:footnoteRef/>
      </w:r>
      <w:r>
        <w:t xml:space="preserve"> Holmes, J, Ryan, C 2010, ‘Incentives, rewards, motivation and the receipt of income support’, Department of Families, Housing, Community Services and Indigenous Affairs, Occasional Paper No. 32.</w:t>
      </w:r>
    </w:p>
  </w:footnote>
  <w:footnote w:id="12">
    <w:p w:rsidR="00377C33" w:rsidRDefault="00377C33" w:rsidP="007E0709">
      <w:pPr>
        <w:pStyle w:val="FootnoteText"/>
      </w:pPr>
      <w:r>
        <w:rPr>
          <w:rStyle w:val="FootnoteReference"/>
        </w:rPr>
        <w:footnoteRef/>
      </w:r>
      <w:r>
        <w:t xml:space="preserve"> Institute for Government 2010, ‘MINDSPACE: influencing behaviour through public policy’, Report for the UK Cabinet Office. </w:t>
      </w:r>
    </w:p>
  </w:footnote>
  <w:footnote w:id="13">
    <w:p w:rsidR="00377C33" w:rsidRDefault="00377C33" w:rsidP="007E0709">
      <w:pPr>
        <w:pStyle w:val="FootnoteText"/>
      </w:pPr>
      <w:r>
        <w:rPr>
          <w:rStyle w:val="FootnoteReference"/>
        </w:rPr>
        <w:footnoteRef/>
      </w:r>
      <w:r>
        <w:t xml:space="preserve"> </w:t>
      </w:r>
      <w:proofErr w:type="spellStart"/>
      <w:r>
        <w:t>Kelman</w:t>
      </w:r>
      <w:proofErr w:type="spellEnd"/>
      <w:r>
        <w:t xml:space="preserve">, H 1958, ‘Compliance, identification and internalization: three processes of attitude change’, </w:t>
      </w:r>
      <w:r w:rsidRPr="009A47A0">
        <w:rPr>
          <w:i/>
        </w:rPr>
        <w:t>Journal of Conflict Resolution</w:t>
      </w:r>
      <w:r>
        <w:t xml:space="preserve">, 2:51-60. </w:t>
      </w:r>
    </w:p>
  </w:footnote>
  <w:footnote w:id="14">
    <w:p w:rsidR="00377C33" w:rsidRDefault="00377C33" w:rsidP="007E0709">
      <w:pPr>
        <w:pStyle w:val="FootnoteText"/>
      </w:pPr>
      <w:r>
        <w:rPr>
          <w:rStyle w:val="FootnoteReference"/>
        </w:rPr>
        <w:footnoteRef/>
      </w:r>
      <w:r>
        <w:t xml:space="preserve"> Currie, J, Grogger, J 2001, ‘Explaining recent declines in food stamp program participation’, in W. Gale and J. Rothenberg-Pack (</w:t>
      </w:r>
      <w:proofErr w:type="spellStart"/>
      <w:r>
        <w:t>eds</w:t>
      </w:r>
      <w:proofErr w:type="spellEnd"/>
      <w:r>
        <w:t xml:space="preserve">), </w:t>
      </w:r>
      <w:r w:rsidRPr="002055AE">
        <w:rPr>
          <w:i/>
        </w:rPr>
        <w:t>Brookings Papers on Urban Affairs</w:t>
      </w:r>
      <w:r>
        <w:t>, Washington, DC: Brookings Institution.</w:t>
      </w:r>
    </w:p>
  </w:footnote>
  <w:footnote w:id="15">
    <w:p w:rsidR="00377C33" w:rsidRDefault="00377C33" w:rsidP="007E0709">
      <w:pPr>
        <w:pStyle w:val="FootnoteText"/>
      </w:pPr>
      <w:r>
        <w:rPr>
          <w:rStyle w:val="FootnoteReference"/>
        </w:rPr>
        <w:footnoteRef/>
      </w:r>
      <w:r>
        <w:t xml:space="preserve"> </w:t>
      </w:r>
      <w:proofErr w:type="gramStart"/>
      <w:r>
        <w:t>Currie, J 2004, ‘</w:t>
      </w:r>
      <w:r w:rsidRPr="00865E7D">
        <w:rPr>
          <w:i/>
        </w:rPr>
        <w:t>The take up of social benefits’</w:t>
      </w:r>
      <w:r>
        <w:t>, National Bureau of Economic Research Working Paper 10488.</w:t>
      </w:r>
      <w:proofErr w:type="gramEnd"/>
      <w:r>
        <w:t xml:space="preserve"> </w:t>
      </w:r>
    </w:p>
  </w:footnote>
  <w:footnote w:id="16">
    <w:p w:rsidR="00377C33" w:rsidRDefault="00377C33" w:rsidP="007E0709">
      <w:pPr>
        <w:pStyle w:val="FootnoteText"/>
      </w:pPr>
      <w:r>
        <w:rPr>
          <w:rStyle w:val="FootnoteReference"/>
        </w:rPr>
        <w:footnoteRef/>
      </w:r>
      <w:r>
        <w:t xml:space="preserve"> Bertrand, M, </w:t>
      </w:r>
      <w:proofErr w:type="spellStart"/>
      <w:r>
        <w:t>Mullainathan</w:t>
      </w:r>
      <w:proofErr w:type="spellEnd"/>
      <w:r>
        <w:t xml:space="preserve">, S, </w:t>
      </w:r>
      <w:proofErr w:type="spellStart"/>
      <w:r>
        <w:t>Shafir</w:t>
      </w:r>
      <w:proofErr w:type="spellEnd"/>
      <w:r>
        <w:t>, E 2006, ‘</w:t>
      </w:r>
      <w:proofErr w:type="spellStart"/>
      <w:r>
        <w:t>Behavioral</w:t>
      </w:r>
      <w:proofErr w:type="spellEnd"/>
      <w:r>
        <w:t xml:space="preserve"> economics and marketing in aid of decision making among the poor’,</w:t>
      </w:r>
      <w:r w:rsidRPr="002A055B">
        <w:rPr>
          <w:i/>
        </w:rPr>
        <w:t xml:space="preserve"> Journal of Public Policy and Marketing</w:t>
      </w:r>
      <w:r>
        <w:t>, 25(1):8-23.</w:t>
      </w:r>
    </w:p>
  </w:footnote>
  <w:footnote w:id="17">
    <w:p w:rsidR="00377C33" w:rsidRDefault="00377C33" w:rsidP="007E0709">
      <w:pPr>
        <w:pStyle w:val="FootnoteText"/>
      </w:pPr>
      <w:r>
        <w:rPr>
          <w:rStyle w:val="FootnoteReference"/>
        </w:rPr>
        <w:footnoteRef/>
      </w:r>
      <w:r>
        <w:t xml:space="preserve"> </w:t>
      </w:r>
      <w:proofErr w:type="spellStart"/>
      <w:r>
        <w:t>Reeson</w:t>
      </w:r>
      <w:proofErr w:type="spellEnd"/>
      <w:r>
        <w:t xml:space="preserve">, A, </w:t>
      </w:r>
      <w:proofErr w:type="spellStart"/>
      <w:r>
        <w:t>Dunstall</w:t>
      </w:r>
      <w:proofErr w:type="spellEnd"/>
      <w:r>
        <w:t>, S 2009, ‘Behavioural economics and complex decision-making: implications for the Australian tax and transfer system’, Confidential Report prepared for Treasury, CMIS Report 09/110, CSIRO.</w:t>
      </w:r>
    </w:p>
  </w:footnote>
  <w:footnote w:id="18">
    <w:p w:rsidR="00377C33" w:rsidRDefault="00377C33" w:rsidP="007E0709">
      <w:pPr>
        <w:pStyle w:val="FootnoteText"/>
      </w:pPr>
      <w:r>
        <w:rPr>
          <w:rStyle w:val="FootnoteReference"/>
        </w:rPr>
        <w:footnoteRef/>
      </w:r>
      <w:r>
        <w:t xml:space="preserve"> Institute for Government 2010, ‘MINDSPACE: influencing behaviour through public policy’, Report for the UK Cabinet Offic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7C33" w:rsidRDefault="00377C33">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7C33" w:rsidRDefault="00E75B31" w:rsidP="002A239D">
    <w:pPr>
      <w:pStyle w:val="Header"/>
      <w:rPr>
        <w:szCs w:val="28"/>
      </w:rPr>
    </w:pPr>
    <w:r>
      <w:fldChar w:fldCharType="begin"/>
    </w:r>
    <w:r>
      <w:instrText xml:space="preserve"> STYLEREF  "Report Title"  \* MERGEFORMAT </w:instrText>
    </w:r>
    <w:r>
      <w:fldChar w:fldCharType="separate"/>
    </w:r>
    <w:r>
      <w:rPr>
        <w:noProof/>
      </w:rPr>
      <w:t>Evaluation framework —Place Based Income Management</w:t>
    </w:r>
    <w:r>
      <w:rPr>
        <w:noProof/>
      </w:rPr>
      <w:fldChar w:fldCharType="end"/>
    </w:r>
  </w:p>
  <w:p w:rsidR="00377C33" w:rsidRDefault="00377C33">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7C33" w:rsidRPr="008B1D0E" w:rsidRDefault="00377C33" w:rsidP="00854AD5"/>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7C33" w:rsidRDefault="00E75B31" w:rsidP="009F3807">
    <w:pPr>
      <w:pStyle w:val="Header"/>
      <w:rPr>
        <w:szCs w:val="28"/>
      </w:rPr>
    </w:pPr>
    <w:r>
      <w:fldChar w:fldCharType="begin"/>
    </w:r>
    <w:r>
      <w:instrText xml:space="preserve"> STYLEREF  "Report Title"  \* MERGEFORMAT </w:instrText>
    </w:r>
    <w:r>
      <w:fldChar w:fldCharType="separate"/>
    </w:r>
    <w:r>
      <w:rPr>
        <w:noProof/>
      </w:rPr>
      <w:t>Evaluation framework —Place Based Income Management</w:t>
    </w:r>
    <w:r>
      <w:rPr>
        <w:noProof/>
      </w:rPr>
      <w:fldChar w:fldCharType="end"/>
    </w:r>
  </w:p>
  <w:p w:rsidR="00377C33" w:rsidRDefault="00377C33" w:rsidP="009F3807">
    <w:pPr>
      <w:pStyle w:val="HeaderLine2"/>
      <w:pBdr>
        <w:top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7C33" w:rsidRDefault="00377C33">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7C33" w:rsidRDefault="00E75B31" w:rsidP="00037695">
    <w:pPr>
      <w:pStyle w:val="Header"/>
      <w:rPr>
        <w:szCs w:val="28"/>
      </w:rPr>
    </w:pPr>
    <w:r>
      <w:fldChar w:fldCharType="begin"/>
    </w:r>
    <w:r>
      <w:instrText xml:space="preserve"> STYLEREF  "Report Title"  \* MERGEFORMAT </w:instrText>
    </w:r>
    <w:r>
      <w:fldChar w:fldCharType="separate"/>
    </w:r>
    <w:r>
      <w:rPr>
        <w:noProof/>
      </w:rPr>
      <w:t>Evaluation framework —Place Based Income Management</w:t>
    </w:r>
    <w:r>
      <w:rPr>
        <w:noProof/>
      </w:rPr>
      <w:fldChar w:fldCharType="end"/>
    </w:r>
  </w:p>
  <w:p w:rsidR="00377C33" w:rsidRPr="002478D6" w:rsidRDefault="00377C33" w:rsidP="002478D6">
    <w:pPr>
      <w:pStyle w:val="Header"/>
      <w:jc w:val="center"/>
      <w:rPr>
        <w:caps/>
        <w:szCs w:val="28"/>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7C33" w:rsidRDefault="00377C33">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7C33" w:rsidRDefault="00377C33">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7C33" w:rsidRDefault="00377C33">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7C33" w:rsidRDefault="00377C33">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7C33" w:rsidRDefault="00377C3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F3B04A5A"/>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152430B"/>
    <w:multiLevelType w:val="multilevel"/>
    <w:tmpl w:val="A34AE908"/>
    <w:lvl w:ilvl="0">
      <w:start w:val="1"/>
      <w:numFmt w:val="none"/>
      <w:pStyle w:val="MajorHeading"/>
      <w:suff w:val="space"/>
      <w:lvlText w:val=""/>
      <w:lvlJc w:val="left"/>
      <w:pPr>
        <w:ind w:left="0" w:hanging="113"/>
      </w:pPr>
      <w:rPr>
        <w:rFonts w:hint="default"/>
      </w:rPr>
    </w:lvl>
    <w:lvl w:ilvl="1">
      <w:start w:val="1"/>
      <w:numFmt w:val="lowerRoman"/>
      <w:pStyle w:val="ExecTableCaption"/>
      <w:suff w:val="nothing"/>
      <w:lvlText w:val="Table %2"/>
      <w:lvlJc w:val="left"/>
      <w:pPr>
        <w:ind w:left="0" w:firstLine="0"/>
      </w:pPr>
      <w:rPr>
        <w:rFonts w:ascii="Calibri" w:hAnsi="Calibri" w:hint="default"/>
        <w:b/>
        <w:i w:val="0"/>
        <w:color w:val="002776"/>
        <w:sz w:val="22"/>
      </w:rPr>
    </w:lvl>
    <w:lvl w:ilvl="2">
      <w:start w:val="1"/>
      <w:numFmt w:val="lowerRoman"/>
      <w:lvlRestart w:val="1"/>
      <w:pStyle w:val="ExecChartCaption"/>
      <w:suff w:val="nothing"/>
      <w:lvlText w:val="Chart %3"/>
      <w:lvlJc w:val="left"/>
      <w:pPr>
        <w:ind w:left="0" w:firstLine="0"/>
      </w:pPr>
      <w:rPr>
        <w:rFonts w:ascii="Calibri" w:hAnsi="Calibri" w:hint="default"/>
        <w:b/>
        <w:i w:val="0"/>
        <w:color w:val="002776"/>
        <w:sz w:val="22"/>
      </w:rPr>
    </w:lvl>
    <w:lvl w:ilvl="3">
      <w:start w:val="1"/>
      <w:numFmt w:val="lowerRoman"/>
      <w:lvlRestart w:val="1"/>
      <w:pStyle w:val="ExecFigureCaption"/>
      <w:suff w:val="nothing"/>
      <w:lvlText w:val="Figure %4"/>
      <w:lvlJc w:val="left"/>
      <w:pPr>
        <w:ind w:left="0" w:firstLine="0"/>
      </w:pPr>
      <w:rPr>
        <w:rFonts w:ascii="Calibri" w:hAnsi="Calibri" w:hint="default"/>
        <w:b/>
        <w:i w:val="0"/>
        <w:color w:val="002776"/>
        <w:sz w:val="2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020104D1"/>
    <w:multiLevelType w:val="hybridMultilevel"/>
    <w:tmpl w:val="C7024314"/>
    <w:lvl w:ilvl="0" w:tplc="7D989CDA">
      <w:start w:val="1"/>
      <w:numFmt w:val="bullet"/>
      <w:pStyle w:val="Bullet3"/>
      <w:lvlText w:val="•"/>
      <w:lvlJc w:val="left"/>
      <w:pPr>
        <w:ind w:left="1854" w:hanging="360"/>
      </w:pPr>
      <w:rPr>
        <w:rFonts w:ascii="Calibri" w:hAnsi="Calibri" w:hint="default"/>
        <w:color w:val="92D400"/>
      </w:rPr>
    </w:lvl>
    <w:lvl w:ilvl="1" w:tplc="0C090003" w:tentative="1">
      <w:start w:val="1"/>
      <w:numFmt w:val="bullet"/>
      <w:lvlText w:val="o"/>
      <w:lvlJc w:val="left"/>
      <w:pPr>
        <w:ind w:left="2574" w:hanging="360"/>
      </w:pPr>
      <w:rPr>
        <w:rFonts w:ascii="Courier New" w:hAnsi="Courier New" w:cs="Courier New" w:hint="default"/>
      </w:rPr>
    </w:lvl>
    <w:lvl w:ilvl="2" w:tplc="0C090005" w:tentative="1">
      <w:start w:val="1"/>
      <w:numFmt w:val="bullet"/>
      <w:lvlText w:val=""/>
      <w:lvlJc w:val="left"/>
      <w:pPr>
        <w:ind w:left="3294" w:hanging="360"/>
      </w:pPr>
      <w:rPr>
        <w:rFonts w:ascii="Wingdings" w:hAnsi="Wingdings" w:hint="default"/>
      </w:rPr>
    </w:lvl>
    <w:lvl w:ilvl="3" w:tplc="0C090001" w:tentative="1">
      <w:start w:val="1"/>
      <w:numFmt w:val="bullet"/>
      <w:lvlText w:val=""/>
      <w:lvlJc w:val="left"/>
      <w:pPr>
        <w:ind w:left="4014" w:hanging="360"/>
      </w:pPr>
      <w:rPr>
        <w:rFonts w:ascii="Symbol" w:hAnsi="Symbol" w:hint="default"/>
      </w:rPr>
    </w:lvl>
    <w:lvl w:ilvl="4" w:tplc="0C090003" w:tentative="1">
      <w:start w:val="1"/>
      <w:numFmt w:val="bullet"/>
      <w:lvlText w:val="o"/>
      <w:lvlJc w:val="left"/>
      <w:pPr>
        <w:ind w:left="4734" w:hanging="360"/>
      </w:pPr>
      <w:rPr>
        <w:rFonts w:ascii="Courier New" w:hAnsi="Courier New" w:cs="Courier New" w:hint="default"/>
      </w:rPr>
    </w:lvl>
    <w:lvl w:ilvl="5" w:tplc="0C090005" w:tentative="1">
      <w:start w:val="1"/>
      <w:numFmt w:val="bullet"/>
      <w:lvlText w:val=""/>
      <w:lvlJc w:val="left"/>
      <w:pPr>
        <w:ind w:left="5454" w:hanging="360"/>
      </w:pPr>
      <w:rPr>
        <w:rFonts w:ascii="Wingdings" w:hAnsi="Wingdings" w:hint="default"/>
      </w:rPr>
    </w:lvl>
    <w:lvl w:ilvl="6" w:tplc="0C090001" w:tentative="1">
      <w:start w:val="1"/>
      <w:numFmt w:val="bullet"/>
      <w:lvlText w:val=""/>
      <w:lvlJc w:val="left"/>
      <w:pPr>
        <w:ind w:left="6174" w:hanging="360"/>
      </w:pPr>
      <w:rPr>
        <w:rFonts w:ascii="Symbol" w:hAnsi="Symbol" w:hint="default"/>
      </w:rPr>
    </w:lvl>
    <w:lvl w:ilvl="7" w:tplc="0C090003" w:tentative="1">
      <w:start w:val="1"/>
      <w:numFmt w:val="bullet"/>
      <w:lvlText w:val="o"/>
      <w:lvlJc w:val="left"/>
      <w:pPr>
        <w:ind w:left="6894" w:hanging="360"/>
      </w:pPr>
      <w:rPr>
        <w:rFonts w:ascii="Courier New" w:hAnsi="Courier New" w:cs="Courier New" w:hint="default"/>
      </w:rPr>
    </w:lvl>
    <w:lvl w:ilvl="8" w:tplc="0C090005" w:tentative="1">
      <w:start w:val="1"/>
      <w:numFmt w:val="bullet"/>
      <w:lvlText w:val=""/>
      <w:lvlJc w:val="left"/>
      <w:pPr>
        <w:ind w:left="7614" w:hanging="360"/>
      </w:pPr>
      <w:rPr>
        <w:rFonts w:ascii="Wingdings" w:hAnsi="Wingdings" w:hint="default"/>
      </w:rPr>
    </w:lvl>
  </w:abstractNum>
  <w:abstractNum w:abstractNumId="3">
    <w:nsid w:val="0A3D71DF"/>
    <w:multiLevelType w:val="singleLevel"/>
    <w:tmpl w:val="C5B2C534"/>
    <w:lvl w:ilvl="0">
      <w:start w:val="1"/>
      <w:numFmt w:val="lowerRoman"/>
      <w:pStyle w:val="IndentNumberedList"/>
      <w:lvlText w:val="%1"/>
      <w:lvlJc w:val="left"/>
      <w:pPr>
        <w:tabs>
          <w:tab w:val="num" w:pos="1134"/>
        </w:tabs>
        <w:ind w:left="1134" w:hanging="567"/>
      </w:pPr>
      <w:rPr>
        <w:rFonts w:ascii="Calibri" w:hAnsi="Calibri" w:cs="Arial" w:hint="default"/>
        <w:b w:val="0"/>
        <w:i w:val="0"/>
        <w:color w:val="000000"/>
        <w:sz w:val="22"/>
        <w:szCs w:val="24"/>
      </w:rPr>
    </w:lvl>
  </w:abstractNum>
  <w:abstractNum w:abstractNumId="4">
    <w:nsid w:val="0B7A6B44"/>
    <w:multiLevelType w:val="hybridMultilevel"/>
    <w:tmpl w:val="A5B0C660"/>
    <w:lvl w:ilvl="0" w:tplc="FFFFFFFF">
      <w:start w:val="1"/>
      <w:numFmt w:val="bullet"/>
      <w:pStyle w:val="ListBullet2"/>
      <w:lvlText w:val=""/>
      <w:lvlJc w:val="left"/>
      <w:pPr>
        <w:tabs>
          <w:tab w:val="num" w:pos="1543"/>
        </w:tabs>
        <w:ind w:left="1543" w:hanging="360"/>
      </w:pPr>
      <w:rPr>
        <w:rFonts w:ascii="Symbol" w:hAnsi="Symbol" w:hint="default"/>
        <w:color w:val="auto"/>
      </w:rPr>
    </w:lvl>
    <w:lvl w:ilvl="1" w:tplc="FFFFFFFF">
      <w:start w:val="1"/>
      <w:numFmt w:val="bullet"/>
      <w:lvlText w:val="o"/>
      <w:lvlJc w:val="left"/>
      <w:pPr>
        <w:tabs>
          <w:tab w:val="num" w:pos="2340"/>
        </w:tabs>
        <w:ind w:left="2340" w:hanging="360"/>
      </w:pPr>
      <w:rPr>
        <w:rFonts w:ascii="Courier New" w:hAnsi="Courier New" w:cs="Courier New" w:hint="default"/>
      </w:rPr>
    </w:lvl>
    <w:lvl w:ilvl="2" w:tplc="FFFFFFFF">
      <w:start w:val="1"/>
      <w:numFmt w:val="bullet"/>
      <w:lvlText w:val=""/>
      <w:lvlJc w:val="left"/>
      <w:pPr>
        <w:tabs>
          <w:tab w:val="num" w:pos="3060"/>
        </w:tabs>
        <w:ind w:left="3060" w:hanging="360"/>
      </w:pPr>
      <w:rPr>
        <w:rFonts w:ascii="Wingdings" w:hAnsi="Wingdings" w:hint="default"/>
      </w:rPr>
    </w:lvl>
    <w:lvl w:ilvl="3" w:tplc="FFFFFFFF">
      <w:start w:val="1"/>
      <w:numFmt w:val="bullet"/>
      <w:lvlText w:val=""/>
      <w:lvlJc w:val="left"/>
      <w:pPr>
        <w:tabs>
          <w:tab w:val="num" w:pos="3780"/>
        </w:tabs>
        <w:ind w:left="3780" w:hanging="360"/>
      </w:pPr>
      <w:rPr>
        <w:rFonts w:ascii="Symbol" w:hAnsi="Symbol" w:hint="default"/>
      </w:rPr>
    </w:lvl>
    <w:lvl w:ilvl="4" w:tplc="FFFFFFFF" w:tentative="1">
      <w:start w:val="1"/>
      <w:numFmt w:val="bullet"/>
      <w:lvlText w:val="o"/>
      <w:lvlJc w:val="left"/>
      <w:pPr>
        <w:tabs>
          <w:tab w:val="num" w:pos="4500"/>
        </w:tabs>
        <w:ind w:left="4500" w:hanging="360"/>
      </w:pPr>
      <w:rPr>
        <w:rFonts w:ascii="Courier New" w:hAnsi="Courier New" w:cs="Courier New" w:hint="default"/>
      </w:rPr>
    </w:lvl>
    <w:lvl w:ilvl="5" w:tplc="FFFFFFFF" w:tentative="1">
      <w:start w:val="1"/>
      <w:numFmt w:val="bullet"/>
      <w:lvlText w:val=""/>
      <w:lvlJc w:val="left"/>
      <w:pPr>
        <w:tabs>
          <w:tab w:val="num" w:pos="5220"/>
        </w:tabs>
        <w:ind w:left="5220" w:hanging="360"/>
      </w:pPr>
      <w:rPr>
        <w:rFonts w:ascii="Wingdings" w:hAnsi="Wingdings" w:hint="default"/>
      </w:rPr>
    </w:lvl>
    <w:lvl w:ilvl="6" w:tplc="FFFFFFFF" w:tentative="1">
      <w:start w:val="1"/>
      <w:numFmt w:val="bullet"/>
      <w:lvlText w:val=""/>
      <w:lvlJc w:val="left"/>
      <w:pPr>
        <w:tabs>
          <w:tab w:val="num" w:pos="5940"/>
        </w:tabs>
        <w:ind w:left="5940" w:hanging="360"/>
      </w:pPr>
      <w:rPr>
        <w:rFonts w:ascii="Symbol" w:hAnsi="Symbol" w:hint="default"/>
      </w:rPr>
    </w:lvl>
    <w:lvl w:ilvl="7" w:tplc="FFFFFFFF" w:tentative="1">
      <w:start w:val="1"/>
      <w:numFmt w:val="bullet"/>
      <w:lvlText w:val="o"/>
      <w:lvlJc w:val="left"/>
      <w:pPr>
        <w:tabs>
          <w:tab w:val="num" w:pos="6660"/>
        </w:tabs>
        <w:ind w:left="6660" w:hanging="360"/>
      </w:pPr>
      <w:rPr>
        <w:rFonts w:ascii="Courier New" w:hAnsi="Courier New" w:cs="Courier New" w:hint="default"/>
      </w:rPr>
    </w:lvl>
    <w:lvl w:ilvl="8" w:tplc="FFFFFFFF" w:tentative="1">
      <w:start w:val="1"/>
      <w:numFmt w:val="bullet"/>
      <w:lvlText w:val=""/>
      <w:lvlJc w:val="left"/>
      <w:pPr>
        <w:tabs>
          <w:tab w:val="num" w:pos="7380"/>
        </w:tabs>
        <w:ind w:left="7380" w:hanging="360"/>
      </w:pPr>
      <w:rPr>
        <w:rFonts w:ascii="Wingdings" w:hAnsi="Wingdings" w:hint="default"/>
      </w:rPr>
    </w:lvl>
  </w:abstractNum>
  <w:abstractNum w:abstractNumId="5">
    <w:nsid w:val="0CD32010"/>
    <w:multiLevelType w:val="hybridMultilevel"/>
    <w:tmpl w:val="86002FDA"/>
    <w:lvl w:ilvl="0" w:tplc="0C090001">
      <w:start w:val="1"/>
      <w:numFmt w:val="bullet"/>
      <w:lvlText w:val=""/>
      <w:lvlJc w:val="left"/>
      <w:pPr>
        <w:ind w:left="750" w:hanging="360"/>
      </w:pPr>
      <w:rPr>
        <w:rFonts w:ascii="Symbol" w:hAnsi="Symbol" w:hint="default"/>
      </w:rPr>
    </w:lvl>
    <w:lvl w:ilvl="1" w:tplc="0C090003" w:tentative="1">
      <w:start w:val="1"/>
      <w:numFmt w:val="bullet"/>
      <w:lvlText w:val="o"/>
      <w:lvlJc w:val="left"/>
      <w:pPr>
        <w:ind w:left="1470" w:hanging="360"/>
      </w:pPr>
      <w:rPr>
        <w:rFonts w:ascii="Courier New" w:hAnsi="Courier New" w:cs="Courier New" w:hint="default"/>
      </w:rPr>
    </w:lvl>
    <w:lvl w:ilvl="2" w:tplc="0C090005" w:tentative="1">
      <w:start w:val="1"/>
      <w:numFmt w:val="bullet"/>
      <w:lvlText w:val=""/>
      <w:lvlJc w:val="left"/>
      <w:pPr>
        <w:ind w:left="2190" w:hanging="360"/>
      </w:pPr>
      <w:rPr>
        <w:rFonts w:ascii="Wingdings" w:hAnsi="Wingdings" w:hint="default"/>
      </w:rPr>
    </w:lvl>
    <w:lvl w:ilvl="3" w:tplc="0C090001" w:tentative="1">
      <w:start w:val="1"/>
      <w:numFmt w:val="bullet"/>
      <w:lvlText w:val=""/>
      <w:lvlJc w:val="left"/>
      <w:pPr>
        <w:ind w:left="2910" w:hanging="360"/>
      </w:pPr>
      <w:rPr>
        <w:rFonts w:ascii="Symbol" w:hAnsi="Symbol" w:hint="default"/>
      </w:rPr>
    </w:lvl>
    <w:lvl w:ilvl="4" w:tplc="0C090003" w:tentative="1">
      <w:start w:val="1"/>
      <w:numFmt w:val="bullet"/>
      <w:lvlText w:val="o"/>
      <w:lvlJc w:val="left"/>
      <w:pPr>
        <w:ind w:left="3630" w:hanging="360"/>
      </w:pPr>
      <w:rPr>
        <w:rFonts w:ascii="Courier New" w:hAnsi="Courier New" w:cs="Courier New" w:hint="default"/>
      </w:rPr>
    </w:lvl>
    <w:lvl w:ilvl="5" w:tplc="0C090005" w:tentative="1">
      <w:start w:val="1"/>
      <w:numFmt w:val="bullet"/>
      <w:lvlText w:val=""/>
      <w:lvlJc w:val="left"/>
      <w:pPr>
        <w:ind w:left="4350" w:hanging="360"/>
      </w:pPr>
      <w:rPr>
        <w:rFonts w:ascii="Wingdings" w:hAnsi="Wingdings" w:hint="default"/>
      </w:rPr>
    </w:lvl>
    <w:lvl w:ilvl="6" w:tplc="0C090001" w:tentative="1">
      <w:start w:val="1"/>
      <w:numFmt w:val="bullet"/>
      <w:lvlText w:val=""/>
      <w:lvlJc w:val="left"/>
      <w:pPr>
        <w:ind w:left="5070" w:hanging="360"/>
      </w:pPr>
      <w:rPr>
        <w:rFonts w:ascii="Symbol" w:hAnsi="Symbol" w:hint="default"/>
      </w:rPr>
    </w:lvl>
    <w:lvl w:ilvl="7" w:tplc="0C090003" w:tentative="1">
      <w:start w:val="1"/>
      <w:numFmt w:val="bullet"/>
      <w:lvlText w:val="o"/>
      <w:lvlJc w:val="left"/>
      <w:pPr>
        <w:ind w:left="5790" w:hanging="360"/>
      </w:pPr>
      <w:rPr>
        <w:rFonts w:ascii="Courier New" w:hAnsi="Courier New" w:cs="Courier New" w:hint="default"/>
      </w:rPr>
    </w:lvl>
    <w:lvl w:ilvl="8" w:tplc="0C090005" w:tentative="1">
      <w:start w:val="1"/>
      <w:numFmt w:val="bullet"/>
      <w:lvlText w:val=""/>
      <w:lvlJc w:val="left"/>
      <w:pPr>
        <w:ind w:left="6510" w:hanging="360"/>
      </w:pPr>
      <w:rPr>
        <w:rFonts w:ascii="Wingdings" w:hAnsi="Wingdings" w:hint="default"/>
      </w:rPr>
    </w:lvl>
  </w:abstractNum>
  <w:abstractNum w:abstractNumId="6">
    <w:nsid w:val="182049B9"/>
    <w:multiLevelType w:val="hybridMultilevel"/>
    <w:tmpl w:val="B8506D88"/>
    <w:lvl w:ilvl="0" w:tplc="A4F8682C">
      <w:numFmt w:val="bullet"/>
      <w:pStyle w:val="IndentParaGreyBullet"/>
      <w:lvlText w:val="•"/>
      <w:lvlJc w:val="left"/>
      <w:pPr>
        <w:ind w:left="567" w:hanging="283"/>
      </w:pPr>
      <w:rPr>
        <w:rFonts w:ascii="Arial" w:eastAsia="Times New Roman" w:hAnsi="Arial" w:hint="default"/>
      </w:rPr>
    </w:lvl>
    <w:lvl w:ilvl="1" w:tplc="0C090003" w:tentative="1">
      <w:start w:val="1"/>
      <w:numFmt w:val="bullet"/>
      <w:lvlText w:val="o"/>
      <w:lvlJc w:val="left"/>
      <w:pPr>
        <w:ind w:left="1647" w:hanging="360"/>
      </w:pPr>
      <w:rPr>
        <w:rFonts w:ascii="Courier New" w:hAnsi="Courier New" w:cs="Courier New" w:hint="default"/>
      </w:rPr>
    </w:lvl>
    <w:lvl w:ilvl="2" w:tplc="0C090005" w:tentative="1">
      <w:start w:val="1"/>
      <w:numFmt w:val="bullet"/>
      <w:lvlText w:val=""/>
      <w:lvlJc w:val="left"/>
      <w:pPr>
        <w:ind w:left="2367" w:hanging="360"/>
      </w:pPr>
      <w:rPr>
        <w:rFonts w:ascii="Wingdings" w:hAnsi="Wingdings" w:hint="default"/>
      </w:rPr>
    </w:lvl>
    <w:lvl w:ilvl="3" w:tplc="0C090001" w:tentative="1">
      <w:start w:val="1"/>
      <w:numFmt w:val="bullet"/>
      <w:lvlText w:val=""/>
      <w:lvlJc w:val="left"/>
      <w:pPr>
        <w:ind w:left="3087" w:hanging="360"/>
      </w:pPr>
      <w:rPr>
        <w:rFonts w:ascii="Symbol" w:hAnsi="Symbol" w:hint="default"/>
      </w:rPr>
    </w:lvl>
    <w:lvl w:ilvl="4" w:tplc="0C090003" w:tentative="1">
      <w:start w:val="1"/>
      <w:numFmt w:val="bullet"/>
      <w:lvlText w:val="o"/>
      <w:lvlJc w:val="left"/>
      <w:pPr>
        <w:ind w:left="3807" w:hanging="360"/>
      </w:pPr>
      <w:rPr>
        <w:rFonts w:ascii="Courier New" w:hAnsi="Courier New" w:cs="Courier New" w:hint="default"/>
      </w:rPr>
    </w:lvl>
    <w:lvl w:ilvl="5" w:tplc="0C090005" w:tentative="1">
      <w:start w:val="1"/>
      <w:numFmt w:val="bullet"/>
      <w:lvlText w:val=""/>
      <w:lvlJc w:val="left"/>
      <w:pPr>
        <w:ind w:left="4527" w:hanging="360"/>
      </w:pPr>
      <w:rPr>
        <w:rFonts w:ascii="Wingdings" w:hAnsi="Wingdings" w:hint="default"/>
      </w:rPr>
    </w:lvl>
    <w:lvl w:ilvl="6" w:tplc="0C090001" w:tentative="1">
      <w:start w:val="1"/>
      <w:numFmt w:val="bullet"/>
      <w:lvlText w:val=""/>
      <w:lvlJc w:val="left"/>
      <w:pPr>
        <w:ind w:left="5247" w:hanging="360"/>
      </w:pPr>
      <w:rPr>
        <w:rFonts w:ascii="Symbol" w:hAnsi="Symbol" w:hint="default"/>
      </w:rPr>
    </w:lvl>
    <w:lvl w:ilvl="7" w:tplc="0C090003" w:tentative="1">
      <w:start w:val="1"/>
      <w:numFmt w:val="bullet"/>
      <w:lvlText w:val="o"/>
      <w:lvlJc w:val="left"/>
      <w:pPr>
        <w:ind w:left="5967" w:hanging="360"/>
      </w:pPr>
      <w:rPr>
        <w:rFonts w:ascii="Courier New" w:hAnsi="Courier New" w:cs="Courier New" w:hint="default"/>
      </w:rPr>
    </w:lvl>
    <w:lvl w:ilvl="8" w:tplc="0C090005" w:tentative="1">
      <w:start w:val="1"/>
      <w:numFmt w:val="bullet"/>
      <w:lvlText w:val=""/>
      <w:lvlJc w:val="left"/>
      <w:pPr>
        <w:ind w:left="6687" w:hanging="360"/>
      </w:pPr>
      <w:rPr>
        <w:rFonts w:ascii="Wingdings" w:hAnsi="Wingdings" w:hint="default"/>
      </w:rPr>
    </w:lvl>
  </w:abstractNum>
  <w:abstractNum w:abstractNumId="7">
    <w:nsid w:val="1AB077AA"/>
    <w:multiLevelType w:val="hybridMultilevel"/>
    <w:tmpl w:val="EE44604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nsid w:val="1C354B73"/>
    <w:multiLevelType w:val="singleLevel"/>
    <w:tmpl w:val="EE4A2D06"/>
    <w:name w:val="NumberedList"/>
    <w:lvl w:ilvl="0">
      <w:start w:val="1"/>
      <w:numFmt w:val="decimal"/>
      <w:lvlRestart w:val="0"/>
      <w:lvlText w:val="%1"/>
      <w:lvlJc w:val="left"/>
      <w:pPr>
        <w:tabs>
          <w:tab w:val="num" w:pos="567"/>
        </w:tabs>
        <w:ind w:left="567" w:hanging="567"/>
      </w:pPr>
      <w:rPr>
        <w:rFonts w:ascii="Arial" w:hAnsi="Arial" w:cs="Arial"/>
      </w:rPr>
    </w:lvl>
  </w:abstractNum>
  <w:abstractNum w:abstractNumId="9">
    <w:nsid w:val="209F2649"/>
    <w:multiLevelType w:val="singleLevel"/>
    <w:tmpl w:val="78AE38C0"/>
    <w:name w:val="AlphabeticList"/>
    <w:lvl w:ilvl="0">
      <w:start w:val="1"/>
      <w:numFmt w:val="upperLetter"/>
      <w:lvlRestart w:val="0"/>
      <w:lvlText w:val="%1"/>
      <w:lvlJc w:val="left"/>
      <w:pPr>
        <w:tabs>
          <w:tab w:val="num" w:pos="567"/>
        </w:tabs>
        <w:ind w:left="567" w:hanging="567"/>
      </w:pPr>
      <w:rPr>
        <w:rFonts w:ascii="Arial" w:hAnsi="Arial" w:cs="Arial" w:hint="default"/>
        <w:b w:val="0"/>
        <w:i w:val="0"/>
        <w:color w:val="000000"/>
        <w:sz w:val="22"/>
        <w:szCs w:val="22"/>
      </w:rPr>
    </w:lvl>
  </w:abstractNum>
  <w:abstractNum w:abstractNumId="10">
    <w:nsid w:val="293C1ADA"/>
    <w:multiLevelType w:val="multilevel"/>
    <w:tmpl w:val="D908ABD6"/>
    <w:lvl w:ilvl="0">
      <w:start w:val="1"/>
      <w:numFmt w:val="decimal"/>
      <w:pStyle w:val="Heading1"/>
      <w:lvlText w:val="%1"/>
      <w:lvlJc w:val="left"/>
      <w:pPr>
        <w:ind w:left="360" w:hanging="360"/>
      </w:pPr>
      <w:rPr>
        <w:rFonts w:hint="default"/>
        <w:b/>
        <w:i w:val="0"/>
        <w:color w:val="002776"/>
        <w:sz w:val="56"/>
        <w:szCs w:val="56"/>
      </w:rPr>
    </w:lvl>
    <w:lvl w:ilvl="1">
      <w:start w:val="1"/>
      <w:numFmt w:val="decimal"/>
      <w:pStyle w:val="Heading2"/>
      <w:lvlText w:val="%1.%2"/>
      <w:lvlJc w:val="left"/>
      <w:pPr>
        <w:tabs>
          <w:tab w:val="num" w:pos="709"/>
        </w:tabs>
        <w:ind w:left="709" w:hanging="567"/>
      </w:pPr>
      <w:rPr>
        <w:rFonts w:ascii="Calibri" w:hAnsi="Calibri" w:cs="Arial" w:hint="default"/>
        <w:b/>
        <w:i w:val="0"/>
        <w:color w:val="00A1DE"/>
        <w:sz w:val="40"/>
        <w:szCs w:val="40"/>
      </w:rPr>
    </w:lvl>
    <w:lvl w:ilvl="2">
      <w:start w:val="1"/>
      <w:numFmt w:val="decimal"/>
      <w:pStyle w:val="Heading3"/>
      <w:lvlText w:val="%1.%2.%3"/>
      <w:lvlJc w:val="left"/>
      <w:pPr>
        <w:tabs>
          <w:tab w:val="num" w:pos="1134"/>
        </w:tabs>
        <w:ind w:left="1134" w:hanging="1134"/>
      </w:pPr>
      <w:rPr>
        <w:rFonts w:ascii="Calibri" w:hAnsi="Calibri" w:cs="Arial" w:hint="default"/>
        <w:b w:val="0"/>
        <w:i w:val="0"/>
        <w:color w:val="00A1DE"/>
        <w:sz w:val="26"/>
        <w:szCs w:val="24"/>
      </w:rPr>
    </w:lvl>
    <w:lvl w:ilvl="3">
      <w:start w:val="1"/>
      <w:numFmt w:val="decimal"/>
      <w:pStyle w:val="Heading4"/>
      <w:lvlText w:val="%1.%2.%3.%4"/>
      <w:lvlJc w:val="left"/>
      <w:pPr>
        <w:tabs>
          <w:tab w:val="num" w:pos="1134"/>
        </w:tabs>
        <w:ind w:left="1134" w:hanging="1134"/>
      </w:pPr>
      <w:rPr>
        <w:rFonts w:ascii="Calibri" w:hAnsi="Calibri" w:cs="Arial" w:hint="default"/>
        <w:b/>
        <w:i w:val="0"/>
        <w:color w:val="00A1DE"/>
        <w:sz w:val="24"/>
        <w:szCs w:val="24"/>
        <w:u w:val="none"/>
      </w:rPr>
    </w:lvl>
    <w:lvl w:ilvl="4">
      <w:start w:val="1"/>
      <w:numFmt w:val="decimal"/>
      <w:lvlRestart w:val="1"/>
      <w:pStyle w:val="Heading5"/>
      <w:suff w:val="space"/>
      <w:lvlText w:val="Box %1.%5"/>
      <w:lvlJc w:val="left"/>
      <w:pPr>
        <w:ind w:left="1134" w:hanging="850"/>
      </w:pPr>
      <w:rPr>
        <w:rFonts w:ascii="Calibri" w:hAnsi="Calibri" w:cs="Arial" w:hint="default"/>
        <w:b/>
        <w:i w:val="0"/>
        <w:color w:val="FFFFFF"/>
        <w:sz w:val="20"/>
        <w:szCs w:val="20"/>
      </w:rPr>
    </w:lvl>
    <w:lvl w:ilvl="5">
      <w:start w:val="1"/>
      <w:numFmt w:val="none"/>
      <w:lvlRestart w:val="0"/>
      <w:lvlText w:val=""/>
      <w:lvlJc w:val="center"/>
      <w:pPr>
        <w:ind w:left="0" w:firstLine="0"/>
      </w:pPr>
      <w:rPr>
        <w:rFonts w:ascii="Arial" w:hAnsi="Arial" w:cs="Arial" w:hint="default"/>
        <w:b/>
        <w:i w:val="0"/>
        <w:color w:val="931638"/>
        <w:sz w:val="20"/>
        <w:szCs w:val="20"/>
      </w:rPr>
    </w:lvl>
    <w:lvl w:ilvl="6">
      <w:start w:val="1"/>
      <w:numFmt w:val="decimal"/>
      <w:lvlRestart w:val="1"/>
      <w:pStyle w:val="CaptionTable"/>
      <w:suff w:val="nothing"/>
      <w:lvlText w:val="Table %1.%7"/>
      <w:lvlJc w:val="left"/>
      <w:pPr>
        <w:ind w:left="0" w:firstLine="0"/>
      </w:pPr>
      <w:rPr>
        <w:rFonts w:ascii="Calibri" w:hAnsi="Calibri" w:cs="Arial" w:hint="default"/>
        <w:b/>
        <w:i w:val="0"/>
        <w:color w:val="002776"/>
        <w:sz w:val="22"/>
        <w:szCs w:val="20"/>
      </w:rPr>
    </w:lvl>
    <w:lvl w:ilvl="7">
      <w:start w:val="1"/>
      <w:numFmt w:val="decimal"/>
      <w:lvlRestart w:val="1"/>
      <w:pStyle w:val="CaptionChart"/>
      <w:suff w:val="nothing"/>
      <w:lvlText w:val="Chart %1.%8"/>
      <w:lvlJc w:val="left"/>
      <w:pPr>
        <w:ind w:left="0" w:firstLine="0"/>
      </w:pPr>
      <w:rPr>
        <w:rFonts w:ascii="Calibri" w:hAnsi="Calibri" w:cs="Arial" w:hint="default"/>
        <w:b/>
        <w:i w:val="0"/>
        <w:color w:val="002776"/>
        <w:sz w:val="22"/>
        <w:szCs w:val="20"/>
      </w:rPr>
    </w:lvl>
    <w:lvl w:ilvl="8">
      <w:start w:val="1"/>
      <w:numFmt w:val="decimal"/>
      <w:lvlRestart w:val="1"/>
      <w:pStyle w:val="CaptionFigure"/>
      <w:suff w:val="nothing"/>
      <w:lvlText w:val="Figure %1.%9"/>
      <w:lvlJc w:val="left"/>
      <w:pPr>
        <w:ind w:left="0" w:firstLine="0"/>
      </w:pPr>
      <w:rPr>
        <w:rFonts w:ascii="Calibri" w:hAnsi="Calibri" w:cs="Arial" w:hint="default"/>
        <w:b/>
        <w:i w:val="0"/>
        <w:color w:val="002776"/>
        <w:sz w:val="22"/>
        <w:szCs w:val="20"/>
      </w:rPr>
    </w:lvl>
  </w:abstractNum>
  <w:abstractNum w:abstractNumId="11">
    <w:nsid w:val="392B73D6"/>
    <w:multiLevelType w:val="hybridMultilevel"/>
    <w:tmpl w:val="1450AD28"/>
    <w:name w:val="BulletList"/>
    <w:lvl w:ilvl="0" w:tplc="E8882CC4">
      <w:start w:val="1"/>
      <w:numFmt w:val="bullet"/>
      <w:lvlText w:val=""/>
      <w:lvlJc w:val="left"/>
      <w:pPr>
        <w:ind w:left="720" w:hanging="360"/>
      </w:pPr>
      <w:rPr>
        <w:rFonts w:ascii="Symbol" w:hAnsi="Symbol" w:hint="default"/>
      </w:rPr>
    </w:lvl>
    <w:lvl w:ilvl="1" w:tplc="A6F6CB9A" w:tentative="1">
      <w:start w:val="1"/>
      <w:numFmt w:val="bullet"/>
      <w:lvlText w:val="o"/>
      <w:lvlJc w:val="left"/>
      <w:pPr>
        <w:ind w:left="1440" w:hanging="360"/>
      </w:pPr>
      <w:rPr>
        <w:rFonts w:ascii="Courier New" w:hAnsi="Courier New" w:cs="Courier New" w:hint="default"/>
      </w:rPr>
    </w:lvl>
    <w:lvl w:ilvl="2" w:tplc="6A302F10" w:tentative="1">
      <w:start w:val="1"/>
      <w:numFmt w:val="bullet"/>
      <w:lvlText w:val=""/>
      <w:lvlJc w:val="left"/>
      <w:pPr>
        <w:ind w:left="2160" w:hanging="360"/>
      </w:pPr>
      <w:rPr>
        <w:rFonts w:ascii="Wingdings" w:hAnsi="Wingdings" w:hint="default"/>
      </w:rPr>
    </w:lvl>
    <w:lvl w:ilvl="3" w:tplc="C3DC6F38" w:tentative="1">
      <w:start w:val="1"/>
      <w:numFmt w:val="bullet"/>
      <w:lvlText w:val=""/>
      <w:lvlJc w:val="left"/>
      <w:pPr>
        <w:ind w:left="2880" w:hanging="360"/>
      </w:pPr>
      <w:rPr>
        <w:rFonts w:ascii="Symbol" w:hAnsi="Symbol" w:hint="default"/>
      </w:rPr>
    </w:lvl>
    <w:lvl w:ilvl="4" w:tplc="2D28A880" w:tentative="1">
      <w:start w:val="1"/>
      <w:numFmt w:val="bullet"/>
      <w:lvlText w:val="o"/>
      <w:lvlJc w:val="left"/>
      <w:pPr>
        <w:ind w:left="3600" w:hanging="360"/>
      </w:pPr>
      <w:rPr>
        <w:rFonts w:ascii="Courier New" w:hAnsi="Courier New" w:cs="Courier New" w:hint="default"/>
      </w:rPr>
    </w:lvl>
    <w:lvl w:ilvl="5" w:tplc="CDC46302" w:tentative="1">
      <w:start w:val="1"/>
      <w:numFmt w:val="bullet"/>
      <w:lvlText w:val=""/>
      <w:lvlJc w:val="left"/>
      <w:pPr>
        <w:ind w:left="4320" w:hanging="360"/>
      </w:pPr>
      <w:rPr>
        <w:rFonts w:ascii="Wingdings" w:hAnsi="Wingdings" w:hint="default"/>
      </w:rPr>
    </w:lvl>
    <w:lvl w:ilvl="6" w:tplc="C6D0D70C" w:tentative="1">
      <w:start w:val="1"/>
      <w:numFmt w:val="bullet"/>
      <w:lvlText w:val=""/>
      <w:lvlJc w:val="left"/>
      <w:pPr>
        <w:ind w:left="5040" w:hanging="360"/>
      </w:pPr>
      <w:rPr>
        <w:rFonts w:ascii="Symbol" w:hAnsi="Symbol" w:hint="default"/>
      </w:rPr>
    </w:lvl>
    <w:lvl w:ilvl="7" w:tplc="5F6413EE" w:tentative="1">
      <w:start w:val="1"/>
      <w:numFmt w:val="bullet"/>
      <w:lvlText w:val="o"/>
      <w:lvlJc w:val="left"/>
      <w:pPr>
        <w:ind w:left="5760" w:hanging="360"/>
      </w:pPr>
      <w:rPr>
        <w:rFonts w:ascii="Courier New" w:hAnsi="Courier New" w:cs="Courier New" w:hint="default"/>
      </w:rPr>
    </w:lvl>
    <w:lvl w:ilvl="8" w:tplc="05EC6A42" w:tentative="1">
      <w:start w:val="1"/>
      <w:numFmt w:val="bullet"/>
      <w:lvlText w:val=""/>
      <w:lvlJc w:val="left"/>
      <w:pPr>
        <w:ind w:left="6480" w:hanging="360"/>
      </w:pPr>
      <w:rPr>
        <w:rFonts w:ascii="Wingdings" w:hAnsi="Wingdings" w:hint="default"/>
      </w:rPr>
    </w:lvl>
  </w:abstractNum>
  <w:abstractNum w:abstractNumId="12">
    <w:nsid w:val="3A6908F2"/>
    <w:multiLevelType w:val="hybridMultilevel"/>
    <w:tmpl w:val="A6BCF754"/>
    <w:lvl w:ilvl="0" w:tplc="0C090019">
      <w:start w:val="1"/>
      <w:numFmt w:val="lowerLetter"/>
      <w:pStyle w:val="ListNumber2"/>
      <w:lvlText w:val="%1."/>
      <w:lvlJc w:val="left"/>
      <w:pPr>
        <w:tabs>
          <w:tab w:val="num" w:pos="1543"/>
        </w:tabs>
        <w:ind w:left="1543" w:hanging="360"/>
      </w:pPr>
      <w:rPr>
        <w:rFonts w:hint="default"/>
        <w:color w:val="auto"/>
      </w:rPr>
    </w:lvl>
    <w:lvl w:ilvl="1" w:tplc="0C090019" w:tentative="1">
      <w:start w:val="1"/>
      <w:numFmt w:val="bullet"/>
      <w:lvlText w:val="o"/>
      <w:lvlJc w:val="left"/>
      <w:pPr>
        <w:tabs>
          <w:tab w:val="num" w:pos="2340"/>
        </w:tabs>
        <w:ind w:left="2340" w:hanging="360"/>
      </w:pPr>
      <w:rPr>
        <w:rFonts w:ascii="Courier New" w:hAnsi="Courier New" w:cs="Courier New" w:hint="default"/>
      </w:rPr>
    </w:lvl>
    <w:lvl w:ilvl="2" w:tplc="0C09001B" w:tentative="1">
      <w:start w:val="1"/>
      <w:numFmt w:val="bullet"/>
      <w:lvlText w:val=""/>
      <w:lvlJc w:val="left"/>
      <w:pPr>
        <w:tabs>
          <w:tab w:val="num" w:pos="3060"/>
        </w:tabs>
        <w:ind w:left="3060" w:hanging="360"/>
      </w:pPr>
      <w:rPr>
        <w:rFonts w:ascii="Wingdings" w:hAnsi="Wingdings" w:hint="default"/>
      </w:rPr>
    </w:lvl>
    <w:lvl w:ilvl="3" w:tplc="0C09000F" w:tentative="1">
      <w:start w:val="1"/>
      <w:numFmt w:val="bullet"/>
      <w:lvlText w:val=""/>
      <w:lvlJc w:val="left"/>
      <w:pPr>
        <w:tabs>
          <w:tab w:val="num" w:pos="3780"/>
        </w:tabs>
        <w:ind w:left="3780" w:hanging="360"/>
      </w:pPr>
      <w:rPr>
        <w:rFonts w:ascii="Symbol" w:hAnsi="Symbol" w:hint="default"/>
      </w:rPr>
    </w:lvl>
    <w:lvl w:ilvl="4" w:tplc="0C090019" w:tentative="1">
      <w:start w:val="1"/>
      <w:numFmt w:val="bullet"/>
      <w:lvlText w:val="o"/>
      <w:lvlJc w:val="left"/>
      <w:pPr>
        <w:tabs>
          <w:tab w:val="num" w:pos="4500"/>
        </w:tabs>
        <w:ind w:left="4500" w:hanging="360"/>
      </w:pPr>
      <w:rPr>
        <w:rFonts w:ascii="Courier New" w:hAnsi="Courier New" w:cs="Courier New" w:hint="default"/>
      </w:rPr>
    </w:lvl>
    <w:lvl w:ilvl="5" w:tplc="0C09001B" w:tentative="1">
      <w:start w:val="1"/>
      <w:numFmt w:val="bullet"/>
      <w:lvlText w:val=""/>
      <w:lvlJc w:val="left"/>
      <w:pPr>
        <w:tabs>
          <w:tab w:val="num" w:pos="5220"/>
        </w:tabs>
        <w:ind w:left="5220" w:hanging="360"/>
      </w:pPr>
      <w:rPr>
        <w:rFonts w:ascii="Wingdings" w:hAnsi="Wingdings" w:hint="default"/>
      </w:rPr>
    </w:lvl>
    <w:lvl w:ilvl="6" w:tplc="0C09000F" w:tentative="1">
      <w:start w:val="1"/>
      <w:numFmt w:val="bullet"/>
      <w:lvlText w:val=""/>
      <w:lvlJc w:val="left"/>
      <w:pPr>
        <w:tabs>
          <w:tab w:val="num" w:pos="5940"/>
        </w:tabs>
        <w:ind w:left="5940" w:hanging="360"/>
      </w:pPr>
      <w:rPr>
        <w:rFonts w:ascii="Symbol" w:hAnsi="Symbol" w:hint="default"/>
      </w:rPr>
    </w:lvl>
    <w:lvl w:ilvl="7" w:tplc="0C090019" w:tentative="1">
      <w:start w:val="1"/>
      <w:numFmt w:val="bullet"/>
      <w:lvlText w:val="o"/>
      <w:lvlJc w:val="left"/>
      <w:pPr>
        <w:tabs>
          <w:tab w:val="num" w:pos="6660"/>
        </w:tabs>
        <w:ind w:left="6660" w:hanging="360"/>
      </w:pPr>
      <w:rPr>
        <w:rFonts w:ascii="Courier New" w:hAnsi="Courier New" w:cs="Courier New" w:hint="default"/>
      </w:rPr>
    </w:lvl>
    <w:lvl w:ilvl="8" w:tplc="0C09001B" w:tentative="1">
      <w:start w:val="1"/>
      <w:numFmt w:val="bullet"/>
      <w:lvlText w:val=""/>
      <w:lvlJc w:val="left"/>
      <w:pPr>
        <w:tabs>
          <w:tab w:val="num" w:pos="7380"/>
        </w:tabs>
        <w:ind w:left="7380" w:hanging="360"/>
      </w:pPr>
      <w:rPr>
        <w:rFonts w:ascii="Wingdings" w:hAnsi="Wingdings" w:hint="default"/>
      </w:rPr>
    </w:lvl>
  </w:abstractNum>
  <w:abstractNum w:abstractNumId="13">
    <w:nsid w:val="42142A31"/>
    <w:multiLevelType w:val="multilevel"/>
    <w:tmpl w:val="FA041674"/>
    <w:lvl w:ilvl="0">
      <w:start w:val="1"/>
      <w:numFmt w:val="upperLetter"/>
      <w:pStyle w:val="Appendix"/>
      <w:suff w:val="nothing"/>
      <w:lvlText w:val="Appendix %1"/>
      <w:lvlJc w:val="left"/>
      <w:pPr>
        <w:ind w:left="4820" w:firstLine="0"/>
      </w:pPr>
      <w:rPr>
        <w:rFonts w:hint="default"/>
      </w:rPr>
    </w:lvl>
    <w:lvl w:ilvl="1">
      <w:start w:val="1"/>
      <w:numFmt w:val="decimal"/>
      <w:pStyle w:val="AppendixTableCaption"/>
      <w:suff w:val="nothing"/>
      <w:lvlText w:val="Table %1.%2"/>
      <w:lvlJc w:val="left"/>
      <w:pPr>
        <w:ind w:left="0" w:firstLine="0"/>
      </w:pPr>
      <w:rPr>
        <w:rFonts w:ascii="Calibri" w:hAnsi="Calibri" w:cs="Arial" w:hint="default"/>
        <w:b/>
        <w:i w:val="0"/>
        <w:color w:val="002776"/>
        <w:sz w:val="22"/>
      </w:rPr>
    </w:lvl>
    <w:lvl w:ilvl="2">
      <w:start w:val="1"/>
      <w:numFmt w:val="decimal"/>
      <w:lvlRestart w:val="1"/>
      <w:pStyle w:val="AppendixChartCaption"/>
      <w:suff w:val="nothing"/>
      <w:lvlText w:val="Chart %1.%3"/>
      <w:lvlJc w:val="left"/>
      <w:pPr>
        <w:ind w:left="0" w:firstLine="0"/>
      </w:pPr>
      <w:rPr>
        <w:rFonts w:ascii="Calibri" w:hAnsi="Calibri" w:cs="Arial" w:hint="default"/>
        <w:b/>
        <w:i w:val="0"/>
        <w:color w:val="002776"/>
        <w:sz w:val="22"/>
        <w:szCs w:val="24"/>
      </w:rPr>
    </w:lvl>
    <w:lvl w:ilvl="3">
      <w:start w:val="1"/>
      <w:numFmt w:val="decimal"/>
      <w:lvlRestart w:val="1"/>
      <w:pStyle w:val="AppendixFigureCaption"/>
      <w:suff w:val="nothing"/>
      <w:lvlText w:val="Figure %1.%4"/>
      <w:lvlJc w:val="left"/>
      <w:pPr>
        <w:ind w:left="0" w:firstLine="0"/>
      </w:pPr>
      <w:rPr>
        <w:rFonts w:ascii="Calibri" w:hAnsi="Calibri" w:cs="Arial" w:hint="default"/>
        <w:b/>
        <w:i w:val="0"/>
        <w:color w:val="002776"/>
        <w:sz w:val="22"/>
        <w:szCs w:val="24"/>
      </w:rPr>
    </w:lvl>
    <w:lvl w:ilvl="4">
      <w:start w:val="1"/>
      <w:numFmt w:val="decimal"/>
      <w:lvlText w:val="%1.%2.%3.%4.%5"/>
      <w:lvlJc w:val="left"/>
      <w:pPr>
        <w:tabs>
          <w:tab w:val="num" w:pos="1134"/>
        </w:tabs>
        <w:ind w:left="1134" w:hanging="1134"/>
      </w:pPr>
      <w:rPr>
        <w:rFonts w:ascii="Arial" w:hAnsi="Arial" w:cs="Arial" w:hint="default"/>
        <w:b w:val="0"/>
        <w:i w:val="0"/>
        <w:color w:val="931638"/>
        <w:sz w:val="20"/>
      </w:rPr>
    </w:lvl>
    <w:lvl w:ilvl="5">
      <w:start w:val="1"/>
      <w:numFmt w:val="decimal"/>
      <w:lvlText w:val="%1.%2.%3.%4.%5.%6"/>
      <w:lvlJc w:val="left"/>
      <w:pPr>
        <w:tabs>
          <w:tab w:val="num" w:pos="1701"/>
        </w:tabs>
        <w:ind w:left="1701" w:hanging="1701"/>
      </w:pPr>
      <w:rPr>
        <w:rFonts w:ascii="Arial" w:hAnsi="Arial" w:cs="Arial" w:hint="default"/>
        <w:b w:val="0"/>
        <w:i w:val="0"/>
        <w:color w:val="931638"/>
        <w:sz w:val="20"/>
      </w:rPr>
    </w:lvl>
    <w:lvl w:ilvl="6">
      <w:start w:val="1"/>
      <w:numFmt w:val="decimal"/>
      <w:lvlText w:val="%1.%2.%3.%4.%5.%6.%7"/>
      <w:lvlJc w:val="left"/>
      <w:pPr>
        <w:tabs>
          <w:tab w:val="num" w:pos="1701"/>
        </w:tabs>
        <w:ind w:left="1701" w:hanging="1701"/>
      </w:pPr>
      <w:rPr>
        <w:rFonts w:ascii="Arial" w:hAnsi="Arial" w:cs="Arial" w:hint="default"/>
        <w:b w:val="0"/>
        <w:i w:val="0"/>
        <w:color w:val="931638"/>
        <w:sz w:val="20"/>
      </w:rPr>
    </w:lvl>
    <w:lvl w:ilvl="7">
      <w:start w:val="1"/>
      <w:numFmt w:val="decimal"/>
      <w:lvlText w:val="%1.%2.%3.%4.%5.%6.%7.%8"/>
      <w:lvlJc w:val="left"/>
      <w:pPr>
        <w:tabs>
          <w:tab w:val="num" w:pos="1701"/>
        </w:tabs>
        <w:ind w:left="1701" w:hanging="1701"/>
      </w:pPr>
      <w:rPr>
        <w:rFonts w:ascii="Arial" w:hAnsi="Arial" w:cs="Arial" w:hint="default"/>
        <w:b w:val="0"/>
        <w:i w:val="0"/>
        <w:color w:val="931638"/>
        <w:sz w:val="20"/>
      </w:rPr>
    </w:lvl>
    <w:lvl w:ilvl="8">
      <w:start w:val="1"/>
      <w:numFmt w:val="decimal"/>
      <w:lvlText w:val="%1.%2.%3.%4.%5.%6.%7.%8.%9"/>
      <w:lvlJc w:val="left"/>
      <w:pPr>
        <w:tabs>
          <w:tab w:val="num" w:pos="1701"/>
        </w:tabs>
        <w:ind w:left="1701" w:hanging="1701"/>
      </w:pPr>
      <w:rPr>
        <w:rFonts w:ascii="Arial" w:hAnsi="Arial" w:cs="Arial" w:hint="default"/>
        <w:b w:val="0"/>
        <w:i w:val="0"/>
        <w:color w:val="931638"/>
        <w:sz w:val="20"/>
      </w:rPr>
    </w:lvl>
  </w:abstractNum>
  <w:abstractNum w:abstractNumId="14">
    <w:nsid w:val="4393200F"/>
    <w:multiLevelType w:val="singleLevel"/>
    <w:tmpl w:val="4614C302"/>
    <w:lvl w:ilvl="0">
      <w:start w:val="1"/>
      <w:numFmt w:val="lowerLetter"/>
      <w:pStyle w:val="IndentAlphabeticList"/>
      <w:lvlText w:val="%1"/>
      <w:lvlJc w:val="left"/>
      <w:pPr>
        <w:ind w:left="927" w:hanging="360"/>
      </w:pPr>
      <w:rPr>
        <w:rFonts w:ascii="Calibri" w:hAnsi="Calibri" w:cs="Arial" w:hint="default"/>
        <w:b w:val="0"/>
        <w:i w:val="0"/>
        <w:color w:val="000000"/>
        <w:sz w:val="24"/>
        <w:szCs w:val="22"/>
      </w:rPr>
    </w:lvl>
  </w:abstractNum>
  <w:abstractNum w:abstractNumId="15">
    <w:nsid w:val="49033637"/>
    <w:multiLevelType w:val="hybridMultilevel"/>
    <w:tmpl w:val="5722429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4CA04DDB"/>
    <w:multiLevelType w:val="multilevel"/>
    <w:tmpl w:val="0409001D"/>
    <w:name w:val="IndentDashList"/>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nsid w:val="4DCE2E8E"/>
    <w:multiLevelType w:val="multilevel"/>
    <w:tmpl w:val="3D485516"/>
    <w:name w:val="BulletList"/>
    <w:lvl w:ilvl="0">
      <w:numFmt w:val="none"/>
      <w:lvlText w:val=""/>
      <w:lvlJc w:val="left"/>
      <w:pPr>
        <w:tabs>
          <w:tab w:val="num" w:pos="360"/>
        </w:tabs>
      </w:pPr>
    </w:lvl>
    <w:lvl w:ilvl="1">
      <w:start w:val="1"/>
      <w:numFmt w:val="bullet"/>
      <w:lvlRestart w:val="0"/>
      <w:pStyle w:val="DashList"/>
      <w:lvlText w:val=""/>
      <w:lvlJc w:val="left"/>
      <w:pPr>
        <w:tabs>
          <w:tab w:val="num" w:pos="1134"/>
        </w:tabs>
        <w:ind w:left="1134" w:hanging="567"/>
      </w:pPr>
      <w:rPr>
        <w:rFonts w:ascii="Wingdings 3" w:hAnsi="Wingdings 3" w:hint="default"/>
        <w:b/>
        <w:i w:val="0"/>
        <w:color w:val="931638"/>
        <w:sz w:val="24"/>
      </w:r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5A693A46"/>
    <w:multiLevelType w:val="singleLevel"/>
    <w:tmpl w:val="8E3AB198"/>
    <w:name w:val="NumberedList"/>
    <w:lvl w:ilvl="0">
      <w:start w:val="1"/>
      <w:numFmt w:val="lowerLetter"/>
      <w:lvlRestart w:val="0"/>
      <w:lvlText w:val="%1"/>
      <w:lvlJc w:val="left"/>
      <w:pPr>
        <w:tabs>
          <w:tab w:val="num" w:pos="1134"/>
        </w:tabs>
        <w:ind w:left="1134" w:hanging="567"/>
      </w:pPr>
      <w:rPr>
        <w:rFonts w:ascii="Arial" w:hAnsi="Arial" w:cs="Arial" w:hint="default"/>
        <w:b w:val="0"/>
        <w:i w:val="0"/>
        <w:color w:val="000000"/>
        <w:sz w:val="24"/>
        <w:szCs w:val="22"/>
      </w:rPr>
    </w:lvl>
  </w:abstractNum>
  <w:abstractNum w:abstractNumId="19">
    <w:nsid w:val="5BB86D4F"/>
    <w:multiLevelType w:val="hybridMultilevel"/>
    <w:tmpl w:val="98E89F60"/>
    <w:lvl w:ilvl="0" w:tplc="2892F572">
      <w:start w:val="1"/>
      <w:numFmt w:val="bullet"/>
      <w:pStyle w:val="Bullet2"/>
      <w:lvlText w:val="•"/>
      <w:lvlJc w:val="left"/>
      <w:pPr>
        <w:ind w:left="1287" w:hanging="360"/>
      </w:pPr>
      <w:rPr>
        <w:rFonts w:ascii="Calibri" w:hAnsi="Calibri" w:hint="default"/>
        <w:color w:val="72C7E7"/>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20">
    <w:nsid w:val="5BEA6677"/>
    <w:multiLevelType w:val="hybridMultilevel"/>
    <w:tmpl w:val="42C01E0C"/>
    <w:name w:val="IndentAlphabeticList"/>
    <w:lvl w:ilvl="0" w:tplc="130C176A">
      <w:start w:val="1"/>
      <w:numFmt w:val="bullet"/>
      <w:lvlText w:val=""/>
      <w:lvlJc w:val="left"/>
      <w:pPr>
        <w:ind w:left="720" w:hanging="360"/>
      </w:pPr>
      <w:rPr>
        <w:rFonts w:ascii="Symbol" w:hAnsi="Symbol" w:hint="default"/>
      </w:rPr>
    </w:lvl>
    <w:lvl w:ilvl="1" w:tplc="9AEE3FCA" w:tentative="1">
      <w:start w:val="1"/>
      <w:numFmt w:val="bullet"/>
      <w:lvlText w:val="o"/>
      <w:lvlJc w:val="left"/>
      <w:pPr>
        <w:ind w:left="1440" w:hanging="360"/>
      </w:pPr>
      <w:rPr>
        <w:rFonts w:ascii="Courier New" w:hAnsi="Courier New" w:cs="Courier New" w:hint="default"/>
      </w:rPr>
    </w:lvl>
    <w:lvl w:ilvl="2" w:tplc="9F68C952" w:tentative="1">
      <w:start w:val="1"/>
      <w:numFmt w:val="bullet"/>
      <w:lvlText w:val=""/>
      <w:lvlJc w:val="left"/>
      <w:pPr>
        <w:ind w:left="2160" w:hanging="360"/>
      </w:pPr>
      <w:rPr>
        <w:rFonts w:ascii="Wingdings" w:hAnsi="Wingdings" w:hint="default"/>
      </w:rPr>
    </w:lvl>
    <w:lvl w:ilvl="3" w:tplc="03A2D29A" w:tentative="1">
      <w:start w:val="1"/>
      <w:numFmt w:val="bullet"/>
      <w:lvlText w:val=""/>
      <w:lvlJc w:val="left"/>
      <w:pPr>
        <w:ind w:left="2880" w:hanging="360"/>
      </w:pPr>
      <w:rPr>
        <w:rFonts w:ascii="Symbol" w:hAnsi="Symbol" w:hint="default"/>
      </w:rPr>
    </w:lvl>
    <w:lvl w:ilvl="4" w:tplc="079E955C" w:tentative="1">
      <w:start w:val="1"/>
      <w:numFmt w:val="bullet"/>
      <w:lvlText w:val="o"/>
      <w:lvlJc w:val="left"/>
      <w:pPr>
        <w:ind w:left="3600" w:hanging="360"/>
      </w:pPr>
      <w:rPr>
        <w:rFonts w:ascii="Courier New" w:hAnsi="Courier New" w:cs="Courier New" w:hint="default"/>
      </w:rPr>
    </w:lvl>
    <w:lvl w:ilvl="5" w:tplc="717070D0" w:tentative="1">
      <w:start w:val="1"/>
      <w:numFmt w:val="bullet"/>
      <w:lvlText w:val=""/>
      <w:lvlJc w:val="left"/>
      <w:pPr>
        <w:ind w:left="4320" w:hanging="360"/>
      </w:pPr>
      <w:rPr>
        <w:rFonts w:ascii="Wingdings" w:hAnsi="Wingdings" w:hint="default"/>
      </w:rPr>
    </w:lvl>
    <w:lvl w:ilvl="6" w:tplc="5B10D098" w:tentative="1">
      <w:start w:val="1"/>
      <w:numFmt w:val="bullet"/>
      <w:lvlText w:val=""/>
      <w:lvlJc w:val="left"/>
      <w:pPr>
        <w:ind w:left="5040" w:hanging="360"/>
      </w:pPr>
      <w:rPr>
        <w:rFonts w:ascii="Symbol" w:hAnsi="Symbol" w:hint="default"/>
      </w:rPr>
    </w:lvl>
    <w:lvl w:ilvl="7" w:tplc="0366C4A8" w:tentative="1">
      <w:start w:val="1"/>
      <w:numFmt w:val="bullet"/>
      <w:lvlText w:val="o"/>
      <w:lvlJc w:val="left"/>
      <w:pPr>
        <w:ind w:left="5760" w:hanging="360"/>
      </w:pPr>
      <w:rPr>
        <w:rFonts w:ascii="Courier New" w:hAnsi="Courier New" w:cs="Courier New" w:hint="default"/>
      </w:rPr>
    </w:lvl>
    <w:lvl w:ilvl="8" w:tplc="ED520634" w:tentative="1">
      <w:start w:val="1"/>
      <w:numFmt w:val="bullet"/>
      <w:lvlText w:val=""/>
      <w:lvlJc w:val="left"/>
      <w:pPr>
        <w:ind w:left="6480" w:hanging="360"/>
      </w:pPr>
      <w:rPr>
        <w:rFonts w:ascii="Wingdings" w:hAnsi="Wingdings" w:hint="default"/>
      </w:rPr>
    </w:lvl>
  </w:abstractNum>
  <w:abstractNum w:abstractNumId="21">
    <w:nsid w:val="601A2164"/>
    <w:multiLevelType w:val="singleLevel"/>
    <w:tmpl w:val="28CC76BA"/>
    <w:lvl w:ilvl="0">
      <w:start w:val="1"/>
      <w:numFmt w:val="upperLetter"/>
      <w:pStyle w:val="AlphabeticList"/>
      <w:lvlText w:val="%1"/>
      <w:lvlJc w:val="left"/>
      <w:pPr>
        <w:ind w:left="567" w:hanging="567"/>
      </w:pPr>
      <w:rPr>
        <w:rFonts w:ascii="Calibri" w:hAnsi="Calibri" w:cs="Arial" w:hint="default"/>
      </w:rPr>
    </w:lvl>
  </w:abstractNum>
  <w:abstractNum w:abstractNumId="22">
    <w:nsid w:val="6C2815A0"/>
    <w:multiLevelType w:val="multilevel"/>
    <w:tmpl w:val="2240431E"/>
    <w:name w:val="AlphabeticList"/>
    <w:lvl w:ilvl="0">
      <w:numFmt w:val="none"/>
      <w:lvlText w:val=""/>
      <w:lvlJc w:val="left"/>
      <w:pPr>
        <w:tabs>
          <w:tab w:val="num" w:pos="360"/>
        </w:tabs>
      </w:pPr>
    </w:lvl>
    <w:lvl w:ilvl="1">
      <w:start w:val="1"/>
      <w:numFmt w:val="bullet"/>
      <w:lvlRestart w:val="0"/>
      <w:lvlText w:val=""/>
      <w:lvlJc w:val="left"/>
      <w:pPr>
        <w:tabs>
          <w:tab w:val="num" w:pos="1134"/>
        </w:tabs>
        <w:ind w:left="1134" w:hanging="567"/>
      </w:pPr>
      <w:rPr>
        <w:rFonts w:ascii="Wingdings 3" w:hAnsi="Wingdings 3" w:hint="default"/>
        <w:b/>
        <w:i w:val="0"/>
        <w:color w:val="931638"/>
        <w:sz w:val="24"/>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3">
    <w:nsid w:val="71452641"/>
    <w:multiLevelType w:val="multilevel"/>
    <w:tmpl w:val="ACDE66B8"/>
    <w:lvl w:ilvl="0">
      <w:start w:val="1"/>
      <w:numFmt w:val="decimal"/>
      <w:pStyle w:val="NumberedList"/>
      <w:lvlText w:val="%1."/>
      <w:lvlJc w:val="left"/>
      <w:pPr>
        <w:ind w:left="567" w:hanging="567"/>
      </w:pPr>
      <w:rPr>
        <w:rFonts w:hint="default"/>
      </w:rPr>
    </w:lvl>
    <w:lvl w:ilvl="1">
      <w:start w:val="1"/>
      <w:numFmt w:val="lowerLetter"/>
      <w:lvlText w:val="%2."/>
      <w:lvlJc w:val="left"/>
      <w:pPr>
        <w:ind w:left="1170" w:hanging="360"/>
      </w:pPr>
      <w:rPr>
        <w:rFonts w:hint="default"/>
      </w:rPr>
    </w:lvl>
    <w:lvl w:ilvl="2">
      <w:start w:val="1"/>
      <w:numFmt w:val="lowerRoman"/>
      <w:lvlText w:val="%3."/>
      <w:lvlJc w:val="right"/>
      <w:pPr>
        <w:ind w:left="1890" w:hanging="180"/>
      </w:pPr>
      <w:rPr>
        <w:rFonts w:hint="default"/>
      </w:rPr>
    </w:lvl>
    <w:lvl w:ilvl="3">
      <w:start w:val="1"/>
      <w:numFmt w:val="decimal"/>
      <w:lvlText w:val="%4."/>
      <w:lvlJc w:val="left"/>
      <w:pPr>
        <w:ind w:left="2610" w:hanging="360"/>
      </w:pPr>
      <w:rPr>
        <w:rFonts w:hint="default"/>
      </w:rPr>
    </w:lvl>
    <w:lvl w:ilvl="4">
      <w:start w:val="1"/>
      <w:numFmt w:val="lowerLetter"/>
      <w:lvlText w:val="%5."/>
      <w:lvlJc w:val="left"/>
      <w:pPr>
        <w:ind w:left="3330" w:hanging="360"/>
      </w:pPr>
      <w:rPr>
        <w:rFonts w:hint="default"/>
      </w:rPr>
    </w:lvl>
    <w:lvl w:ilvl="5">
      <w:start w:val="1"/>
      <w:numFmt w:val="lowerRoman"/>
      <w:lvlText w:val="%6."/>
      <w:lvlJc w:val="right"/>
      <w:pPr>
        <w:ind w:left="4050" w:hanging="180"/>
      </w:pPr>
      <w:rPr>
        <w:rFonts w:hint="default"/>
      </w:rPr>
    </w:lvl>
    <w:lvl w:ilvl="6">
      <w:start w:val="1"/>
      <w:numFmt w:val="decimal"/>
      <w:lvlText w:val="%7."/>
      <w:lvlJc w:val="left"/>
      <w:pPr>
        <w:ind w:left="4770" w:hanging="360"/>
      </w:pPr>
      <w:rPr>
        <w:rFonts w:hint="default"/>
      </w:rPr>
    </w:lvl>
    <w:lvl w:ilvl="7">
      <w:start w:val="1"/>
      <w:numFmt w:val="lowerLetter"/>
      <w:lvlText w:val="%8."/>
      <w:lvlJc w:val="left"/>
      <w:pPr>
        <w:ind w:left="5490" w:hanging="360"/>
      </w:pPr>
      <w:rPr>
        <w:rFonts w:hint="default"/>
      </w:rPr>
    </w:lvl>
    <w:lvl w:ilvl="8">
      <w:start w:val="1"/>
      <w:numFmt w:val="lowerRoman"/>
      <w:lvlText w:val="%9."/>
      <w:lvlJc w:val="right"/>
      <w:pPr>
        <w:ind w:left="6210" w:hanging="180"/>
      </w:pPr>
      <w:rPr>
        <w:rFonts w:hint="default"/>
      </w:rPr>
    </w:lvl>
  </w:abstractNum>
  <w:abstractNum w:abstractNumId="24">
    <w:nsid w:val="72945F36"/>
    <w:multiLevelType w:val="hybridMultilevel"/>
    <w:tmpl w:val="D8BA11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nsid w:val="74D31029"/>
    <w:multiLevelType w:val="multilevel"/>
    <w:tmpl w:val="B080CDA2"/>
    <w:lvl w:ilvl="0">
      <w:start w:val="1"/>
      <w:numFmt w:val="bullet"/>
      <w:pStyle w:val="Bullet1"/>
      <w:lvlText w:val=""/>
      <w:lvlJc w:val="left"/>
      <w:pPr>
        <w:ind w:left="360" w:hanging="360"/>
      </w:pPr>
      <w:rPr>
        <w:rFonts w:ascii="Symbol" w:hAnsi="Symbol" w:hint="default"/>
        <w:color w:val="002776"/>
        <w:sz w:val="22"/>
      </w:rPr>
    </w:lvl>
    <w:lvl w:ilvl="1">
      <w:start w:val="1"/>
      <w:numFmt w:val="bullet"/>
      <w:lvlRestart w:val="0"/>
      <w:lvlText w:val=""/>
      <w:lvlJc w:val="left"/>
      <w:pPr>
        <w:tabs>
          <w:tab w:val="num" w:pos="1134"/>
        </w:tabs>
        <w:ind w:left="1134" w:hanging="567"/>
      </w:pPr>
      <w:rPr>
        <w:rFonts w:ascii="Wingdings 3" w:hAnsi="Wingdings 3" w:hint="default"/>
        <w:b/>
        <w:i w:val="0"/>
        <w:color w:val="931638"/>
        <w:sz w:val="24"/>
      </w:rPr>
    </w:lvl>
    <w:lvl w:ilvl="2">
      <w:start w:val="1"/>
      <w:numFmt w:val="bullet"/>
      <w:lvlText w:val="-"/>
      <w:lvlJc w:val="left"/>
      <w:pPr>
        <w:tabs>
          <w:tab w:val="num" w:pos="1701"/>
        </w:tabs>
        <w:ind w:left="1701" w:hanging="567"/>
      </w:pPr>
      <w:rPr>
        <w:rFonts w:ascii="Arial" w:hAnsi="Arial" w:hint="default"/>
        <w:color w:val="93163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6">
    <w:nsid w:val="775728CF"/>
    <w:multiLevelType w:val="hybridMultilevel"/>
    <w:tmpl w:val="9F1807C8"/>
    <w:lvl w:ilvl="0" w:tplc="1ED06BF4">
      <w:start w:val="1"/>
      <w:numFmt w:val="bullet"/>
      <w:pStyle w:val="DBullet"/>
      <w:lvlText w:val=""/>
      <w:lvlJc w:val="left"/>
      <w:pPr>
        <w:tabs>
          <w:tab w:val="num" w:pos="357"/>
        </w:tabs>
        <w:ind w:left="357" w:hanging="357"/>
      </w:pPr>
      <w:rPr>
        <w:rFonts w:ascii="Symbol" w:hAnsi="Symbol" w:hint="default"/>
      </w:rPr>
    </w:lvl>
    <w:lvl w:ilvl="1" w:tplc="D940FEDA" w:tentative="1">
      <w:start w:val="1"/>
      <w:numFmt w:val="bullet"/>
      <w:lvlText w:val="o"/>
      <w:lvlJc w:val="left"/>
      <w:pPr>
        <w:tabs>
          <w:tab w:val="num" w:pos="1090"/>
        </w:tabs>
        <w:ind w:left="1090" w:hanging="360"/>
      </w:pPr>
      <w:rPr>
        <w:rFonts w:ascii="Courier New" w:hAnsi="Courier New" w:cs="Courier New" w:hint="default"/>
      </w:rPr>
    </w:lvl>
    <w:lvl w:ilvl="2" w:tplc="A7665F9E" w:tentative="1">
      <w:start w:val="1"/>
      <w:numFmt w:val="bullet"/>
      <w:lvlText w:val=""/>
      <w:lvlJc w:val="left"/>
      <w:pPr>
        <w:tabs>
          <w:tab w:val="num" w:pos="1810"/>
        </w:tabs>
        <w:ind w:left="1810" w:hanging="360"/>
      </w:pPr>
      <w:rPr>
        <w:rFonts w:ascii="Wingdings" w:hAnsi="Wingdings" w:hint="default"/>
      </w:rPr>
    </w:lvl>
    <w:lvl w:ilvl="3" w:tplc="8E06246A" w:tentative="1">
      <w:start w:val="1"/>
      <w:numFmt w:val="bullet"/>
      <w:lvlText w:val=""/>
      <w:lvlJc w:val="left"/>
      <w:pPr>
        <w:tabs>
          <w:tab w:val="num" w:pos="2530"/>
        </w:tabs>
        <w:ind w:left="2530" w:hanging="360"/>
      </w:pPr>
      <w:rPr>
        <w:rFonts w:ascii="Symbol" w:hAnsi="Symbol" w:hint="default"/>
      </w:rPr>
    </w:lvl>
    <w:lvl w:ilvl="4" w:tplc="5B68272E" w:tentative="1">
      <w:start w:val="1"/>
      <w:numFmt w:val="bullet"/>
      <w:lvlText w:val="o"/>
      <w:lvlJc w:val="left"/>
      <w:pPr>
        <w:tabs>
          <w:tab w:val="num" w:pos="3250"/>
        </w:tabs>
        <w:ind w:left="3250" w:hanging="360"/>
      </w:pPr>
      <w:rPr>
        <w:rFonts w:ascii="Courier New" w:hAnsi="Courier New" w:cs="Courier New" w:hint="default"/>
      </w:rPr>
    </w:lvl>
    <w:lvl w:ilvl="5" w:tplc="5D8EA73A" w:tentative="1">
      <w:start w:val="1"/>
      <w:numFmt w:val="bullet"/>
      <w:lvlText w:val=""/>
      <w:lvlJc w:val="left"/>
      <w:pPr>
        <w:tabs>
          <w:tab w:val="num" w:pos="3970"/>
        </w:tabs>
        <w:ind w:left="3970" w:hanging="360"/>
      </w:pPr>
      <w:rPr>
        <w:rFonts w:ascii="Wingdings" w:hAnsi="Wingdings" w:hint="default"/>
      </w:rPr>
    </w:lvl>
    <w:lvl w:ilvl="6" w:tplc="E022338C" w:tentative="1">
      <w:start w:val="1"/>
      <w:numFmt w:val="bullet"/>
      <w:lvlText w:val=""/>
      <w:lvlJc w:val="left"/>
      <w:pPr>
        <w:tabs>
          <w:tab w:val="num" w:pos="4690"/>
        </w:tabs>
        <w:ind w:left="4690" w:hanging="360"/>
      </w:pPr>
      <w:rPr>
        <w:rFonts w:ascii="Symbol" w:hAnsi="Symbol" w:hint="default"/>
      </w:rPr>
    </w:lvl>
    <w:lvl w:ilvl="7" w:tplc="E11EDBF2" w:tentative="1">
      <w:start w:val="1"/>
      <w:numFmt w:val="bullet"/>
      <w:lvlText w:val="o"/>
      <w:lvlJc w:val="left"/>
      <w:pPr>
        <w:tabs>
          <w:tab w:val="num" w:pos="5410"/>
        </w:tabs>
        <w:ind w:left="5410" w:hanging="360"/>
      </w:pPr>
      <w:rPr>
        <w:rFonts w:ascii="Courier New" w:hAnsi="Courier New" w:cs="Courier New" w:hint="default"/>
      </w:rPr>
    </w:lvl>
    <w:lvl w:ilvl="8" w:tplc="50D689AE" w:tentative="1">
      <w:start w:val="1"/>
      <w:numFmt w:val="bullet"/>
      <w:lvlText w:val=""/>
      <w:lvlJc w:val="left"/>
      <w:pPr>
        <w:tabs>
          <w:tab w:val="num" w:pos="6130"/>
        </w:tabs>
        <w:ind w:left="6130" w:hanging="360"/>
      </w:pPr>
      <w:rPr>
        <w:rFonts w:ascii="Wingdings" w:hAnsi="Wingdings" w:hint="default"/>
      </w:rPr>
    </w:lvl>
  </w:abstractNum>
  <w:num w:numId="1">
    <w:abstractNumId w:val="17"/>
  </w:num>
  <w:num w:numId="2">
    <w:abstractNumId w:val="21"/>
  </w:num>
  <w:num w:numId="3">
    <w:abstractNumId w:val="14"/>
  </w:num>
  <w:num w:numId="4">
    <w:abstractNumId w:val="3"/>
  </w:num>
  <w:num w:numId="5">
    <w:abstractNumId w:val="25"/>
  </w:num>
  <w:num w:numId="6">
    <w:abstractNumId w:val="19"/>
  </w:num>
  <w:num w:numId="7">
    <w:abstractNumId w:val="2"/>
  </w:num>
  <w:num w:numId="8">
    <w:abstractNumId w:val="10"/>
  </w:num>
  <w:num w:numId="9">
    <w:abstractNumId w:val="6"/>
  </w:num>
  <w:num w:numId="10">
    <w:abstractNumId w:val="1"/>
  </w:num>
  <w:num w:numId="11">
    <w:abstractNumId w:val="23"/>
  </w:num>
  <w:num w:numId="12">
    <w:abstractNumId w:val="0"/>
  </w:num>
  <w:num w:numId="13">
    <w:abstractNumId w:val="13"/>
  </w:num>
  <w:num w:numId="14">
    <w:abstractNumId w:val="26"/>
  </w:num>
  <w:num w:numId="1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
  </w:num>
  <w:num w:numId="17">
    <w:abstractNumId w:val="5"/>
  </w:num>
  <w:num w:numId="18">
    <w:abstractNumId w:val="15"/>
  </w:num>
  <w:num w:numId="19">
    <w:abstractNumId w:val="4"/>
  </w:num>
  <w:num w:numId="20">
    <w:abstractNumId w:val="12"/>
  </w:num>
  <w:num w:numId="21">
    <w:abstractNumId w:val="24"/>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TrueTypeFonts/>
  <w:saveSubsetFonts/>
  <w:proofState w:spelling="clean" w:grammar="clean"/>
  <w:attachedTemplate r:id="rId1"/>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defaultTabStop w:val="567"/>
  <w:drawingGridHorizontalSpacing w:val="110"/>
  <w:displayHorizontalDrawingGridEvery w:val="2"/>
  <w:noPunctuationKerning/>
  <w:characterSpacingControl w:val="doNotCompress"/>
  <w:hdrShapeDefaults>
    <o:shapedefaults v:ext="edit" spidmax="2048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AMO_XmlVersion" w:val="Empty"/>
  </w:docVars>
  <w:rsids>
    <w:rsidRoot w:val="00854AD5"/>
    <w:rsid w:val="000001AB"/>
    <w:rsid w:val="000002DC"/>
    <w:rsid w:val="000024C3"/>
    <w:rsid w:val="0000305E"/>
    <w:rsid w:val="00004BA1"/>
    <w:rsid w:val="000058CD"/>
    <w:rsid w:val="00006690"/>
    <w:rsid w:val="00006A9F"/>
    <w:rsid w:val="00006B27"/>
    <w:rsid w:val="00010019"/>
    <w:rsid w:val="00010875"/>
    <w:rsid w:val="00010C36"/>
    <w:rsid w:val="00010E7D"/>
    <w:rsid w:val="0001118F"/>
    <w:rsid w:val="0001128F"/>
    <w:rsid w:val="00011D2A"/>
    <w:rsid w:val="000124A4"/>
    <w:rsid w:val="00012C70"/>
    <w:rsid w:val="00014351"/>
    <w:rsid w:val="0001451A"/>
    <w:rsid w:val="0001458D"/>
    <w:rsid w:val="00014B2C"/>
    <w:rsid w:val="0001580E"/>
    <w:rsid w:val="00016649"/>
    <w:rsid w:val="000167FF"/>
    <w:rsid w:val="000171FE"/>
    <w:rsid w:val="000175EC"/>
    <w:rsid w:val="000179BD"/>
    <w:rsid w:val="0002066F"/>
    <w:rsid w:val="00020ABB"/>
    <w:rsid w:val="00020CCD"/>
    <w:rsid w:val="000216EF"/>
    <w:rsid w:val="00022C61"/>
    <w:rsid w:val="0002306E"/>
    <w:rsid w:val="00024338"/>
    <w:rsid w:val="000259C8"/>
    <w:rsid w:val="00025B68"/>
    <w:rsid w:val="000263B6"/>
    <w:rsid w:val="00026595"/>
    <w:rsid w:val="00026AC5"/>
    <w:rsid w:val="00027A98"/>
    <w:rsid w:val="00027CE4"/>
    <w:rsid w:val="00030332"/>
    <w:rsid w:val="0003053E"/>
    <w:rsid w:val="00031072"/>
    <w:rsid w:val="00031E68"/>
    <w:rsid w:val="00032232"/>
    <w:rsid w:val="00032BCA"/>
    <w:rsid w:val="00032E26"/>
    <w:rsid w:val="00033312"/>
    <w:rsid w:val="00033340"/>
    <w:rsid w:val="0003384F"/>
    <w:rsid w:val="000346D0"/>
    <w:rsid w:val="00035632"/>
    <w:rsid w:val="000357FA"/>
    <w:rsid w:val="000359D8"/>
    <w:rsid w:val="00036110"/>
    <w:rsid w:val="00037695"/>
    <w:rsid w:val="00040225"/>
    <w:rsid w:val="00040526"/>
    <w:rsid w:val="00040906"/>
    <w:rsid w:val="00040A73"/>
    <w:rsid w:val="0004142B"/>
    <w:rsid w:val="000414D3"/>
    <w:rsid w:val="00041A55"/>
    <w:rsid w:val="00041ADD"/>
    <w:rsid w:val="00041D71"/>
    <w:rsid w:val="00042200"/>
    <w:rsid w:val="00042225"/>
    <w:rsid w:val="00042A90"/>
    <w:rsid w:val="00043622"/>
    <w:rsid w:val="00043E63"/>
    <w:rsid w:val="00044EB4"/>
    <w:rsid w:val="0004528F"/>
    <w:rsid w:val="000464FE"/>
    <w:rsid w:val="00046B51"/>
    <w:rsid w:val="000475CE"/>
    <w:rsid w:val="00050E22"/>
    <w:rsid w:val="000510BC"/>
    <w:rsid w:val="00051164"/>
    <w:rsid w:val="000519AD"/>
    <w:rsid w:val="00053253"/>
    <w:rsid w:val="00053ABD"/>
    <w:rsid w:val="00054A03"/>
    <w:rsid w:val="00054F38"/>
    <w:rsid w:val="00057796"/>
    <w:rsid w:val="00061808"/>
    <w:rsid w:val="0006373B"/>
    <w:rsid w:val="0006374F"/>
    <w:rsid w:val="000637EA"/>
    <w:rsid w:val="0006462F"/>
    <w:rsid w:val="00064662"/>
    <w:rsid w:val="00064FDE"/>
    <w:rsid w:val="00065293"/>
    <w:rsid w:val="00066753"/>
    <w:rsid w:val="000675FC"/>
    <w:rsid w:val="00070D97"/>
    <w:rsid w:val="00070F59"/>
    <w:rsid w:val="00071072"/>
    <w:rsid w:val="00071B5A"/>
    <w:rsid w:val="00071CC2"/>
    <w:rsid w:val="00071DBC"/>
    <w:rsid w:val="000735D5"/>
    <w:rsid w:val="000736F1"/>
    <w:rsid w:val="00073BCE"/>
    <w:rsid w:val="00075B02"/>
    <w:rsid w:val="00077240"/>
    <w:rsid w:val="00077299"/>
    <w:rsid w:val="000774C2"/>
    <w:rsid w:val="00077860"/>
    <w:rsid w:val="00080392"/>
    <w:rsid w:val="00080701"/>
    <w:rsid w:val="0008070D"/>
    <w:rsid w:val="00080F67"/>
    <w:rsid w:val="00081556"/>
    <w:rsid w:val="0008158E"/>
    <w:rsid w:val="000817FC"/>
    <w:rsid w:val="000819AB"/>
    <w:rsid w:val="00081A49"/>
    <w:rsid w:val="00083609"/>
    <w:rsid w:val="000837F7"/>
    <w:rsid w:val="00084329"/>
    <w:rsid w:val="0008610C"/>
    <w:rsid w:val="000862C9"/>
    <w:rsid w:val="000866C4"/>
    <w:rsid w:val="00087A0D"/>
    <w:rsid w:val="00091248"/>
    <w:rsid w:val="000916D1"/>
    <w:rsid w:val="00091EDC"/>
    <w:rsid w:val="00092C4C"/>
    <w:rsid w:val="00092E57"/>
    <w:rsid w:val="00092FE5"/>
    <w:rsid w:val="0009422D"/>
    <w:rsid w:val="00094265"/>
    <w:rsid w:val="0009440B"/>
    <w:rsid w:val="00095D13"/>
    <w:rsid w:val="00095F46"/>
    <w:rsid w:val="00096F80"/>
    <w:rsid w:val="00097217"/>
    <w:rsid w:val="000974E2"/>
    <w:rsid w:val="000A07AE"/>
    <w:rsid w:val="000A1A5E"/>
    <w:rsid w:val="000A1CD2"/>
    <w:rsid w:val="000A4282"/>
    <w:rsid w:val="000A539A"/>
    <w:rsid w:val="000A54E4"/>
    <w:rsid w:val="000A5D64"/>
    <w:rsid w:val="000A6ABD"/>
    <w:rsid w:val="000A718C"/>
    <w:rsid w:val="000A7C35"/>
    <w:rsid w:val="000A7C47"/>
    <w:rsid w:val="000B006E"/>
    <w:rsid w:val="000B0B8B"/>
    <w:rsid w:val="000B0E71"/>
    <w:rsid w:val="000B1CE5"/>
    <w:rsid w:val="000B243C"/>
    <w:rsid w:val="000B28E0"/>
    <w:rsid w:val="000B34C5"/>
    <w:rsid w:val="000B3975"/>
    <w:rsid w:val="000B3CEC"/>
    <w:rsid w:val="000B54A5"/>
    <w:rsid w:val="000B6B8D"/>
    <w:rsid w:val="000B7004"/>
    <w:rsid w:val="000B72BC"/>
    <w:rsid w:val="000B7BAB"/>
    <w:rsid w:val="000C051B"/>
    <w:rsid w:val="000C387F"/>
    <w:rsid w:val="000C3B61"/>
    <w:rsid w:val="000C464A"/>
    <w:rsid w:val="000C585D"/>
    <w:rsid w:val="000C5DF5"/>
    <w:rsid w:val="000C74F8"/>
    <w:rsid w:val="000C76E5"/>
    <w:rsid w:val="000C7839"/>
    <w:rsid w:val="000D1965"/>
    <w:rsid w:val="000D19BE"/>
    <w:rsid w:val="000D2C81"/>
    <w:rsid w:val="000D3821"/>
    <w:rsid w:val="000D3A3E"/>
    <w:rsid w:val="000D429C"/>
    <w:rsid w:val="000D44A2"/>
    <w:rsid w:val="000D47CB"/>
    <w:rsid w:val="000D4B9B"/>
    <w:rsid w:val="000D561E"/>
    <w:rsid w:val="000D570C"/>
    <w:rsid w:val="000D607C"/>
    <w:rsid w:val="000D6B73"/>
    <w:rsid w:val="000D6BEF"/>
    <w:rsid w:val="000D781A"/>
    <w:rsid w:val="000E066C"/>
    <w:rsid w:val="000E0B9A"/>
    <w:rsid w:val="000E183D"/>
    <w:rsid w:val="000E1B0A"/>
    <w:rsid w:val="000E1C39"/>
    <w:rsid w:val="000E2140"/>
    <w:rsid w:val="000E26DD"/>
    <w:rsid w:val="000E26E1"/>
    <w:rsid w:val="000E2825"/>
    <w:rsid w:val="000E2B35"/>
    <w:rsid w:val="000E2D1B"/>
    <w:rsid w:val="000E2E14"/>
    <w:rsid w:val="000E3449"/>
    <w:rsid w:val="000E3509"/>
    <w:rsid w:val="000E3726"/>
    <w:rsid w:val="000E445C"/>
    <w:rsid w:val="000E44A6"/>
    <w:rsid w:val="000E486C"/>
    <w:rsid w:val="000E4ECB"/>
    <w:rsid w:val="000E5914"/>
    <w:rsid w:val="000E5DB6"/>
    <w:rsid w:val="000E6CAF"/>
    <w:rsid w:val="000F0BC1"/>
    <w:rsid w:val="000F0D64"/>
    <w:rsid w:val="000F2F8D"/>
    <w:rsid w:val="000F3676"/>
    <w:rsid w:val="000F4625"/>
    <w:rsid w:val="000F4A0D"/>
    <w:rsid w:val="000F532F"/>
    <w:rsid w:val="000F592C"/>
    <w:rsid w:val="000F5BFB"/>
    <w:rsid w:val="000F5D83"/>
    <w:rsid w:val="000F693C"/>
    <w:rsid w:val="000F7058"/>
    <w:rsid w:val="000F7775"/>
    <w:rsid w:val="000F7D70"/>
    <w:rsid w:val="00101D4B"/>
    <w:rsid w:val="0010260E"/>
    <w:rsid w:val="00102741"/>
    <w:rsid w:val="001033B7"/>
    <w:rsid w:val="0010356D"/>
    <w:rsid w:val="001036CF"/>
    <w:rsid w:val="00104F1B"/>
    <w:rsid w:val="001057BD"/>
    <w:rsid w:val="001057D7"/>
    <w:rsid w:val="0010583E"/>
    <w:rsid w:val="00105977"/>
    <w:rsid w:val="00105F36"/>
    <w:rsid w:val="00106300"/>
    <w:rsid w:val="00106F80"/>
    <w:rsid w:val="00107D2E"/>
    <w:rsid w:val="00110318"/>
    <w:rsid w:val="00111411"/>
    <w:rsid w:val="0011163E"/>
    <w:rsid w:val="00111689"/>
    <w:rsid w:val="001118BD"/>
    <w:rsid w:val="00111DD1"/>
    <w:rsid w:val="001120F0"/>
    <w:rsid w:val="00113631"/>
    <w:rsid w:val="001136F8"/>
    <w:rsid w:val="001148D8"/>
    <w:rsid w:val="00114A8E"/>
    <w:rsid w:val="001153EF"/>
    <w:rsid w:val="00115B00"/>
    <w:rsid w:val="00115E9F"/>
    <w:rsid w:val="00115F39"/>
    <w:rsid w:val="00116990"/>
    <w:rsid w:val="00120A9D"/>
    <w:rsid w:val="00120C9E"/>
    <w:rsid w:val="00122224"/>
    <w:rsid w:val="00122D0E"/>
    <w:rsid w:val="00122E97"/>
    <w:rsid w:val="00123115"/>
    <w:rsid w:val="0012316B"/>
    <w:rsid w:val="001236D5"/>
    <w:rsid w:val="00123CF7"/>
    <w:rsid w:val="00124023"/>
    <w:rsid w:val="0012519F"/>
    <w:rsid w:val="00125EFA"/>
    <w:rsid w:val="00126722"/>
    <w:rsid w:val="00126CD3"/>
    <w:rsid w:val="001302D0"/>
    <w:rsid w:val="00130B70"/>
    <w:rsid w:val="00130D6C"/>
    <w:rsid w:val="001311D9"/>
    <w:rsid w:val="00131994"/>
    <w:rsid w:val="00131AB6"/>
    <w:rsid w:val="00132164"/>
    <w:rsid w:val="0013294C"/>
    <w:rsid w:val="00132CE2"/>
    <w:rsid w:val="00132E8F"/>
    <w:rsid w:val="00133516"/>
    <w:rsid w:val="00133DBD"/>
    <w:rsid w:val="001340D4"/>
    <w:rsid w:val="001347FD"/>
    <w:rsid w:val="00134DA5"/>
    <w:rsid w:val="001371DD"/>
    <w:rsid w:val="001408F6"/>
    <w:rsid w:val="001412B2"/>
    <w:rsid w:val="00143842"/>
    <w:rsid w:val="00143EAB"/>
    <w:rsid w:val="00144A43"/>
    <w:rsid w:val="00144CDB"/>
    <w:rsid w:val="00146849"/>
    <w:rsid w:val="00146E61"/>
    <w:rsid w:val="00147334"/>
    <w:rsid w:val="001473CE"/>
    <w:rsid w:val="00147656"/>
    <w:rsid w:val="00147F6D"/>
    <w:rsid w:val="00150FEB"/>
    <w:rsid w:val="001521F2"/>
    <w:rsid w:val="00152575"/>
    <w:rsid w:val="001535D0"/>
    <w:rsid w:val="00153E58"/>
    <w:rsid w:val="00155340"/>
    <w:rsid w:val="00155879"/>
    <w:rsid w:val="001566BB"/>
    <w:rsid w:val="0015768D"/>
    <w:rsid w:val="00157EAB"/>
    <w:rsid w:val="00161EF7"/>
    <w:rsid w:val="001621DE"/>
    <w:rsid w:val="00163822"/>
    <w:rsid w:val="00163D2C"/>
    <w:rsid w:val="00163E2A"/>
    <w:rsid w:val="00163EB0"/>
    <w:rsid w:val="0016534C"/>
    <w:rsid w:val="00166F16"/>
    <w:rsid w:val="0016778F"/>
    <w:rsid w:val="00167D66"/>
    <w:rsid w:val="0017061E"/>
    <w:rsid w:val="001718E4"/>
    <w:rsid w:val="001739D6"/>
    <w:rsid w:val="00173E2B"/>
    <w:rsid w:val="00173E84"/>
    <w:rsid w:val="001744B0"/>
    <w:rsid w:val="00174AE1"/>
    <w:rsid w:val="00174C03"/>
    <w:rsid w:val="0017537C"/>
    <w:rsid w:val="00177FA9"/>
    <w:rsid w:val="00180A99"/>
    <w:rsid w:val="00180F20"/>
    <w:rsid w:val="00181165"/>
    <w:rsid w:val="0018157F"/>
    <w:rsid w:val="00181994"/>
    <w:rsid w:val="001826BD"/>
    <w:rsid w:val="001829CD"/>
    <w:rsid w:val="00182C0E"/>
    <w:rsid w:val="00182F02"/>
    <w:rsid w:val="00184571"/>
    <w:rsid w:val="00184657"/>
    <w:rsid w:val="001847EA"/>
    <w:rsid w:val="00185A6C"/>
    <w:rsid w:val="00187029"/>
    <w:rsid w:val="00187683"/>
    <w:rsid w:val="00187780"/>
    <w:rsid w:val="001879CC"/>
    <w:rsid w:val="0019033F"/>
    <w:rsid w:val="0019129B"/>
    <w:rsid w:val="00194EBE"/>
    <w:rsid w:val="001959E9"/>
    <w:rsid w:val="00195E24"/>
    <w:rsid w:val="00195E97"/>
    <w:rsid w:val="001979A3"/>
    <w:rsid w:val="001A0A2E"/>
    <w:rsid w:val="001A1311"/>
    <w:rsid w:val="001A17CE"/>
    <w:rsid w:val="001A1FEB"/>
    <w:rsid w:val="001A2126"/>
    <w:rsid w:val="001A2CC3"/>
    <w:rsid w:val="001A3A23"/>
    <w:rsid w:val="001A4EB7"/>
    <w:rsid w:val="001A51B5"/>
    <w:rsid w:val="001A55BE"/>
    <w:rsid w:val="001A5F7F"/>
    <w:rsid w:val="001A6173"/>
    <w:rsid w:val="001A6424"/>
    <w:rsid w:val="001A6664"/>
    <w:rsid w:val="001A7242"/>
    <w:rsid w:val="001A7A5B"/>
    <w:rsid w:val="001B0A89"/>
    <w:rsid w:val="001B1728"/>
    <w:rsid w:val="001B1A2F"/>
    <w:rsid w:val="001B1E8C"/>
    <w:rsid w:val="001B1F12"/>
    <w:rsid w:val="001B245B"/>
    <w:rsid w:val="001B3365"/>
    <w:rsid w:val="001B3B4C"/>
    <w:rsid w:val="001B701A"/>
    <w:rsid w:val="001B74A3"/>
    <w:rsid w:val="001B7C72"/>
    <w:rsid w:val="001B7D72"/>
    <w:rsid w:val="001B7E86"/>
    <w:rsid w:val="001C05A2"/>
    <w:rsid w:val="001C0614"/>
    <w:rsid w:val="001C090C"/>
    <w:rsid w:val="001C115F"/>
    <w:rsid w:val="001C1C50"/>
    <w:rsid w:val="001C205C"/>
    <w:rsid w:val="001C2C4F"/>
    <w:rsid w:val="001C2D7A"/>
    <w:rsid w:val="001C390C"/>
    <w:rsid w:val="001C460F"/>
    <w:rsid w:val="001C4D4C"/>
    <w:rsid w:val="001C50E9"/>
    <w:rsid w:val="001C5DF5"/>
    <w:rsid w:val="001C6685"/>
    <w:rsid w:val="001C6C98"/>
    <w:rsid w:val="001C7126"/>
    <w:rsid w:val="001C766E"/>
    <w:rsid w:val="001C7A9B"/>
    <w:rsid w:val="001D04E4"/>
    <w:rsid w:val="001D06FC"/>
    <w:rsid w:val="001D0FDF"/>
    <w:rsid w:val="001D13D9"/>
    <w:rsid w:val="001D26B4"/>
    <w:rsid w:val="001D3055"/>
    <w:rsid w:val="001D573C"/>
    <w:rsid w:val="001D5CE5"/>
    <w:rsid w:val="001D69E0"/>
    <w:rsid w:val="001D78E5"/>
    <w:rsid w:val="001E0294"/>
    <w:rsid w:val="001E07C8"/>
    <w:rsid w:val="001E190A"/>
    <w:rsid w:val="001E1DB2"/>
    <w:rsid w:val="001E2044"/>
    <w:rsid w:val="001E2081"/>
    <w:rsid w:val="001E2361"/>
    <w:rsid w:val="001E2C61"/>
    <w:rsid w:val="001E3459"/>
    <w:rsid w:val="001E39E4"/>
    <w:rsid w:val="001E3ECE"/>
    <w:rsid w:val="001E467B"/>
    <w:rsid w:val="001E5085"/>
    <w:rsid w:val="001E63D1"/>
    <w:rsid w:val="001E7506"/>
    <w:rsid w:val="001E7BEE"/>
    <w:rsid w:val="001E7C55"/>
    <w:rsid w:val="001E7D69"/>
    <w:rsid w:val="001F0EC1"/>
    <w:rsid w:val="001F0F5A"/>
    <w:rsid w:val="001F14DB"/>
    <w:rsid w:val="001F199F"/>
    <w:rsid w:val="001F3C96"/>
    <w:rsid w:val="001F43A0"/>
    <w:rsid w:val="001F63A6"/>
    <w:rsid w:val="001F72A7"/>
    <w:rsid w:val="00200478"/>
    <w:rsid w:val="00200DF6"/>
    <w:rsid w:val="002019FF"/>
    <w:rsid w:val="00201AAE"/>
    <w:rsid w:val="00201E47"/>
    <w:rsid w:val="00202247"/>
    <w:rsid w:val="00204136"/>
    <w:rsid w:val="0020509E"/>
    <w:rsid w:val="0020635A"/>
    <w:rsid w:val="00206E2B"/>
    <w:rsid w:val="002072A4"/>
    <w:rsid w:val="0021000B"/>
    <w:rsid w:val="0021007E"/>
    <w:rsid w:val="0021237A"/>
    <w:rsid w:val="002133D5"/>
    <w:rsid w:val="002139F5"/>
    <w:rsid w:val="00213E7B"/>
    <w:rsid w:val="00214539"/>
    <w:rsid w:val="00214ADE"/>
    <w:rsid w:val="00214F6D"/>
    <w:rsid w:val="00215214"/>
    <w:rsid w:val="00215E92"/>
    <w:rsid w:val="00217045"/>
    <w:rsid w:val="00217B6A"/>
    <w:rsid w:val="00217E06"/>
    <w:rsid w:val="002200A0"/>
    <w:rsid w:val="00221007"/>
    <w:rsid w:val="00221A26"/>
    <w:rsid w:val="00221A8A"/>
    <w:rsid w:val="00221E5D"/>
    <w:rsid w:val="002234A4"/>
    <w:rsid w:val="00224000"/>
    <w:rsid w:val="0022448C"/>
    <w:rsid w:val="0022469D"/>
    <w:rsid w:val="002246CD"/>
    <w:rsid w:val="00224C32"/>
    <w:rsid w:val="00225087"/>
    <w:rsid w:val="00225254"/>
    <w:rsid w:val="002266EE"/>
    <w:rsid w:val="00226AB7"/>
    <w:rsid w:val="00227AE9"/>
    <w:rsid w:val="00227E00"/>
    <w:rsid w:val="00227E04"/>
    <w:rsid w:val="00230D3E"/>
    <w:rsid w:val="0023117F"/>
    <w:rsid w:val="002313F1"/>
    <w:rsid w:val="00231431"/>
    <w:rsid w:val="0023187C"/>
    <w:rsid w:val="002320F5"/>
    <w:rsid w:val="002331FD"/>
    <w:rsid w:val="00233238"/>
    <w:rsid w:val="002333C5"/>
    <w:rsid w:val="00233922"/>
    <w:rsid w:val="00233994"/>
    <w:rsid w:val="00233BF0"/>
    <w:rsid w:val="00233ED2"/>
    <w:rsid w:val="00234374"/>
    <w:rsid w:val="00235134"/>
    <w:rsid w:val="00236A94"/>
    <w:rsid w:val="00236AD0"/>
    <w:rsid w:val="00236E3B"/>
    <w:rsid w:val="0023786A"/>
    <w:rsid w:val="00237CE9"/>
    <w:rsid w:val="00237FA9"/>
    <w:rsid w:val="0024185C"/>
    <w:rsid w:val="00242202"/>
    <w:rsid w:val="002444F0"/>
    <w:rsid w:val="00244622"/>
    <w:rsid w:val="0024545C"/>
    <w:rsid w:val="002455AB"/>
    <w:rsid w:val="00245B3E"/>
    <w:rsid w:val="002466EF"/>
    <w:rsid w:val="002468B6"/>
    <w:rsid w:val="00246D57"/>
    <w:rsid w:val="0024762C"/>
    <w:rsid w:val="002478D6"/>
    <w:rsid w:val="00250008"/>
    <w:rsid w:val="00250150"/>
    <w:rsid w:val="00250537"/>
    <w:rsid w:val="00250E74"/>
    <w:rsid w:val="00251450"/>
    <w:rsid w:val="0025210E"/>
    <w:rsid w:val="00252694"/>
    <w:rsid w:val="002527A2"/>
    <w:rsid w:val="002533CF"/>
    <w:rsid w:val="002539EC"/>
    <w:rsid w:val="00253F06"/>
    <w:rsid w:val="002557C5"/>
    <w:rsid w:val="00255A52"/>
    <w:rsid w:val="00255A72"/>
    <w:rsid w:val="00255DFC"/>
    <w:rsid w:val="00257686"/>
    <w:rsid w:val="00260B24"/>
    <w:rsid w:val="00260B4D"/>
    <w:rsid w:val="00261FF1"/>
    <w:rsid w:val="00263455"/>
    <w:rsid w:val="00263542"/>
    <w:rsid w:val="002640C3"/>
    <w:rsid w:val="0026482B"/>
    <w:rsid w:val="00264C32"/>
    <w:rsid w:val="00264FE6"/>
    <w:rsid w:val="00265261"/>
    <w:rsid w:val="00265817"/>
    <w:rsid w:val="00265A60"/>
    <w:rsid w:val="00265C47"/>
    <w:rsid w:val="00266AF4"/>
    <w:rsid w:val="00267D9D"/>
    <w:rsid w:val="00271071"/>
    <w:rsid w:val="00271CE8"/>
    <w:rsid w:val="00271E1F"/>
    <w:rsid w:val="00271F1C"/>
    <w:rsid w:val="00272473"/>
    <w:rsid w:val="002729A9"/>
    <w:rsid w:val="00272B32"/>
    <w:rsid w:val="00272D7C"/>
    <w:rsid w:val="00273CDF"/>
    <w:rsid w:val="00274EB9"/>
    <w:rsid w:val="0027511B"/>
    <w:rsid w:val="0027588F"/>
    <w:rsid w:val="0027630F"/>
    <w:rsid w:val="00276A04"/>
    <w:rsid w:val="00276B78"/>
    <w:rsid w:val="002770A5"/>
    <w:rsid w:val="00277289"/>
    <w:rsid w:val="00277C1A"/>
    <w:rsid w:val="002809B2"/>
    <w:rsid w:val="00280A54"/>
    <w:rsid w:val="00281F83"/>
    <w:rsid w:val="00283486"/>
    <w:rsid w:val="00283A66"/>
    <w:rsid w:val="0028451F"/>
    <w:rsid w:val="00286AC1"/>
    <w:rsid w:val="00286D3E"/>
    <w:rsid w:val="00286F90"/>
    <w:rsid w:val="002871F0"/>
    <w:rsid w:val="00287DFC"/>
    <w:rsid w:val="002905C7"/>
    <w:rsid w:val="00290605"/>
    <w:rsid w:val="00290AA0"/>
    <w:rsid w:val="00290AC4"/>
    <w:rsid w:val="00290D36"/>
    <w:rsid w:val="00291854"/>
    <w:rsid w:val="00291C7F"/>
    <w:rsid w:val="00292906"/>
    <w:rsid w:val="00292C23"/>
    <w:rsid w:val="00293FAD"/>
    <w:rsid w:val="00294235"/>
    <w:rsid w:val="00294B81"/>
    <w:rsid w:val="00294F60"/>
    <w:rsid w:val="00295028"/>
    <w:rsid w:val="002957F0"/>
    <w:rsid w:val="00295F11"/>
    <w:rsid w:val="002960A8"/>
    <w:rsid w:val="00297196"/>
    <w:rsid w:val="0029731D"/>
    <w:rsid w:val="002A0246"/>
    <w:rsid w:val="002A07BB"/>
    <w:rsid w:val="002A0E10"/>
    <w:rsid w:val="002A105D"/>
    <w:rsid w:val="002A1086"/>
    <w:rsid w:val="002A1C08"/>
    <w:rsid w:val="002A2175"/>
    <w:rsid w:val="002A239D"/>
    <w:rsid w:val="002A2998"/>
    <w:rsid w:val="002A346E"/>
    <w:rsid w:val="002A3A69"/>
    <w:rsid w:val="002A3B5E"/>
    <w:rsid w:val="002A445D"/>
    <w:rsid w:val="002A4694"/>
    <w:rsid w:val="002A49F5"/>
    <w:rsid w:val="002A4D4F"/>
    <w:rsid w:val="002A514B"/>
    <w:rsid w:val="002A51D0"/>
    <w:rsid w:val="002A67CA"/>
    <w:rsid w:val="002A6FA6"/>
    <w:rsid w:val="002A719B"/>
    <w:rsid w:val="002A74E3"/>
    <w:rsid w:val="002A7F97"/>
    <w:rsid w:val="002B01CE"/>
    <w:rsid w:val="002B07C5"/>
    <w:rsid w:val="002B0AFF"/>
    <w:rsid w:val="002B189C"/>
    <w:rsid w:val="002B2340"/>
    <w:rsid w:val="002B2EDA"/>
    <w:rsid w:val="002B48D1"/>
    <w:rsid w:val="002B5227"/>
    <w:rsid w:val="002B6253"/>
    <w:rsid w:val="002B6E5D"/>
    <w:rsid w:val="002C015F"/>
    <w:rsid w:val="002C04A4"/>
    <w:rsid w:val="002C0BEB"/>
    <w:rsid w:val="002C2899"/>
    <w:rsid w:val="002C31F2"/>
    <w:rsid w:val="002C31FA"/>
    <w:rsid w:val="002C3852"/>
    <w:rsid w:val="002C388A"/>
    <w:rsid w:val="002C4443"/>
    <w:rsid w:val="002C6280"/>
    <w:rsid w:val="002C726C"/>
    <w:rsid w:val="002C7283"/>
    <w:rsid w:val="002D01AC"/>
    <w:rsid w:val="002D1314"/>
    <w:rsid w:val="002D2E0B"/>
    <w:rsid w:val="002D3CF5"/>
    <w:rsid w:val="002D499E"/>
    <w:rsid w:val="002D49A2"/>
    <w:rsid w:val="002D50B4"/>
    <w:rsid w:val="002D5C52"/>
    <w:rsid w:val="002D7829"/>
    <w:rsid w:val="002E0AF6"/>
    <w:rsid w:val="002E0B67"/>
    <w:rsid w:val="002E1060"/>
    <w:rsid w:val="002E2862"/>
    <w:rsid w:val="002E3626"/>
    <w:rsid w:val="002E36AC"/>
    <w:rsid w:val="002E3A84"/>
    <w:rsid w:val="002E3BCA"/>
    <w:rsid w:val="002E4244"/>
    <w:rsid w:val="002E5A6A"/>
    <w:rsid w:val="002E70C6"/>
    <w:rsid w:val="002E70FD"/>
    <w:rsid w:val="002E72C8"/>
    <w:rsid w:val="002E7303"/>
    <w:rsid w:val="002E7DDC"/>
    <w:rsid w:val="002E7E8B"/>
    <w:rsid w:val="002E7FF6"/>
    <w:rsid w:val="002F049F"/>
    <w:rsid w:val="002F11E6"/>
    <w:rsid w:val="002F134C"/>
    <w:rsid w:val="002F1E33"/>
    <w:rsid w:val="002F24BB"/>
    <w:rsid w:val="002F34AD"/>
    <w:rsid w:val="002F36B1"/>
    <w:rsid w:val="002F3DC6"/>
    <w:rsid w:val="002F3E25"/>
    <w:rsid w:val="002F4274"/>
    <w:rsid w:val="002F4B9B"/>
    <w:rsid w:val="002F5BDF"/>
    <w:rsid w:val="002F6205"/>
    <w:rsid w:val="002F6E0D"/>
    <w:rsid w:val="002F7C65"/>
    <w:rsid w:val="002F7D60"/>
    <w:rsid w:val="002F7E1D"/>
    <w:rsid w:val="0030019B"/>
    <w:rsid w:val="00301D0D"/>
    <w:rsid w:val="0030217E"/>
    <w:rsid w:val="003028A7"/>
    <w:rsid w:val="00303558"/>
    <w:rsid w:val="00304FD4"/>
    <w:rsid w:val="00305AB7"/>
    <w:rsid w:val="003069C7"/>
    <w:rsid w:val="003069CD"/>
    <w:rsid w:val="00306EC6"/>
    <w:rsid w:val="0030767F"/>
    <w:rsid w:val="003076BD"/>
    <w:rsid w:val="003079A7"/>
    <w:rsid w:val="003079DE"/>
    <w:rsid w:val="0031184B"/>
    <w:rsid w:val="003119DF"/>
    <w:rsid w:val="00312664"/>
    <w:rsid w:val="0031346C"/>
    <w:rsid w:val="00313C0B"/>
    <w:rsid w:val="0031453F"/>
    <w:rsid w:val="00315311"/>
    <w:rsid w:val="00315EEE"/>
    <w:rsid w:val="003166AA"/>
    <w:rsid w:val="00317F9F"/>
    <w:rsid w:val="00320C86"/>
    <w:rsid w:val="0032112F"/>
    <w:rsid w:val="00321386"/>
    <w:rsid w:val="00321B3F"/>
    <w:rsid w:val="00321FEA"/>
    <w:rsid w:val="0032221B"/>
    <w:rsid w:val="0032246C"/>
    <w:rsid w:val="003226AC"/>
    <w:rsid w:val="00323F9B"/>
    <w:rsid w:val="003242AB"/>
    <w:rsid w:val="003248BD"/>
    <w:rsid w:val="00325C3D"/>
    <w:rsid w:val="00326313"/>
    <w:rsid w:val="003263D4"/>
    <w:rsid w:val="00327784"/>
    <w:rsid w:val="00327998"/>
    <w:rsid w:val="00327B08"/>
    <w:rsid w:val="00327E2A"/>
    <w:rsid w:val="0033011F"/>
    <w:rsid w:val="003301B9"/>
    <w:rsid w:val="0033073A"/>
    <w:rsid w:val="00331142"/>
    <w:rsid w:val="00332B71"/>
    <w:rsid w:val="00332D66"/>
    <w:rsid w:val="00333453"/>
    <w:rsid w:val="00334338"/>
    <w:rsid w:val="003347E8"/>
    <w:rsid w:val="00335E53"/>
    <w:rsid w:val="003368A8"/>
    <w:rsid w:val="00336B03"/>
    <w:rsid w:val="00340030"/>
    <w:rsid w:val="00340760"/>
    <w:rsid w:val="00340AF2"/>
    <w:rsid w:val="00340F33"/>
    <w:rsid w:val="0034223A"/>
    <w:rsid w:val="003427A9"/>
    <w:rsid w:val="00342ADC"/>
    <w:rsid w:val="00342D34"/>
    <w:rsid w:val="003430E5"/>
    <w:rsid w:val="003431BA"/>
    <w:rsid w:val="00343EE0"/>
    <w:rsid w:val="00345E05"/>
    <w:rsid w:val="00346190"/>
    <w:rsid w:val="003466C9"/>
    <w:rsid w:val="00346CD5"/>
    <w:rsid w:val="00346FAE"/>
    <w:rsid w:val="00351167"/>
    <w:rsid w:val="00351B19"/>
    <w:rsid w:val="0035397F"/>
    <w:rsid w:val="00353C22"/>
    <w:rsid w:val="003545B7"/>
    <w:rsid w:val="003549CB"/>
    <w:rsid w:val="00354BFE"/>
    <w:rsid w:val="00354E2F"/>
    <w:rsid w:val="003550DF"/>
    <w:rsid w:val="003560D5"/>
    <w:rsid w:val="00356A29"/>
    <w:rsid w:val="0035705F"/>
    <w:rsid w:val="00357E72"/>
    <w:rsid w:val="00360856"/>
    <w:rsid w:val="00361646"/>
    <w:rsid w:val="00362195"/>
    <w:rsid w:val="0036301A"/>
    <w:rsid w:val="00363520"/>
    <w:rsid w:val="00364094"/>
    <w:rsid w:val="0036567E"/>
    <w:rsid w:val="00365DA0"/>
    <w:rsid w:val="00366494"/>
    <w:rsid w:val="003667D7"/>
    <w:rsid w:val="00366928"/>
    <w:rsid w:val="0036758E"/>
    <w:rsid w:val="00370150"/>
    <w:rsid w:val="0037082C"/>
    <w:rsid w:val="00370CFE"/>
    <w:rsid w:val="003713E0"/>
    <w:rsid w:val="0037168B"/>
    <w:rsid w:val="003725D7"/>
    <w:rsid w:val="00373261"/>
    <w:rsid w:val="0037398B"/>
    <w:rsid w:val="00374391"/>
    <w:rsid w:val="0037470F"/>
    <w:rsid w:val="00375A50"/>
    <w:rsid w:val="003764D2"/>
    <w:rsid w:val="003769EB"/>
    <w:rsid w:val="00376DF4"/>
    <w:rsid w:val="00377C33"/>
    <w:rsid w:val="00380444"/>
    <w:rsid w:val="003809D8"/>
    <w:rsid w:val="00381087"/>
    <w:rsid w:val="003813F3"/>
    <w:rsid w:val="00381F18"/>
    <w:rsid w:val="00382113"/>
    <w:rsid w:val="0038237D"/>
    <w:rsid w:val="003828F2"/>
    <w:rsid w:val="00382D72"/>
    <w:rsid w:val="0038317C"/>
    <w:rsid w:val="00384299"/>
    <w:rsid w:val="003844EC"/>
    <w:rsid w:val="00384804"/>
    <w:rsid w:val="00384C35"/>
    <w:rsid w:val="00384E35"/>
    <w:rsid w:val="00385924"/>
    <w:rsid w:val="00385A58"/>
    <w:rsid w:val="00386197"/>
    <w:rsid w:val="0038634C"/>
    <w:rsid w:val="00386936"/>
    <w:rsid w:val="00386A89"/>
    <w:rsid w:val="00386D83"/>
    <w:rsid w:val="003874AC"/>
    <w:rsid w:val="00387966"/>
    <w:rsid w:val="00387C3A"/>
    <w:rsid w:val="0039244A"/>
    <w:rsid w:val="003931A6"/>
    <w:rsid w:val="0039522C"/>
    <w:rsid w:val="003952E2"/>
    <w:rsid w:val="00395E0F"/>
    <w:rsid w:val="00396D48"/>
    <w:rsid w:val="0039738F"/>
    <w:rsid w:val="003A1D36"/>
    <w:rsid w:val="003A1E85"/>
    <w:rsid w:val="003A1F51"/>
    <w:rsid w:val="003A3741"/>
    <w:rsid w:val="003A37E9"/>
    <w:rsid w:val="003A3BB6"/>
    <w:rsid w:val="003A415B"/>
    <w:rsid w:val="003A484E"/>
    <w:rsid w:val="003A4D42"/>
    <w:rsid w:val="003A50D1"/>
    <w:rsid w:val="003A5478"/>
    <w:rsid w:val="003A5DA4"/>
    <w:rsid w:val="003A6A67"/>
    <w:rsid w:val="003A79A8"/>
    <w:rsid w:val="003A7C53"/>
    <w:rsid w:val="003A7E88"/>
    <w:rsid w:val="003B0309"/>
    <w:rsid w:val="003B0956"/>
    <w:rsid w:val="003B13DB"/>
    <w:rsid w:val="003B1B0C"/>
    <w:rsid w:val="003B1EA5"/>
    <w:rsid w:val="003B2B1F"/>
    <w:rsid w:val="003B33AF"/>
    <w:rsid w:val="003B39CC"/>
    <w:rsid w:val="003B4977"/>
    <w:rsid w:val="003B505F"/>
    <w:rsid w:val="003B60EB"/>
    <w:rsid w:val="003B67E3"/>
    <w:rsid w:val="003B7522"/>
    <w:rsid w:val="003C00EF"/>
    <w:rsid w:val="003C01F1"/>
    <w:rsid w:val="003C0608"/>
    <w:rsid w:val="003C08BB"/>
    <w:rsid w:val="003C23B2"/>
    <w:rsid w:val="003C3022"/>
    <w:rsid w:val="003C452F"/>
    <w:rsid w:val="003C4D0B"/>
    <w:rsid w:val="003C5BCC"/>
    <w:rsid w:val="003C5DB3"/>
    <w:rsid w:val="003C666D"/>
    <w:rsid w:val="003C6E73"/>
    <w:rsid w:val="003C7E97"/>
    <w:rsid w:val="003D05F3"/>
    <w:rsid w:val="003D07E8"/>
    <w:rsid w:val="003D108B"/>
    <w:rsid w:val="003D18E5"/>
    <w:rsid w:val="003D1B32"/>
    <w:rsid w:val="003D212F"/>
    <w:rsid w:val="003D2433"/>
    <w:rsid w:val="003D250B"/>
    <w:rsid w:val="003D2E29"/>
    <w:rsid w:val="003D4C3E"/>
    <w:rsid w:val="003D5A15"/>
    <w:rsid w:val="003D5F2D"/>
    <w:rsid w:val="003D649A"/>
    <w:rsid w:val="003D6E58"/>
    <w:rsid w:val="003D7673"/>
    <w:rsid w:val="003D7BB9"/>
    <w:rsid w:val="003E162D"/>
    <w:rsid w:val="003E2E48"/>
    <w:rsid w:val="003E3C54"/>
    <w:rsid w:val="003E3CA4"/>
    <w:rsid w:val="003E4019"/>
    <w:rsid w:val="003E41DB"/>
    <w:rsid w:val="003E59C7"/>
    <w:rsid w:val="003E6AA2"/>
    <w:rsid w:val="003F01B0"/>
    <w:rsid w:val="003F1B87"/>
    <w:rsid w:val="003F3213"/>
    <w:rsid w:val="003F36CF"/>
    <w:rsid w:val="003F3CF5"/>
    <w:rsid w:val="003F4956"/>
    <w:rsid w:val="003F61FC"/>
    <w:rsid w:val="003F6E1A"/>
    <w:rsid w:val="003F6EFA"/>
    <w:rsid w:val="003F799B"/>
    <w:rsid w:val="003F7BCA"/>
    <w:rsid w:val="00400700"/>
    <w:rsid w:val="00400822"/>
    <w:rsid w:val="004011EF"/>
    <w:rsid w:val="00402481"/>
    <w:rsid w:val="004028DA"/>
    <w:rsid w:val="00404DEA"/>
    <w:rsid w:val="0040503F"/>
    <w:rsid w:val="0040548E"/>
    <w:rsid w:val="004057B6"/>
    <w:rsid w:val="00406534"/>
    <w:rsid w:val="00406A62"/>
    <w:rsid w:val="0040701D"/>
    <w:rsid w:val="004072B8"/>
    <w:rsid w:val="00407A6B"/>
    <w:rsid w:val="00407D47"/>
    <w:rsid w:val="00407FE6"/>
    <w:rsid w:val="0041039E"/>
    <w:rsid w:val="00411724"/>
    <w:rsid w:val="00411E62"/>
    <w:rsid w:val="00411E66"/>
    <w:rsid w:val="004121E0"/>
    <w:rsid w:val="00413630"/>
    <w:rsid w:val="00413822"/>
    <w:rsid w:val="004143B2"/>
    <w:rsid w:val="00414440"/>
    <w:rsid w:val="0041530F"/>
    <w:rsid w:val="004169D2"/>
    <w:rsid w:val="004170A0"/>
    <w:rsid w:val="0041722D"/>
    <w:rsid w:val="004176FD"/>
    <w:rsid w:val="0041796A"/>
    <w:rsid w:val="00417CFB"/>
    <w:rsid w:val="00420677"/>
    <w:rsid w:val="0042167F"/>
    <w:rsid w:val="00421842"/>
    <w:rsid w:val="00421D50"/>
    <w:rsid w:val="0042257A"/>
    <w:rsid w:val="00422667"/>
    <w:rsid w:val="00422A68"/>
    <w:rsid w:val="00422C90"/>
    <w:rsid w:val="00423657"/>
    <w:rsid w:val="00424006"/>
    <w:rsid w:val="00425248"/>
    <w:rsid w:val="004252B0"/>
    <w:rsid w:val="0042583C"/>
    <w:rsid w:val="00425B9C"/>
    <w:rsid w:val="00425FDE"/>
    <w:rsid w:val="00426788"/>
    <w:rsid w:val="00426DE2"/>
    <w:rsid w:val="00427FC2"/>
    <w:rsid w:val="00430410"/>
    <w:rsid w:val="004310D1"/>
    <w:rsid w:val="0043114C"/>
    <w:rsid w:val="0043213B"/>
    <w:rsid w:val="00433D4A"/>
    <w:rsid w:val="004340F3"/>
    <w:rsid w:val="0043441C"/>
    <w:rsid w:val="004345E1"/>
    <w:rsid w:val="00434EE2"/>
    <w:rsid w:val="00435667"/>
    <w:rsid w:val="00436342"/>
    <w:rsid w:val="00437408"/>
    <w:rsid w:val="00437CB3"/>
    <w:rsid w:val="004401A0"/>
    <w:rsid w:val="00440FA5"/>
    <w:rsid w:val="0044129B"/>
    <w:rsid w:val="00441A86"/>
    <w:rsid w:val="004421F0"/>
    <w:rsid w:val="00442C72"/>
    <w:rsid w:val="004434C7"/>
    <w:rsid w:val="0044374C"/>
    <w:rsid w:val="004438C1"/>
    <w:rsid w:val="004444FC"/>
    <w:rsid w:val="00444888"/>
    <w:rsid w:val="004449E3"/>
    <w:rsid w:val="00444F3C"/>
    <w:rsid w:val="00445734"/>
    <w:rsid w:val="0044647D"/>
    <w:rsid w:val="004478CE"/>
    <w:rsid w:val="004479FA"/>
    <w:rsid w:val="00447BA8"/>
    <w:rsid w:val="004507DC"/>
    <w:rsid w:val="00450FAE"/>
    <w:rsid w:val="004511A0"/>
    <w:rsid w:val="00451AC6"/>
    <w:rsid w:val="00451E53"/>
    <w:rsid w:val="00452100"/>
    <w:rsid w:val="00452E4A"/>
    <w:rsid w:val="00453877"/>
    <w:rsid w:val="00453A84"/>
    <w:rsid w:val="004543F2"/>
    <w:rsid w:val="004547B4"/>
    <w:rsid w:val="00456B0D"/>
    <w:rsid w:val="00457BBC"/>
    <w:rsid w:val="00460392"/>
    <w:rsid w:val="004615E0"/>
    <w:rsid w:val="00462B50"/>
    <w:rsid w:val="00462DFE"/>
    <w:rsid w:val="0046325D"/>
    <w:rsid w:val="00463342"/>
    <w:rsid w:val="004636A3"/>
    <w:rsid w:val="0046410F"/>
    <w:rsid w:val="004642DF"/>
    <w:rsid w:val="00464387"/>
    <w:rsid w:val="00466260"/>
    <w:rsid w:val="0046653F"/>
    <w:rsid w:val="00466626"/>
    <w:rsid w:val="00466815"/>
    <w:rsid w:val="00466C99"/>
    <w:rsid w:val="00467271"/>
    <w:rsid w:val="004673EE"/>
    <w:rsid w:val="00467448"/>
    <w:rsid w:val="00467A83"/>
    <w:rsid w:val="00470B11"/>
    <w:rsid w:val="00470B8A"/>
    <w:rsid w:val="00471F42"/>
    <w:rsid w:val="00472C3F"/>
    <w:rsid w:val="00473B2A"/>
    <w:rsid w:val="00474E71"/>
    <w:rsid w:val="00476846"/>
    <w:rsid w:val="00476E7A"/>
    <w:rsid w:val="004772A8"/>
    <w:rsid w:val="00477639"/>
    <w:rsid w:val="00481005"/>
    <w:rsid w:val="0048129B"/>
    <w:rsid w:val="00482179"/>
    <w:rsid w:val="00482AFC"/>
    <w:rsid w:val="00482B84"/>
    <w:rsid w:val="00483F2D"/>
    <w:rsid w:val="004840F5"/>
    <w:rsid w:val="0048568B"/>
    <w:rsid w:val="0048620E"/>
    <w:rsid w:val="004864E4"/>
    <w:rsid w:val="00486A30"/>
    <w:rsid w:val="00486ABF"/>
    <w:rsid w:val="00487890"/>
    <w:rsid w:val="004906DB"/>
    <w:rsid w:val="00490F11"/>
    <w:rsid w:val="00492CF1"/>
    <w:rsid w:val="0049350B"/>
    <w:rsid w:val="004935ED"/>
    <w:rsid w:val="004936A5"/>
    <w:rsid w:val="00494815"/>
    <w:rsid w:val="004956E7"/>
    <w:rsid w:val="00495957"/>
    <w:rsid w:val="0049641F"/>
    <w:rsid w:val="004A0231"/>
    <w:rsid w:val="004A115A"/>
    <w:rsid w:val="004A1B3A"/>
    <w:rsid w:val="004A21AA"/>
    <w:rsid w:val="004A3170"/>
    <w:rsid w:val="004A325D"/>
    <w:rsid w:val="004A4514"/>
    <w:rsid w:val="004A4D7B"/>
    <w:rsid w:val="004A5CAE"/>
    <w:rsid w:val="004A730C"/>
    <w:rsid w:val="004A7C3A"/>
    <w:rsid w:val="004B08E1"/>
    <w:rsid w:val="004B286E"/>
    <w:rsid w:val="004B3A10"/>
    <w:rsid w:val="004B3B3D"/>
    <w:rsid w:val="004B3EE2"/>
    <w:rsid w:val="004B46D3"/>
    <w:rsid w:val="004B4A8F"/>
    <w:rsid w:val="004B4ABD"/>
    <w:rsid w:val="004B5B22"/>
    <w:rsid w:val="004B7C96"/>
    <w:rsid w:val="004B7FA5"/>
    <w:rsid w:val="004C128A"/>
    <w:rsid w:val="004C158B"/>
    <w:rsid w:val="004C1A9B"/>
    <w:rsid w:val="004C1FB6"/>
    <w:rsid w:val="004C2174"/>
    <w:rsid w:val="004C2425"/>
    <w:rsid w:val="004C294E"/>
    <w:rsid w:val="004C33C6"/>
    <w:rsid w:val="004C3429"/>
    <w:rsid w:val="004C38D4"/>
    <w:rsid w:val="004C4347"/>
    <w:rsid w:val="004C5FFE"/>
    <w:rsid w:val="004C763A"/>
    <w:rsid w:val="004D1472"/>
    <w:rsid w:val="004D1FDE"/>
    <w:rsid w:val="004D2344"/>
    <w:rsid w:val="004D2384"/>
    <w:rsid w:val="004D2B59"/>
    <w:rsid w:val="004D317F"/>
    <w:rsid w:val="004D7197"/>
    <w:rsid w:val="004D7404"/>
    <w:rsid w:val="004D7B5D"/>
    <w:rsid w:val="004E1438"/>
    <w:rsid w:val="004E1867"/>
    <w:rsid w:val="004E20C5"/>
    <w:rsid w:val="004E23AB"/>
    <w:rsid w:val="004E3241"/>
    <w:rsid w:val="004E466F"/>
    <w:rsid w:val="004E4BEB"/>
    <w:rsid w:val="004E4C58"/>
    <w:rsid w:val="004E57F1"/>
    <w:rsid w:val="004E6852"/>
    <w:rsid w:val="004E6E23"/>
    <w:rsid w:val="004E7737"/>
    <w:rsid w:val="004F079B"/>
    <w:rsid w:val="004F08C3"/>
    <w:rsid w:val="004F1283"/>
    <w:rsid w:val="004F13FC"/>
    <w:rsid w:val="004F2200"/>
    <w:rsid w:val="004F26E9"/>
    <w:rsid w:val="004F3651"/>
    <w:rsid w:val="004F40F8"/>
    <w:rsid w:val="004F4BA1"/>
    <w:rsid w:val="004F523A"/>
    <w:rsid w:val="004F5C43"/>
    <w:rsid w:val="004F63FF"/>
    <w:rsid w:val="004F68D0"/>
    <w:rsid w:val="004F6EA6"/>
    <w:rsid w:val="004F746B"/>
    <w:rsid w:val="004F7514"/>
    <w:rsid w:val="004F7FB0"/>
    <w:rsid w:val="00501689"/>
    <w:rsid w:val="0050170C"/>
    <w:rsid w:val="005026D2"/>
    <w:rsid w:val="0050305A"/>
    <w:rsid w:val="00504360"/>
    <w:rsid w:val="00506053"/>
    <w:rsid w:val="00506673"/>
    <w:rsid w:val="0050707A"/>
    <w:rsid w:val="005070D5"/>
    <w:rsid w:val="00507ADF"/>
    <w:rsid w:val="005104CA"/>
    <w:rsid w:val="0051105A"/>
    <w:rsid w:val="005112F4"/>
    <w:rsid w:val="00511910"/>
    <w:rsid w:val="00511BD6"/>
    <w:rsid w:val="00512923"/>
    <w:rsid w:val="00512AB4"/>
    <w:rsid w:val="00512CC1"/>
    <w:rsid w:val="00512F32"/>
    <w:rsid w:val="00513E4D"/>
    <w:rsid w:val="0051442A"/>
    <w:rsid w:val="00514804"/>
    <w:rsid w:val="005149AF"/>
    <w:rsid w:val="00514A32"/>
    <w:rsid w:val="00517336"/>
    <w:rsid w:val="0051781D"/>
    <w:rsid w:val="00517951"/>
    <w:rsid w:val="00517D0C"/>
    <w:rsid w:val="005202CA"/>
    <w:rsid w:val="00520CD5"/>
    <w:rsid w:val="00520E21"/>
    <w:rsid w:val="0052150E"/>
    <w:rsid w:val="00522B8C"/>
    <w:rsid w:val="0052301A"/>
    <w:rsid w:val="00523E52"/>
    <w:rsid w:val="00524F61"/>
    <w:rsid w:val="005260CC"/>
    <w:rsid w:val="00526720"/>
    <w:rsid w:val="00526EA3"/>
    <w:rsid w:val="0053243A"/>
    <w:rsid w:val="00532A4A"/>
    <w:rsid w:val="00532B20"/>
    <w:rsid w:val="0053317C"/>
    <w:rsid w:val="005333F1"/>
    <w:rsid w:val="00533B3F"/>
    <w:rsid w:val="00534B7E"/>
    <w:rsid w:val="00534C5C"/>
    <w:rsid w:val="005354FA"/>
    <w:rsid w:val="00535553"/>
    <w:rsid w:val="00535732"/>
    <w:rsid w:val="005367D0"/>
    <w:rsid w:val="00536A88"/>
    <w:rsid w:val="00537199"/>
    <w:rsid w:val="00537E2C"/>
    <w:rsid w:val="00540110"/>
    <w:rsid w:val="005408AD"/>
    <w:rsid w:val="00541952"/>
    <w:rsid w:val="00542DF8"/>
    <w:rsid w:val="005438EB"/>
    <w:rsid w:val="005439A7"/>
    <w:rsid w:val="00543A8B"/>
    <w:rsid w:val="00543CC7"/>
    <w:rsid w:val="0054454F"/>
    <w:rsid w:val="00545704"/>
    <w:rsid w:val="00547606"/>
    <w:rsid w:val="00547AEB"/>
    <w:rsid w:val="00547F87"/>
    <w:rsid w:val="00550B0F"/>
    <w:rsid w:val="00551BC4"/>
    <w:rsid w:val="005520F4"/>
    <w:rsid w:val="00552664"/>
    <w:rsid w:val="00553AC7"/>
    <w:rsid w:val="00555300"/>
    <w:rsid w:val="00555320"/>
    <w:rsid w:val="00555E20"/>
    <w:rsid w:val="00556543"/>
    <w:rsid w:val="00556696"/>
    <w:rsid w:val="005566C6"/>
    <w:rsid w:val="0055694D"/>
    <w:rsid w:val="00562758"/>
    <w:rsid w:val="00563843"/>
    <w:rsid w:val="00563D04"/>
    <w:rsid w:val="00563F64"/>
    <w:rsid w:val="00564B96"/>
    <w:rsid w:val="00564F0A"/>
    <w:rsid w:val="00564F7A"/>
    <w:rsid w:val="00565124"/>
    <w:rsid w:val="005661A1"/>
    <w:rsid w:val="00566376"/>
    <w:rsid w:val="00567281"/>
    <w:rsid w:val="00567A51"/>
    <w:rsid w:val="00567FB2"/>
    <w:rsid w:val="00570A83"/>
    <w:rsid w:val="00570A98"/>
    <w:rsid w:val="0057102B"/>
    <w:rsid w:val="005710AE"/>
    <w:rsid w:val="00571C99"/>
    <w:rsid w:val="00572346"/>
    <w:rsid w:val="0057458D"/>
    <w:rsid w:val="0057465A"/>
    <w:rsid w:val="0057520E"/>
    <w:rsid w:val="00575529"/>
    <w:rsid w:val="005762AD"/>
    <w:rsid w:val="005777C5"/>
    <w:rsid w:val="005803FD"/>
    <w:rsid w:val="0058066F"/>
    <w:rsid w:val="00580A99"/>
    <w:rsid w:val="00580B24"/>
    <w:rsid w:val="00581571"/>
    <w:rsid w:val="00581C69"/>
    <w:rsid w:val="00581E62"/>
    <w:rsid w:val="00582180"/>
    <w:rsid w:val="005822B7"/>
    <w:rsid w:val="00582CDA"/>
    <w:rsid w:val="00583B53"/>
    <w:rsid w:val="00583FC8"/>
    <w:rsid w:val="0058444E"/>
    <w:rsid w:val="00584528"/>
    <w:rsid w:val="005859DB"/>
    <w:rsid w:val="00586A42"/>
    <w:rsid w:val="005874B0"/>
    <w:rsid w:val="0058758C"/>
    <w:rsid w:val="00587D86"/>
    <w:rsid w:val="00590F73"/>
    <w:rsid w:val="00591067"/>
    <w:rsid w:val="00591D28"/>
    <w:rsid w:val="00592443"/>
    <w:rsid w:val="00592B7A"/>
    <w:rsid w:val="00592C9D"/>
    <w:rsid w:val="0059337C"/>
    <w:rsid w:val="005963E0"/>
    <w:rsid w:val="00596B22"/>
    <w:rsid w:val="00596EBE"/>
    <w:rsid w:val="005A0F6E"/>
    <w:rsid w:val="005A1BD1"/>
    <w:rsid w:val="005A2D6F"/>
    <w:rsid w:val="005A3F8D"/>
    <w:rsid w:val="005B05BD"/>
    <w:rsid w:val="005B06EE"/>
    <w:rsid w:val="005B0734"/>
    <w:rsid w:val="005B0B90"/>
    <w:rsid w:val="005B242F"/>
    <w:rsid w:val="005B2FD4"/>
    <w:rsid w:val="005B38F6"/>
    <w:rsid w:val="005B643C"/>
    <w:rsid w:val="005B6806"/>
    <w:rsid w:val="005B6C84"/>
    <w:rsid w:val="005B779C"/>
    <w:rsid w:val="005C123B"/>
    <w:rsid w:val="005C1E6A"/>
    <w:rsid w:val="005C271A"/>
    <w:rsid w:val="005C36A6"/>
    <w:rsid w:val="005C36EC"/>
    <w:rsid w:val="005C3BE6"/>
    <w:rsid w:val="005C5A9F"/>
    <w:rsid w:val="005C5D29"/>
    <w:rsid w:val="005C602E"/>
    <w:rsid w:val="005C66CD"/>
    <w:rsid w:val="005D0AD0"/>
    <w:rsid w:val="005D1707"/>
    <w:rsid w:val="005D33B4"/>
    <w:rsid w:val="005D3BA7"/>
    <w:rsid w:val="005D453D"/>
    <w:rsid w:val="005D46CB"/>
    <w:rsid w:val="005D6090"/>
    <w:rsid w:val="005D6CC6"/>
    <w:rsid w:val="005D6E92"/>
    <w:rsid w:val="005D734C"/>
    <w:rsid w:val="005D76D3"/>
    <w:rsid w:val="005D7965"/>
    <w:rsid w:val="005E021E"/>
    <w:rsid w:val="005E06C8"/>
    <w:rsid w:val="005E153B"/>
    <w:rsid w:val="005E27BD"/>
    <w:rsid w:val="005E39AF"/>
    <w:rsid w:val="005E39DA"/>
    <w:rsid w:val="005E3AFE"/>
    <w:rsid w:val="005E3EB3"/>
    <w:rsid w:val="005E43B8"/>
    <w:rsid w:val="005E4D54"/>
    <w:rsid w:val="005E54B7"/>
    <w:rsid w:val="005E5C4E"/>
    <w:rsid w:val="005E67A5"/>
    <w:rsid w:val="005E69E4"/>
    <w:rsid w:val="005E72F4"/>
    <w:rsid w:val="005F088A"/>
    <w:rsid w:val="005F0E27"/>
    <w:rsid w:val="005F117D"/>
    <w:rsid w:val="005F1579"/>
    <w:rsid w:val="005F2347"/>
    <w:rsid w:val="005F2568"/>
    <w:rsid w:val="005F3680"/>
    <w:rsid w:val="005F3804"/>
    <w:rsid w:val="005F6DBF"/>
    <w:rsid w:val="005F726B"/>
    <w:rsid w:val="005F7751"/>
    <w:rsid w:val="005F7C07"/>
    <w:rsid w:val="00600D4E"/>
    <w:rsid w:val="00601633"/>
    <w:rsid w:val="00601F45"/>
    <w:rsid w:val="00602176"/>
    <w:rsid w:val="00603091"/>
    <w:rsid w:val="006030DD"/>
    <w:rsid w:val="00604999"/>
    <w:rsid w:val="00605534"/>
    <w:rsid w:val="006058C7"/>
    <w:rsid w:val="00606208"/>
    <w:rsid w:val="00606316"/>
    <w:rsid w:val="006071A7"/>
    <w:rsid w:val="006102AE"/>
    <w:rsid w:val="006103B7"/>
    <w:rsid w:val="00610BDB"/>
    <w:rsid w:val="00610BFB"/>
    <w:rsid w:val="00611E68"/>
    <w:rsid w:val="006120BF"/>
    <w:rsid w:val="00612EB7"/>
    <w:rsid w:val="00613E7A"/>
    <w:rsid w:val="00615147"/>
    <w:rsid w:val="00616502"/>
    <w:rsid w:val="00616638"/>
    <w:rsid w:val="00616B06"/>
    <w:rsid w:val="0061739B"/>
    <w:rsid w:val="006174F9"/>
    <w:rsid w:val="0061755B"/>
    <w:rsid w:val="00617D45"/>
    <w:rsid w:val="0062050A"/>
    <w:rsid w:val="00622B15"/>
    <w:rsid w:val="00623337"/>
    <w:rsid w:val="006234E5"/>
    <w:rsid w:val="00623E4C"/>
    <w:rsid w:val="00623F69"/>
    <w:rsid w:val="0062411D"/>
    <w:rsid w:val="00624FF3"/>
    <w:rsid w:val="0062581C"/>
    <w:rsid w:val="00625845"/>
    <w:rsid w:val="00625B49"/>
    <w:rsid w:val="00625DC5"/>
    <w:rsid w:val="00626DE2"/>
    <w:rsid w:val="00627AF2"/>
    <w:rsid w:val="00627F78"/>
    <w:rsid w:val="006306D0"/>
    <w:rsid w:val="00630A65"/>
    <w:rsid w:val="00630CCE"/>
    <w:rsid w:val="00631ECA"/>
    <w:rsid w:val="006330D3"/>
    <w:rsid w:val="006339F3"/>
    <w:rsid w:val="00634643"/>
    <w:rsid w:val="00634F4B"/>
    <w:rsid w:val="006356AB"/>
    <w:rsid w:val="006356BF"/>
    <w:rsid w:val="0063627D"/>
    <w:rsid w:val="00636414"/>
    <w:rsid w:val="006406A8"/>
    <w:rsid w:val="006407A7"/>
    <w:rsid w:val="00640AC3"/>
    <w:rsid w:val="00641057"/>
    <w:rsid w:val="0064231C"/>
    <w:rsid w:val="00644AF6"/>
    <w:rsid w:val="006454E3"/>
    <w:rsid w:val="00645DF0"/>
    <w:rsid w:val="006460DB"/>
    <w:rsid w:val="0064643F"/>
    <w:rsid w:val="00647CAE"/>
    <w:rsid w:val="00650AEA"/>
    <w:rsid w:val="00650E61"/>
    <w:rsid w:val="00650F80"/>
    <w:rsid w:val="00652CE0"/>
    <w:rsid w:val="00653857"/>
    <w:rsid w:val="0065391A"/>
    <w:rsid w:val="006540C2"/>
    <w:rsid w:val="0065473D"/>
    <w:rsid w:val="00654C32"/>
    <w:rsid w:val="00655A5D"/>
    <w:rsid w:val="00655C54"/>
    <w:rsid w:val="006567F3"/>
    <w:rsid w:val="00656B8F"/>
    <w:rsid w:val="00657746"/>
    <w:rsid w:val="00657C85"/>
    <w:rsid w:val="00662126"/>
    <w:rsid w:val="006644E8"/>
    <w:rsid w:val="00664D92"/>
    <w:rsid w:val="00665491"/>
    <w:rsid w:val="00665DDE"/>
    <w:rsid w:val="0066718A"/>
    <w:rsid w:val="00667402"/>
    <w:rsid w:val="0067022C"/>
    <w:rsid w:val="0067072D"/>
    <w:rsid w:val="00670A3B"/>
    <w:rsid w:val="00670F3B"/>
    <w:rsid w:val="00671379"/>
    <w:rsid w:val="00671412"/>
    <w:rsid w:val="00671677"/>
    <w:rsid w:val="00671804"/>
    <w:rsid w:val="0067247E"/>
    <w:rsid w:val="00672912"/>
    <w:rsid w:val="00672D05"/>
    <w:rsid w:val="006732A7"/>
    <w:rsid w:val="006736DE"/>
    <w:rsid w:val="00673A04"/>
    <w:rsid w:val="00673AB9"/>
    <w:rsid w:val="00673BED"/>
    <w:rsid w:val="006757CA"/>
    <w:rsid w:val="00675D64"/>
    <w:rsid w:val="0067631C"/>
    <w:rsid w:val="00676F10"/>
    <w:rsid w:val="00680968"/>
    <w:rsid w:val="006812F6"/>
    <w:rsid w:val="006813B8"/>
    <w:rsid w:val="00683FF1"/>
    <w:rsid w:val="00684469"/>
    <w:rsid w:val="006847FA"/>
    <w:rsid w:val="00684F5D"/>
    <w:rsid w:val="00685938"/>
    <w:rsid w:val="006877F0"/>
    <w:rsid w:val="00690526"/>
    <w:rsid w:val="00691495"/>
    <w:rsid w:val="00691B2D"/>
    <w:rsid w:val="00691F9D"/>
    <w:rsid w:val="0069233C"/>
    <w:rsid w:val="00692349"/>
    <w:rsid w:val="006923BE"/>
    <w:rsid w:val="006923EA"/>
    <w:rsid w:val="00692B6C"/>
    <w:rsid w:val="006930CC"/>
    <w:rsid w:val="006933D3"/>
    <w:rsid w:val="0069353B"/>
    <w:rsid w:val="00694BF3"/>
    <w:rsid w:val="006954FE"/>
    <w:rsid w:val="00696208"/>
    <w:rsid w:val="00697070"/>
    <w:rsid w:val="006971E1"/>
    <w:rsid w:val="006975AC"/>
    <w:rsid w:val="006A083A"/>
    <w:rsid w:val="006A09C3"/>
    <w:rsid w:val="006A0DD1"/>
    <w:rsid w:val="006A17F4"/>
    <w:rsid w:val="006A25E2"/>
    <w:rsid w:val="006A2D2A"/>
    <w:rsid w:val="006A2E9B"/>
    <w:rsid w:val="006A34D4"/>
    <w:rsid w:val="006A55C8"/>
    <w:rsid w:val="006A5AFD"/>
    <w:rsid w:val="006A5F90"/>
    <w:rsid w:val="006A7BFE"/>
    <w:rsid w:val="006A7DFA"/>
    <w:rsid w:val="006B04D0"/>
    <w:rsid w:val="006B0777"/>
    <w:rsid w:val="006B0C92"/>
    <w:rsid w:val="006B29A4"/>
    <w:rsid w:val="006B31B5"/>
    <w:rsid w:val="006B3408"/>
    <w:rsid w:val="006B3D05"/>
    <w:rsid w:val="006B405B"/>
    <w:rsid w:val="006B51F1"/>
    <w:rsid w:val="006B6112"/>
    <w:rsid w:val="006B6C33"/>
    <w:rsid w:val="006C018C"/>
    <w:rsid w:val="006C0667"/>
    <w:rsid w:val="006C0AB4"/>
    <w:rsid w:val="006C0F9B"/>
    <w:rsid w:val="006C10DC"/>
    <w:rsid w:val="006C1BF9"/>
    <w:rsid w:val="006C1CB0"/>
    <w:rsid w:val="006C3440"/>
    <w:rsid w:val="006C36FA"/>
    <w:rsid w:val="006C414C"/>
    <w:rsid w:val="006C4671"/>
    <w:rsid w:val="006C4A6A"/>
    <w:rsid w:val="006C512D"/>
    <w:rsid w:val="006C5AA8"/>
    <w:rsid w:val="006C6784"/>
    <w:rsid w:val="006C6E9C"/>
    <w:rsid w:val="006C739D"/>
    <w:rsid w:val="006D2089"/>
    <w:rsid w:val="006D2A8D"/>
    <w:rsid w:val="006D366F"/>
    <w:rsid w:val="006D3A18"/>
    <w:rsid w:val="006D3B88"/>
    <w:rsid w:val="006D4332"/>
    <w:rsid w:val="006D480F"/>
    <w:rsid w:val="006D4AC5"/>
    <w:rsid w:val="006D4E16"/>
    <w:rsid w:val="006D55E4"/>
    <w:rsid w:val="006D63F5"/>
    <w:rsid w:val="006D67DA"/>
    <w:rsid w:val="006D6AD4"/>
    <w:rsid w:val="006D7BE7"/>
    <w:rsid w:val="006E1749"/>
    <w:rsid w:val="006E29D8"/>
    <w:rsid w:val="006E30DC"/>
    <w:rsid w:val="006E4E3C"/>
    <w:rsid w:val="006E53C6"/>
    <w:rsid w:val="006E6156"/>
    <w:rsid w:val="006E6E44"/>
    <w:rsid w:val="006E6F70"/>
    <w:rsid w:val="006F05D8"/>
    <w:rsid w:val="006F0C62"/>
    <w:rsid w:val="006F0D4F"/>
    <w:rsid w:val="006F3A82"/>
    <w:rsid w:val="006F4073"/>
    <w:rsid w:val="006F54EC"/>
    <w:rsid w:val="006F6C11"/>
    <w:rsid w:val="006F7555"/>
    <w:rsid w:val="00700014"/>
    <w:rsid w:val="007004BD"/>
    <w:rsid w:val="00703131"/>
    <w:rsid w:val="00704577"/>
    <w:rsid w:val="00705528"/>
    <w:rsid w:val="007057BC"/>
    <w:rsid w:val="00705D28"/>
    <w:rsid w:val="00705E3B"/>
    <w:rsid w:val="00706BDE"/>
    <w:rsid w:val="00707ACC"/>
    <w:rsid w:val="00710562"/>
    <w:rsid w:val="0071089F"/>
    <w:rsid w:val="00710FF7"/>
    <w:rsid w:val="00711178"/>
    <w:rsid w:val="007121AF"/>
    <w:rsid w:val="00712313"/>
    <w:rsid w:val="00712C3E"/>
    <w:rsid w:val="007131BB"/>
    <w:rsid w:val="00714855"/>
    <w:rsid w:val="00715368"/>
    <w:rsid w:val="0071609D"/>
    <w:rsid w:val="007165AC"/>
    <w:rsid w:val="007179BF"/>
    <w:rsid w:val="00717C09"/>
    <w:rsid w:val="00720DAF"/>
    <w:rsid w:val="00721EC7"/>
    <w:rsid w:val="00721F35"/>
    <w:rsid w:val="007225E1"/>
    <w:rsid w:val="00722A73"/>
    <w:rsid w:val="00722D38"/>
    <w:rsid w:val="007230F6"/>
    <w:rsid w:val="00723227"/>
    <w:rsid w:val="0072394A"/>
    <w:rsid w:val="007257C4"/>
    <w:rsid w:val="00725F1D"/>
    <w:rsid w:val="00726AB3"/>
    <w:rsid w:val="00727013"/>
    <w:rsid w:val="0072779D"/>
    <w:rsid w:val="00727BEC"/>
    <w:rsid w:val="00730F11"/>
    <w:rsid w:val="007310FE"/>
    <w:rsid w:val="0073183A"/>
    <w:rsid w:val="00732488"/>
    <w:rsid w:val="007336F7"/>
    <w:rsid w:val="007342F4"/>
    <w:rsid w:val="0073462F"/>
    <w:rsid w:val="00734784"/>
    <w:rsid w:val="00734D6A"/>
    <w:rsid w:val="00735297"/>
    <w:rsid w:val="007355A9"/>
    <w:rsid w:val="00735609"/>
    <w:rsid w:val="007358CC"/>
    <w:rsid w:val="007359FB"/>
    <w:rsid w:val="0073613F"/>
    <w:rsid w:val="00736848"/>
    <w:rsid w:val="00736FE0"/>
    <w:rsid w:val="00737406"/>
    <w:rsid w:val="00737DD8"/>
    <w:rsid w:val="00741058"/>
    <w:rsid w:val="00741E3D"/>
    <w:rsid w:val="0074208F"/>
    <w:rsid w:val="00743130"/>
    <w:rsid w:val="007438E5"/>
    <w:rsid w:val="0074447C"/>
    <w:rsid w:val="0074509B"/>
    <w:rsid w:val="0074628E"/>
    <w:rsid w:val="00746968"/>
    <w:rsid w:val="0074722B"/>
    <w:rsid w:val="00747E8C"/>
    <w:rsid w:val="00750878"/>
    <w:rsid w:val="00750F23"/>
    <w:rsid w:val="00750F8C"/>
    <w:rsid w:val="007512C3"/>
    <w:rsid w:val="007527B8"/>
    <w:rsid w:val="00755309"/>
    <w:rsid w:val="007554F7"/>
    <w:rsid w:val="00755660"/>
    <w:rsid w:val="00755868"/>
    <w:rsid w:val="00755F22"/>
    <w:rsid w:val="007561A5"/>
    <w:rsid w:val="00756841"/>
    <w:rsid w:val="00756D4C"/>
    <w:rsid w:val="00756E39"/>
    <w:rsid w:val="007570AC"/>
    <w:rsid w:val="0075710D"/>
    <w:rsid w:val="00757625"/>
    <w:rsid w:val="00757C20"/>
    <w:rsid w:val="007609C0"/>
    <w:rsid w:val="00760EF2"/>
    <w:rsid w:val="00760F68"/>
    <w:rsid w:val="00761FBF"/>
    <w:rsid w:val="007620CC"/>
    <w:rsid w:val="00762B27"/>
    <w:rsid w:val="007633F6"/>
    <w:rsid w:val="00765952"/>
    <w:rsid w:val="0076613D"/>
    <w:rsid w:val="0076674A"/>
    <w:rsid w:val="00766EAF"/>
    <w:rsid w:val="00770803"/>
    <w:rsid w:val="00770FEE"/>
    <w:rsid w:val="00772335"/>
    <w:rsid w:val="00772555"/>
    <w:rsid w:val="00772766"/>
    <w:rsid w:val="00772A0D"/>
    <w:rsid w:val="00773AEB"/>
    <w:rsid w:val="00774114"/>
    <w:rsid w:val="00774171"/>
    <w:rsid w:val="00774275"/>
    <w:rsid w:val="00780061"/>
    <w:rsid w:val="00780504"/>
    <w:rsid w:val="00780969"/>
    <w:rsid w:val="00780A9F"/>
    <w:rsid w:val="00782713"/>
    <w:rsid w:val="00783062"/>
    <w:rsid w:val="00783AE6"/>
    <w:rsid w:val="00784438"/>
    <w:rsid w:val="00784F60"/>
    <w:rsid w:val="00785196"/>
    <w:rsid w:val="0078571F"/>
    <w:rsid w:val="00785B31"/>
    <w:rsid w:val="007870FF"/>
    <w:rsid w:val="0079053D"/>
    <w:rsid w:val="00790E39"/>
    <w:rsid w:val="00791286"/>
    <w:rsid w:val="007915A6"/>
    <w:rsid w:val="00791995"/>
    <w:rsid w:val="00792858"/>
    <w:rsid w:val="00794162"/>
    <w:rsid w:val="0079458B"/>
    <w:rsid w:val="00794919"/>
    <w:rsid w:val="0079544A"/>
    <w:rsid w:val="00795F93"/>
    <w:rsid w:val="00796924"/>
    <w:rsid w:val="00796BBF"/>
    <w:rsid w:val="00796F64"/>
    <w:rsid w:val="00797FAE"/>
    <w:rsid w:val="00797FB2"/>
    <w:rsid w:val="007A0806"/>
    <w:rsid w:val="007A1DB7"/>
    <w:rsid w:val="007A20F4"/>
    <w:rsid w:val="007A20F6"/>
    <w:rsid w:val="007A3F03"/>
    <w:rsid w:val="007A402B"/>
    <w:rsid w:val="007A48B0"/>
    <w:rsid w:val="007A5212"/>
    <w:rsid w:val="007A5306"/>
    <w:rsid w:val="007A64FA"/>
    <w:rsid w:val="007A657D"/>
    <w:rsid w:val="007A7049"/>
    <w:rsid w:val="007A70F9"/>
    <w:rsid w:val="007A7D50"/>
    <w:rsid w:val="007B1157"/>
    <w:rsid w:val="007B1B95"/>
    <w:rsid w:val="007B2593"/>
    <w:rsid w:val="007B2813"/>
    <w:rsid w:val="007B2B42"/>
    <w:rsid w:val="007B35F7"/>
    <w:rsid w:val="007B444F"/>
    <w:rsid w:val="007B47C5"/>
    <w:rsid w:val="007B521A"/>
    <w:rsid w:val="007B6417"/>
    <w:rsid w:val="007B70C0"/>
    <w:rsid w:val="007B73AE"/>
    <w:rsid w:val="007B7BC7"/>
    <w:rsid w:val="007B7E90"/>
    <w:rsid w:val="007C067B"/>
    <w:rsid w:val="007C06EC"/>
    <w:rsid w:val="007C1237"/>
    <w:rsid w:val="007C1276"/>
    <w:rsid w:val="007C172A"/>
    <w:rsid w:val="007C2553"/>
    <w:rsid w:val="007C30E9"/>
    <w:rsid w:val="007C405F"/>
    <w:rsid w:val="007C4E7A"/>
    <w:rsid w:val="007C5432"/>
    <w:rsid w:val="007C564C"/>
    <w:rsid w:val="007C5B00"/>
    <w:rsid w:val="007C608D"/>
    <w:rsid w:val="007C7CA6"/>
    <w:rsid w:val="007D0CC4"/>
    <w:rsid w:val="007D0E8E"/>
    <w:rsid w:val="007D2822"/>
    <w:rsid w:val="007D308B"/>
    <w:rsid w:val="007D41A6"/>
    <w:rsid w:val="007D42F2"/>
    <w:rsid w:val="007D4A33"/>
    <w:rsid w:val="007D592F"/>
    <w:rsid w:val="007D65CB"/>
    <w:rsid w:val="007D74FE"/>
    <w:rsid w:val="007D779B"/>
    <w:rsid w:val="007D7890"/>
    <w:rsid w:val="007D7CF1"/>
    <w:rsid w:val="007E0709"/>
    <w:rsid w:val="007E0B40"/>
    <w:rsid w:val="007E146F"/>
    <w:rsid w:val="007E16B9"/>
    <w:rsid w:val="007E1EDD"/>
    <w:rsid w:val="007E2828"/>
    <w:rsid w:val="007E292E"/>
    <w:rsid w:val="007E3FE9"/>
    <w:rsid w:val="007E5A69"/>
    <w:rsid w:val="007E5C19"/>
    <w:rsid w:val="007E7396"/>
    <w:rsid w:val="007E7467"/>
    <w:rsid w:val="007E78F6"/>
    <w:rsid w:val="007F0B92"/>
    <w:rsid w:val="007F0F39"/>
    <w:rsid w:val="007F0F6F"/>
    <w:rsid w:val="007F247E"/>
    <w:rsid w:val="007F294D"/>
    <w:rsid w:val="007F3220"/>
    <w:rsid w:val="007F3E3F"/>
    <w:rsid w:val="007F4C0A"/>
    <w:rsid w:val="007F5345"/>
    <w:rsid w:val="007F54A7"/>
    <w:rsid w:val="007F6286"/>
    <w:rsid w:val="007F7392"/>
    <w:rsid w:val="007F77C6"/>
    <w:rsid w:val="007F7D13"/>
    <w:rsid w:val="007F7E05"/>
    <w:rsid w:val="00800088"/>
    <w:rsid w:val="00801BC8"/>
    <w:rsid w:val="00802D65"/>
    <w:rsid w:val="00803337"/>
    <w:rsid w:val="008033A2"/>
    <w:rsid w:val="008035F7"/>
    <w:rsid w:val="00803E8B"/>
    <w:rsid w:val="00804182"/>
    <w:rsid w:val="008047E1"/>
    <w:rsid w:val="00805D5E"/>
    <w:rsid w:val="0080654C"/>
    <w:rsid w:val="0081073F"/>
    <w:rsid w:val="008112F0"/>
    <w:rsid w:val="00811692"/>
    <w:rsid w:val="00811DF4"/>
    <w:rsid w:val="00811F2F"/>
    <w:rsid w:val="008122C5"/>
    <w:rsid w:val="00812AA3"/>
    <w:rsid w:val="00812AC0"/>
    <w:rsid w:val="008137DA"/>
    <w:rsid w:val="00813E8E"/>
    <w:rsid w:val="00814061"/>
    <w:rsid w:val="00814EA1"/>
    <w:rsid w:val="0081557C"/>
    <w:rsid w:val="00815C94"/>
    <w:rsid w:val="0081641E"/>
    <w:rsid w:val="00816C57"/>
    <w:rsid w:val="00817BAE"/>
    <w:rsid w:val="00820C04"/>
    <w:rsid w:val="0082152B"/>
    <w:rsid w:val="00821C0B"/>
    <w:rsid w:val="0082225C"/>
    <w:rsid w:val="00822408"/>
    <w:rsid w:val="008231EE"/>
    <w:rsid w:val="008232FE"/>
    <w:rsid w:val="008234B7"/>
    <w:rsid w:val="00823907"/>
    <w:rsid w:val="00824000"/>
    <w:rsid w:val="00824009"/>
    <w:rsid w:val="0082404D"/>
    <w:rsid w:val="00824DFD"/>
    <w:rsid w:val="00826010"/>
    <w:rsid w:val="00830931"/>
    <w:rsid w:val="00832CBB"/>
    <w:rsid w:val="0083351E"/>
    <w:rsid w:val="008342DD"/>
    <w:rsid w:val="00834D52"/>
    <w:rsid w:val="0083527A"/>
    <w:rsid w:val="00835385"/>
    <w:rsid w:val="00836216"/>
    <w:rsid w:val="00836270"/>
    <w:rsid w:val="00836E54"/>
    <w:rsid w:val="0083726E"/>
    <w:rsid w:val="00840635"/>
    <w:rsid w:val="00840683"/>
    <w:rsid w:val="00840929"/>
    <w:rsid w:val="00840C4E"/>
    <w:rsid w:val="00840D1C"/>
    <w:rsid w:val="00840FEB"/>
    <w:rsid w:val="00841917"/>
    <w:rsid w:val="00843807"/>
    <w:rsid w:val="0084399F"/>
    <w:rsid w:val="00844CAE"/>
    <w:rsid w:val="00845672"/>
    <w:rsid w:val="00846C0B"/>
    <w:rsid w:val="008478FB"/>
    <w:rsid w:val="00847F8B"/>
    <w:rsid w:val="0085018E"/>
    <w:rsid w:val="0085041E"/>
    <w:rsid w:val="00850ECD"/>
    <w:rsid w:val="00852AD9"/>
    <w:rsid w:val="00853088"/>
    <w:rsid w:val="00853424"/>
    <w:rsid w:val="0085347A"/>
    <w:rsid w:val="00853D3B"/>
    <w:rsid w:val="00854371"/>
    <w:rsid w:val="008545F3"/>
    <w:rsid w:val="00854AD5"/>
    <w:rsid w:val="008554E6"/>
    <w:rsid w:val="008563C3"/>
    <w:rsid w:val="0085671F"/>
    <w:rsid w:val="00857594"/>
    <w:rsid w:val="0085776B"/>
    <w:rsid w:val="00857791"/>
    <w:rsid w:val="00860224"/>
    <w:rsid w:val="008603D9"/>
    <w:rsid w:val="008603FE"/>
    <w:rsid w:val="0086106B"/>
    <w:rsid w:val="00861783"/>
    <w:rsid w:val="00862421"/>
    <w:rsid w:val="00864266"/>
    <w:rsid w:val="008647BF"/>
    <w:rsid w:val="00865DD8"/>
    <w:rsid w:val="00865E95"/>
    <w:rsid w:val="00866C39"/>
    <w:rsid w:val="00866F89"/>
    <w:rsid w:val="00867057"/>
    <w:rsid w:val="00870D1C"/>
    <w:rsid w:val="00871470"/>
    <w:rsid w:val="0087158D"/>
    <w:rsid w:val="00872CAC"/>
    <w:rsid w:val="00872DCE"/>
    <w:rsid w:val="008734A2"/>
    <w:rsid w:val="0087438D"/>
    <w:rsid w:val="008746F6"/>
    <w:rsid w:val="0087559B"/>
    <w:rsid w:val="00875822"/>
    <w:rsid w:val="008765F5"/>
    <w:rsid w:val="00876D83"/>
    <w:rsid w:val="00877F72"/>
    <w:rsid w:val="00880167"/>
    <w:rsid w:val="00880BA9"/>
    <w:rsid w:val="00881041"/>
    <w:rsid w:val="0088119D"/>
    <w:rsid w:val="0088587E"/>
    <w:rsid w:val="00885D88"/>
    <w:rsid w:val="0088688C"/>
    <w:rsid w:val="008870D7"/>
    <w:rsid w:val="00887741"/>
    <w:rsid w:val="00887843"/>
    <w:rsid w:val="00887AFB"/>
    <w:rsid w:val="00891D2B"/>
    <w:rsid w:val="008927EB"/>
    <w:rsid w:val="008934DA"/>
    <w:rsid w:val="00893DEA"/>
    <w:rsid w:val="00894124"/>
    <w:rsid w:val="0089430B"/>
    <w:rsid w:val="008967C5"/>
    <w:rsid w:val="00896952"/>
    <w:rsid w:val="00896C60"/>
    <w:rsid w:val="00897126"/>
    <w:rsid w:val="00897977"/>
    <w:rsid w:val="008A01C5"/>
    <w:rsid w:val="008A10B8"/>
    <w:rsid w:val="008A1243"/>
    <w:rsid w:val="008A253E"/>
    <w:rsid w:val="008A2630"/>
    <w:rsid w:val="008A2D4C"/>
    <w:rsid w:val="008A379A"/>
    <w:rsid w:val="008A46B5"/>
    <w:rsid w:val="008A46F6"/>
    <w:rsid w:val="008A562E"/>
    <w:rsid w:val="008A75E3"/>
    <w:rsid w:val="008B0730"/>
    <w:rsid w:val="008B122E"/>
    <w:rsid w:val="008B1272"/>
    <w:rsid w:val="008B1992"/>
    <w:rsid w:val="008B4C6E"/>
    <w:rsid w:val="008B57E3"/>
    <w:rsid w:val="008B5CD5"/>
    <w:rsid w:val="008B6FFF"/>
    <w:rsid w:val="008B7350"/>
    <w:rsid w:val="008B7BD0"/>
    <w:rsid w:val="008C00A9"/>
    <w:rsid w:val="008C0E95"/>
    <w:rsid w:val="008C1A92"/>
    <w:rsid w:val="008C333F"/>
    <w:rsid w:val="008C3AA4"/>
    <w:rsid w:val="008C3D16"/>
    <w:rsid w:val="008C3F53"/>
    <w:rsid w:val="008C4151"/>
    <w:rsid w:val="008C4EB5"/>
    <w:rsid w:val="008C51DF"/>
    <w:rsid w:val="008C56B1"/>
    <w:rsid w:val="008C5A9E"/>
    <w:rsid w:val="008C5C93"/>
    <w:rsid w:val="008C6F1E"/>
    <w:rsid w:val="008C7271"/>
    <w:rsid w:val="008C7592"/>
    <w:rsid w:val="008C7992"/>
    <w:rsid w:val="008D0A41"/>
    <w:rsid w:val="008D0D9B"/>
    <w:rsid w:val="008D1796"/>
    <w:rsid w:val="008D179C"/>
    <w:rsid w:val="008D1D33"/>
    <w:rsid w:val="008D2026"/>
    <w:rsid w:val="008D2FD0"/>
    <w:rsid w:val="008D334E"/>
    <w:rsid w:val="008D363A"/>
    <w:rsid w:val="008D3F13"/>
    <w:rsid w:val="008D51F1"/>
    <w:rsid w:val="008D5BC7"/>
    <w:rsid w:val="008D5C0B"/>
    <w:rsid w:val="008D5EB6"/>
    <w:rsid w:val="008D6C83"/>
    <w:rsid w:val="008D78D7"/>
    <w:rsid w:val="008E0C27"/>
    <w:rsid w:val="008E1CDB"/>
    <w:rsid w:val="008E2C2B"/>
    <w:rsid w:val="008E3490"/>
    <w:rsid w:val="008E44BB"/>
    <w:rsid w:val="008E5402"/>
    <w:rsid w:val="008E5C42"/>
    <w:rsid w:val="008E6024"/>
    <w:rsid w:val="008E656D"/>
    <w:rsid w:val="008E7557"/>
    <w:rsid w:val="008E7CF0"/>
    <w:rsid w:val="008E7D9F"/>
    <w:rsid w:val="008F03AD"/>
    <w:rsid w:val="008F048D"/>
    <w:rsid w:val="008F1302"/>
    <w:rsid w:val="008F2227"/>
    <w:rsid w:val="008F2AED"/>
    <w:rsid w:val="008F2ECA"/>
    <w:rsid w:val="008F386A"/>
    <w:rsid w:val="008F3A15"/>
    <w:rsid w:val="008F3E58"/>
    <w:rsid w:val="008F4249"/>
    <w:rsid w:val="008F45A1"/>
    <w:rsid w:val="008F5072"/>
    <w:rsid w:val="008F65BB"/>
    <w:rsid w:val="008F6803"/>
    <w:rsid w:val="008F78AE"/>
    <w:rsid w:val="00900123"/>
    <w:rsid w:val="00900748"/>
    <w:rsid w:val="00900F20"/>
    <w:rsid w:val="009010F2"/>
    <w:rsid w:val="00902392"/>
    <w:rsid w:val="009034A7"/>
    <w:rsid w:val="00904267"/>
    <w:rsid w:val="00904CC5"/>
    <w:rsid w:val="009053DF"/>
    <w:rsid w:val="0090553E"/>
    <w:rsid w:val="0090746D"/>
    <w:rsid w:val="00907793"/>
    <w:rsid w:val="00910DC3"/>
    <w:rsid w:val="00910EC1"/>
    <w:rsid w:val="009114B5"/>
    <w:rsid w:val="009127E6"/>
    <w:rsid w:val="00914C37"/>
    <w:rsid w:val="00916183"/>
    <w:rsid w:val="0091644B"/>
    <w:rsid w:val="00916C84"/>
    <w:rsid w:val="009209DD"/>
    <w:rsid w:val="0092195B"/>
    <w:rsid w:val="0092257D"/>
    <w:rsid w:val="009235F0"/>
    <w:rsid w:val="009243A8"/>
    <w:rsid w:val="00924B08"/>
    <w:rsid w:val="00924D2C"/>
    <w:rsid w:val="00925459"/>
    <w:rsid w:val="00925AE3"/>
    <w:rsid w:val="009279D0"/>
    <w:rsid w:val="00927F7C"/>
    <w:rsid w:val="009300E1"/>
    <w:rsid w:val="009302A4"/>
    <w:rsid w:val="009310B3"/>
    <w:rsid w:val="00931293"/>
    <w:rsid w:val="009324BC"/>
    <w:rsid w:val="00933799"/>
    <w:rsid w:val="00933BA9"/>
    <w:rsid w:val="00933C9B"/>
    <w:rsid w:val="0093508D"/>
    <w:rsid w:val="00935C4C"/>
    <w:rsid w:val="00935CB5"/>
    <w:rsid w:val="009360BE"/>
    <w:rsid w:val="00936AF1"/>
    <w:rsid w:val="00937C93"/>
    <w:rsid w:val="00940642"/>
    <w:rsid w:val="009408B4"/>
    <w:rsid w:val="00940C6A"/>
    <w:rsid w:val="00941BD7"/>
    <w:rsid w:val="00941FE9"/>
    <w:rsid w:val="00942B32"/>
    <w:rsid w:val="0094378B"/>
    <w:rsid w:val="0094403C"/>
    <w:rsid w:val="0094409F"/>
    <w:rsid w:val="0094462E"/>
    <w:rsid w:val="00945F0F"/>
    <w:rsid w:val="0094650F"/>
    <w:rsid w:val="00946ECA"/>
    <w:rsid w:val="00946EEA"/>
    <w:rsid w:val="00947545"/>
    <w:rsid w:val="00947848"/>
    <w:rsid w:val="00947AAC"/>
    <w:rsid w:val="009501AE"/>
    <w:rsid w:val="00950399"/>
    <w:rsid w:val="00950F23"/>
    <w:rsid w:val="009514FC"/>
    <w:rsid w:val="00952B0B"/>
    <w:rsid w:val="0095373F"/>
    <w:rsid w:val="00953BA8"/>
    <w:rsid w:val="009541BC"/>
    <w:rsid w:val="009551F8"/>
    <w:rsid w:val="0095574B"/>
    <w:rsid w:val="0095646C"/>
    <w:rsid w:val="00956650"/>
    <w:rsid w:val="00956D2F"/>
    <w:rsid w:val="00957058"/>
    <w:rsid w:val="009575DF"/>
    <w:rsid w:val="00957716"/>
    <w:rsid w:val="009577F8"/>
    <w:rsid w:val="00957995"/>
    <w:rsid w:val="00960D77"/>
    <w:rsid w:val="00961045"/>
    <w:rsid w:val="00962295"/>
    <w:rsid w:val="0096277C"/>
    <w:rsid w:val="00962EFA"/>
    <w:rsid w:val="00963196"/>
    <w:rsid w:val="00963F7A"/>
    <w:rsid w:val="00964949"/>
    <w:rsid w:val="00964D4A"/>
    <w:rsid w:val="009654BA"/>
    <w:rsid w:val="00965786"/>
    <w:rsid w:val="0096612D"/>
    <w:rsid w:val="009665BC"/>
    <w:rsid w:val="00966A6C"/>
    <w:rsid w:val="00966EA3"/>
    <w:rsid w:val="009674B1"/>
    <w:rsid w:val="00970ABF"/>
    <w:rsid w:val="00972F6D"/>
    <w:rsid w:val="00973517"/>
    <w:rsid w:val="00973C04"/>
    <w:rsid w:val="0097481F"/>
    <w:rsid w:val="0097512B"/>
    <w:rsid w:val="0097558D"/>
    <w:rsid w:val="00975D2E"/>
    <w:rsid w:val="00976D34"/>
    <w:rsid w:val="00977BF6"/>
    <w:rsid w:val="009808CA"/>
    <w:rsid w:val="00980C16"/>
    <w:rsid w:val="00981408"/>
    <w:rsid w:val="009816AF"/>
    <w:rsid w:val="00981881"/>
    <w:rsid w:val="009828C7"/>
    <w:rsid w:val="00983196"/>
    <w:rsid w:val="00984AEF"/>
    <w:rsid w:val="00984F94"/>
    <w:rsid w:val="009855B9"/>
    <w:rsid w:val="0098569C"/>
    <w:rsid w:val="00985CDE"/>
    <w:rsid w:val="009862E9"/>
    <w:rsid w:val="00987F9F"/>
    <w:rsid w:val="00990437"/>
    <w:rsid w:val="0099047A"/>
    <w:rsid w:val="009916FA"/>
    <w:rsid w:val="00993358"/>
    <w:rsid w:val="00994218"/>
    <w:rsid w:val="00994B04"/>
    <w:rsid w:val="00995A07"/>
    <w:rsid w:val="00995D52"/>
    <w:rsid w:val="009969C7"/>
    <w:rsid w:val="009A073B"/>
    <w:rsid w:val="009A10C1"/>
    <w:rsid w:val="009A12F4"/>
    <w:rsid w:val="009A2209"/>
    <w:rsid w:val="009A2941"/>
    <w:rsid w:val="009A37E0"/>
    <w:rsid w:val="009A48C5"/>
    <w:rsid w:val="009A5524"/>
    <w:rsid w:val="009A6740"/>
    <w:rsid w:val="009A72E2"/>
    <w:rsid w:val="009A7616"/>
    <w:rsid w:val="009B0B57"/>
    <w:rsid w:val="009B2343"/>
    <w:rsid w:val="009B2E10"/>
    <w:rsid w:val="009B301E"/>
    <w:rsid w:val="009B3A61"/>
    <w:rsid w:val="009B3D0B"/>
    <w:rsid w:val="009B4785"/>
    <w:rsid w:val="009B4A1A"/>
    <w:rsid w:val="009B4B43"/>
    <w:rsid w:val="009B4F17"/>
    <w:rsid w:val="009B5445"/>
    <w:rsid w:val="009B57E0"/>
    <w:rsid w:val="009B755C"/>
    <w:rsid w:val="009C0061"/>
    <w:rsid w:val="009C16BF"/>
    <w:rsid w:val="009C2C8F"/>
    <w:rsid w:val="009C3171"/>
    <w:rsid w:val="009C3957"/>
    <w:rsid w:val="009C3A4F"/>
    <w:rsid w:val="009C3E70"/>
    <w:rsid w:val="009C4461"/>
    <w:rsid w:val="009C57C3"/>
    <w:rsid w:val="009C59B2"/>
    <w:rsid w:val="009D009D"/>
    <w:rsid w:val="009D080E"/>
    <w:rsid w:val="009D3CA1"/>
    <w:rsid w:val="009D41C2"/>
    <w:rsid w:val="009D57E2"/>
    <w:rsid w:val="009D67A4"/>
    <w:rsid w:val="009D7C7B"/>
    <w:rsid w:val="009E1032"/>
    <w:rsid w:val="009E3835"/>
    <w:rsid w:val="009E3986"/>
    <w:rsid w:val="009E50D4"/>
    <w:rsid w:val="009E512D"/>
    <w:rsid w:val="009E603E"/>
    <w:rsid w:val="009E6EBD"/>
    <w:rsid w:val="009E7241"/>
    <w:rsid w:val="009F0BF0"/>
    <w:rsid w:val="009F0F5B"/>
    <w:rsid w:val="009F1659"/>
    <w:rsid w:val="009F2515"/>
    <w:rsid w:val="009F3252"/>
    <w:rsid w:val="009F3807"/>
    <w:rsid w:val="009F488A"/>
    <w:rsid w:val="009F48F6"/>
    <w:rsid w:val="009F5028"/>
    <w:rsid w:val="009F62B7"/>
    <w:rsid w:val="009F6AC4"/>
    <w:rsid w:val="009F7E0E"/>
    <w:rsid w:val="00A00136"/>
    <w:rsid w:val="00A01476"/>
    <w:rsid w:val="00A01CA5"/>
    <w:rsid w:val="00A01E1D"/>
    <w:rsid w:val="00A02451"/>
    <w:rsid w:val="00A0307E"/>
    <w:rsid w:val="00A036D6"/>
    <w:rsid w:val="00A038E3"/>
    <w:rsid w:val="00A03F6A"/>
    <w:rsid w:val="00A042D9"/>
    <w:rsid w:val="00A04501"/>
    <w:rsid w:val="00A04595"/>
    <w:rsid w:val="00A0464C"/>
    <w:rsid w:val="00A0481F"/>
    <w:rsid w:val="00A06EBE"/>
    <w:rsid w:val="00A0735C"/>
    <w:rsid w:val="00A07B82"/>
    <w:rsid w:val="00A1105A"/>
    <w:rsid w:val="00A12190"/>
    <w:rsid w:val="00A13F18"/>
    <w:rsid w:val="00A14304"/>
    <w:rsid w:val="00A14B6B"/>
    <w:rsid w:val="00A14DA9"/>
    <w:rsid w:val="00A157A4"/>
    <w:rsid w:val="00A16404"/>
    <w:rsid w:val="00A16B18"/>
    <w:rsid w:val="00A17714"/>
    <w:rsid w:val="00A17831"/>
    <w:rsid w:val="00A200CF"/>
    <w:rsid w:val="00A2029E"/>
    <w:rsid w:val="00A21632"/>
    <w:rsid w:val="00A232B5"/>
    <w:rsid w:val="00A23E11"/>
    <w:rsid w:val="00A2438F"/>
    <w:rsid w:val="00A24EDD"/>
    <w:rsid w:val="00A25386"/>
    <w:rsid w:val="00A2592D"/>
    <w:rsid w:val="00A26067"/>
    <w:rsid w:val="00A261E8"/>
    <w:rsid w:val="00A268A0"/>
    <w:rsid w:val="00A27284"/>
    <w:rsid w:val="00A32892"/>
    <w:rsid w:val="00A32BE2"/>
    <w:rsid w:val="00A32CC3"/>
    <w:rsid w:val="00A3308C"/>
    <w:rsid w:val="00A3352A"/>
    <w:rsid w:val="00A3352D"/>
    <w:rsid w:val="00A3509E"/>
    <w:rsid w:val="00A35235"/>
    <w:rsid w:val="00A3528D"/>
    <w:rsid w:val="00A355D6"/>
    <w:rsid w:val="00A35C67"/>
    <w:rsid w:val="00A35FEA"/>
    <w:rsid w:val="00A36958"/>
    <w:rsid w:val="00A36DB4"/>
    <w:rsid w:val="00A370D5"/>
    <w:rsid w:val="00A41C9C"/>
    <w:rsid w:val="00A41E64"/>
    <w:rsid w:val="00A41EA5"/>
    <w:rsid w:val="00A450C2"/>
    <w:rsid w:val="00A454E7"/>
    <w:rsid w:val="00A45614"/>
    <w:rsid w:val="00A45C8A"/>
    <w:rsid w:val="00A46692"/>
    <w:rsid w:val="00A4721C"/>
    <w:rsid w:val="00A50D43"/>
    <w:rsid w:val="00A51E78"/>
    <w:rsid w:val="00A52825"/>
    <w:rsid w:val="00A53029"/>
    <w:rsid w:val="00A53802"/>
    <w:rsid w:val="00A53E6B"/>
    <w:rsid w:val="00A54B58"/>
    <w:rsid w:val="00A55E0A"/>
    <w:rsid w:val="00A561FA"/>
    <w:rsid w:val="00A567BC"/>
    <w:rsid w:val="00A60D96"/>
    <w:rsid w:val="00A616E0"/>
    <w:rsid w:val="00A61C92"/>
    <w:rsid w:val="00A6285A"/>
    <w:rsid w:val="00A62EBD"/>
    <w:rsid w:val="00A63F78"/>
    <w:rsid w:val="00A65862"/>
    <w:rsid w:val="00A662BE"/>
    <w:rsid w:val="00A6666B"/>
    <w:rsid w:val="00A66EC7"/>
    <w:rsid w:val="00A67148"/>
    <w:rsid w:val="00A67846"/>
    <w:rsid w:val="00A67C0E"/>
    <w:rsid w:val="00A70BF0"/>
    <w:rsid w:val="00A70D41"/>
    <w:rsid w:val="00A71AD8"/>
    <w:rsid w:val="00A722FC"/>
    <w:rsid w:val="00A72A41"/>
    <w:rsid w:val="00A742BA"/>
    <w:rsid w:val="00A7437A"/>
    <w:rsid w:val="00A74847"/>
    <w:rsid w:val="00A74B3A"/>
    <w:rsid w:val="00A74D7A"/>
    <w:rsid w:val="00A74EBA"/>
    <w:rsid w:val="00A75451"/>
    <w:rsid w:val="00A755EA"/>
    <w:rsid w:val="00A7610E"/>
    <w:rsid w:val="00A76C5F"/>
    <w:rsid w:val="00A76F4C"/>
    <w:rsid w:val="00A771C4"/>
    <w:rsid w:val="00A7790E"/>
    <w:rsid w:val="00A80387"/>
    <w:rsid w:val="00A80A5F"/>
    <w:rsid w:val="00A81F0D"/>
    <w:rsid w:val="00A82926"/>
    <w:rsid w:val="00A82B7B"/>
    <w:rsid w:val="00A82E08"/>
    <w:rsid w:val="00A836DB"/>
    <w:rsid w:val="00A83930"/>
    <w:rsid w:val="00A83B9D"/>
    <w:rsid w:val="00A846A0"/>
    <w:rsid w:val="00A84B50"/>
    <w:rsid w:val="00A84CF2"/>
    <w:rsid w:val="00A8551B"/>
    <w:rsid w:val="00A86DAE"/>
    <w:rsid w:val="00A90903"/>
    <w:rsid w:val="00A90EAD"/>
    <w:rsid w:val="00A915BE"/>
    <w:rsid w:val="00A92F5C"/>
    <w:rsid w:val="00A932F7"/>
    <w:rsid w:val="00A9343D"/>
    <w:rsid w:val="00A93535"/>
    <w:rsid w:val="00A93592"/>
    <w:rsid w:val="00A9393D"/>
    <w:rsid w:val="00A93970"/>
    <w:rsid w:val="00A94978"/>
    <w:rsid w:val="00A9639D"/>
    <w:rsid w:val="00A96A6B"/>
    <w:rsid w:val="00A96D8E"/>
    <w:rsid w:val="00A9708E"/>
    <w:rsid w:val="00A971C3"/>
    <w:rsid w:val="00A97D35"/>
    <w:rsid w:val="00AA0C10"/>
    <w:rsid w:val="00AA0FD0"/>
    <w:rsid w:val="00AA151C"/>
    <w:rsid w:val="00AA1630"/>
    <w:rsid w:val="00AA325D"/>
    <w:rsid w:val="00AA3267"/>
    <w:rsid w:val="00AA37DB"/>
    <w:rsid w:val="00AA4ABD"/>
    <w:rsid w:val="00AA5290"/>
    <w:rsid w:val="00AA530E"/>
    <w:rsid w:val="00AA5A97"/>
    <w:rsid w:val="00AA67A1"/>
    <w:rsid w:val="00AA67B3"/>
    <w:rsid w:val="00AA6DB8"/>
    <w:rsid w:val="00AA7411"/>
    <w:rsid w:val="00AA780D"/>
    <w:rsid w:val="00AB06B2"/>
    <w:rsid w:val="00AB1662"/>
    <w:rsid w:val="00AB1786"/>
    <w:rsid w:val="00AB1B1C"/>
    <w:rsid w:val="00AB242F"/>
    <w:rsid w:val="00AB270F"/>
    <w:rsid w:val="00AB299B"/>
    <w:rsid w:val="00AB2E23"/>
    <w:rsid w:val="00AB314D"/>
    <w:rsid w:val="00AB3601"/>
    <w:rsid w:val="00AB3C56"/>
    <w:rsid w:val="00AB4BE2"/>
    <w:rsid w:val="00AB591E"/>
    <w:rsid w:val="00AB5A14"/>
    <w:rsid w:val="00AB5C90"/>
    <w:rsid w:val="00AB5DE4"/>
    <w:rsid w:val="00AB5E06"/>
    <w:rsid w:val="00AC0C42"/>
    <w:rsid w:val="00AC1286"/>
    <w:rsid w:val="00AC192E"/>
    <w:rsid w:val="00AC1D98"/>
    <w:rsid w:val="00AC2105"/>
    <w:rsid w:val="00AC2AF3"/>
    <w:rsid w:val="00AC2DA2"/>
    <w:rsid w:val="00AC33DB"/>
    <w:rsid w:val="00AC4800"/>
    <w:rsid w:val="00AC485B"/>
    <w:rsid w:val="00AC5FEB"/>
    <w:rsid w:val="00AC6184"/>
    <w:rsid w:val="00AC6200"/>
    <w:rsid w:val="00AC6CA0"/>
    <w:rsid w:val="00AD0236"/>
    <w:rsid w:val="00AD085B"/>
    <w:rsid w:val="00AD0C5A"/>
    <w:rsid w:val="00AD2405"/>
    <w:rsid w:val="00AD299B"/>
    <w:rsid w:val="00AD480A"/>
    <w:rsid w:val="00AD5068"/>
    <w:rsid w:val="00AD58C8"/>
    <w:rsid w:val="00AD606C"/>
    <w:rsid w:val="00AD67E6"/>
    <w:rsid w:val="00AD6B96"/>
    <w:rsid w:val="00AD6C8F"/>
    <w:rsid w:val="00AD75B7"/>
    <w:rsid w:val="00AD7A69"/>
    <w:rsid w:val="00AD7EF8"/>
    <w:rsid w:val="00AE0159"/>
    <w:rsid w:val="00AE0602"/>
    <w:rsid w:val="00AE061D"/>
    <w:rsid w:val="00AE0C9E"/>
    <w:rsid w:val="00AE0FC9"/>
    <w:rsid w:val="00AE3B05"/>
    <w:rsid w:val="00AE44E9"/>
    <w:rsid w:val="00AE47CF"/>
    <w:rsid w:val="00AE49C0"/>
    <w:rsid w:val="00AE4B78"/>
    <w:rsid w:val="00AE56F3"/>
    <w:rsid w:val="00AE678E"/>
    <w:rsid w:val="00AE68AA"/>
    <w:rsid w:val="00AE6B69"/>
    <w:rsid w:val="00AE6C80"/>
    <w:rsid w:val="00AE6D57"/>
    <w:rsid w:val="00AE74A0"/>
    <w:rsid w:val="00AE79BF"/>
    <w:rsid w:val="00AF006B"/>
    <w:rsid w:val="00AF1CF5"/>
    <w:rsid w:val="00AF28DC"/>
    <w:rsid w:val="00AF31B8"/>
    <w:rsid w:val="00AF3258"/>
    <w:rsid w:val="00AF3953"/>
    <w:rsid w:val="00AF48DD"/>
    <w:rsid w:val="00AF4D36"/>
    <w:rsid w:val="00AF54FE"/>
    <w:rsid w:val="00AF585A"/>
    <w:rsid w:val="00B001FD"/>
    <w:rsid w:val="00B00C52"/>
    <w:rsid w:val="00B01245"/>
    <w:rsid w:val="00B01FFB"/>
    <w:rsid w:val="00B02223"/>
    <w:rsid w:val="00B027DE"/>
    <w:rsid w:val="00B02C3D"/>
    <w:rsid w:val="00B02D3D"/>
    <w:rsid w:val="00B0357A"/>
    <w:rsid w:val="00B035E8"/>
    <w:rsid w:val="00B03921"/>
    <w:rsid w:val="00B04D03"/>
    <w:rsid w:val="00B062F3"/>
    <w:rsid w:val="00B063BB"/>
    <w:rsid w:val="00B069E8"/>
    <w:rsid w:val="00B06C6F"/>
    <w:rsid w:val="00B06F9C"/>
    <w:rsid w:val="00B06FC2"/>
    <w:rsid w:val="00B07297"/>
    <w:rsid w:val="00B074BF"/>
    <w:rsid w:val="00B1199F"/>
    <w:rsid w:val="00B13C2B"/>
    <w:rsid w:val="00B15349"/>
    <w:rsid w:val="00B15B46"/>
    <w:rsid w:val="00B16E92"/>
    <w:rsid w:val="00B172DC"/>
    <w:rsid w:val="00B1747F"/>
    <w:rsid w:val="00B20897"/>
    <w:rsid w:val="00B2254A"/>
    <w:rsid w:val="00B23F12"/>
    <w:rsid w:val="00B24804"/>
    <w:rsid w:val="00B259D4"/>
    <w:rsid w:val="00B263B0"/>
    <w:rsid w:val="00B26D0D"/>
    <w:rsid w:val="00B27A86"/>
    <w:rsid w:val="00B27CEF"/>
    <w:rsid w:val="00B304EE"/>
    <w:rsid w:val="00B3053B"/>
    <w:rsid w:val="00B30C61"/>
    <w:rsid w:val="00B31B69"/>
    <w:rsid w:val="00B32A9B"/>
    <w:rsid w:val="00B34D6A"/>
    <w:rsid w:val="00B3555C"/>
    <w:rsid w:val="00B35A48"/>
    <w:rsid w:val="00B369AF"/>
    <w:rsid w:val="00B36A0E"/>
    <w:rsid w:val="00B36CC9"/>
    <w:rsid w:val="00B3708A"/>
    <w:rsid w:val="00B37A01"/>
    <w:rsid w:val="00B37FAE"/>
    <w:rsid w:val="00B40BB3"/>
    <w:rsid w:val="00B41C84"/>
    <w:rsid w:val="00B42868"/>
    <w:rsid w:val="00B429B4"/>
    <w:rsid w:val="00B42AB6"/>
    <w:rsid w:val="00B42CB5"/>
    <w:rsid w:val="00B42DE3"/>
    <w:rsid w:val="00B4345A"/>
    <w:rsid w:val="00B43B39"/>
    <w:rsid w:val="00B43E59"/>
    <w:rsid w:val="00B44E8F"/>
    <w:rsid w:val="00B45B18"/>
    <w:rsid w:val="00B46374"/>
    <w:rsid w:val="00B465F7"/>
    <w:rsid w:val="00B46FE3"/>
    <w:rsid w:val="00B473D3"/>
    <w:rsid w:val="00B476D2"/>
    <w:rsid w:val="00B47781"/>
    <w:rsid w:val="00B50CCA"/>
    <w:rsid w:val="00B50DBC"/>
    <w:rsid w:val="00B51A3C"/>
    <w:rsid w:val="00B525FC"/>
    <w:rsid w:val="00B52BB7"/>
    <w:rsid w:val="00B5350F"/>
    <w:rsid w:val="00B53878"/>
    <w:rsid w:val="00B53A6E"/>
    <w:rsid w:val="00B53E0F"/>
    <w:rsid w:val="00B53F4D"/>
    <w:rsid w:val="00B54936"/>
    <w:rsid w:val="00B549D5"/>
    <w:rsid w:val="00B54C14"/>
    <w:rsid w:val="00B55A48"/>
    <w:rsid w:val="00B55ABA"/>
    <w:rsid w:val="00B566A5"/>
    <w:rsid w:val="00B600D1"/>
    <w:rsid w:val="00B6040B"/>
    <w:rsid w:val="00B61513"/>
    <w:rsid w:val="00B61E94"/>
    <w:rsid w:val="00B62385"/>
    <w:rsid w:val="00B64117"/>
    <w:rsid w:val="00B64B8B"/>
    <w:rsid w:val="00B64C17"/>
    <w:rsid w:val="00B66C5F"/>
    <w:rsid w:val="00B66D60"/>
    <w:rsid w:val="00B67EE5"/>
    <w:rsid w:val="00B67F51"/>
    <w:rsid w:val="00B70384"/>
    <w:rsid w:val="00B7066C"/>
    <w:rsid w:val="00B706FB"/>
    <w:rsid w:val="00B71056"/>
    <w:rsid w:val="00B71935"/>
    <w:rsid w:val="00B71F5F"/>
    <w:rsid w:val="00B728A2"/>
    <w:rsid w:val="00B7442E"/>
    <w:rsid w:val="00B74435"/>
    <w:rsid w:val="00B77BBC"/>
    <w:rsid w:val="00B77CF0"/>
    <w:rsid w:val="00B80897"/>
    <w:rsid w:val="00B81AD5"/>
    <w:rsid w:val="00B81CD8"/>
    <w:rsid w:val="00B82B1D"/>
    <w:rsid w:val="00B843B5"/>
    <w:rsid w:val="00B848A9"/>
    <w:rsid w:val="00B85369"/>
    <w:rsid w:val="00B85847"/>
    <w:rsid w:val="00B85867"/>
    <w:rsid w:val="00B858ED"/>
    <w:rsid w:val="00B85A89"/>
    <w:rsid w:val="00B876BF"/>
    <w:rsid w:val="00B87E24"/>
    <w:rsid w:val="00B87F70"/>
    <w:rsid w:val="00B90654"/>
    <w:rsid w:val="00B909FB"/>
    <w:rsid w:val="00B90CEB"/>
    <w:rsid w:val="00B91508"/>
    <w:rsid w:val="00B922E0"/>
    <w:rsid w:val="00B926FC"/>
    <w:rsid w:val="00B92799"/>
    <w:rsid w:val="00B93757"/>
    <w:rsid w:val="00B9424E"/>
    <w:rsid w:val="00B94399"/>
    <w:rsid w:val="00B94666"/>
    <w:rsid w:val="00B94677"/>
    <w:rsid w:val="00B94890"/>
    <w:rsid w:val="00B94E61"/>
    <w:rsid w:val="00B96C30"/>
    <w:rsid w:val="00B96DBB"/>
    <w:rsid w:val="00B970B7"/>
    <w:rsid w:val="00B97EDD"/>
    <w:rsid w:val="00B97FCE"/>
    <w:rsid w:val="00BA02AC"/>
    <w:rsid w:val="00BA08A2"/>
    <w:rsid w:val="00BA0F9A"/>
    <w:rsid w:val="00BA15A4"/>
    <w:rsid w:val="00BA1BA1"/>
    <w:rsid w:val="00BA1BC8"/>
    <w:rsid w:val="00BA207F"/>
    <w:rsid w:val="00BA2BFE"/>
    <w:rsid w:val="00BA2FEF"/>
    <w:rsid w:val="00BA3DAB"/>
    <w:rsid w:val="00BA4036"/>
    <w:rsid w:val="00BA487E"/>
    <w:rsid w:val="00BA58C6"/>
    <w:rsid w:val="00BA618C"/>
    <w:rsid w:val="00BA651F"/>
    <w:rsid w:val="00BA6DD1"/>
    <w:rsid w:val="00BA6E95"/>
    <w:rsid w:val="00BA6FF0"/>
    <w:rsid w:val="00BB0260"/>
    <w:rsid w:val="00BB0E8A"/>
    <w:rsid w:val="00BB172B"/>
    <w:rsid w:val="00BB197A"/>
    <w:rsid w:val="00BB2003"/>
    <w:rsid w:val="00BB2D11"/>
    <w:rsid w:val="00BB3450"/>
    <w:rsid w:val="00BB370D"/>
    <w:rsid w:val="00BB48B3"/>
    <w:rsid w:val="00BB5EB0"/>
    <w:rsid w:val="00BB6D6F"/>
    <w:rsid w:val="00BB7387"/>
    <w:rsid w:val="00BC09A3"/>
    <w:rsid w:val="00BC1327"/>
    <w:rsid w:val="00BC15BA"/>
    <w:rsid w:val="00BC17C1"/>
    <w:rsid w:val="00BC28A5"/>
    <w:rsid w:val="00BC2D6D"/>
    <w:rsid w:val="00BC493F"/>
    <w:rsid w:val="00BC4D39"/>
    <w:rsid w:val="00BC7ECC"/>
    <w:rsid w:val="00BD103E"/>
    <w:rsid w:val="00BD1624"/>
    <w:rsid w:val="00BD17EE"/>
    <w:rsid w:val="00BD22CB"/>
    <w:rsid w:val="00BD2BE5"/>
    <w:rsid w:val="00BD34BD"/>
    <w:rsid w:val="00BD3829"/>
    <w:rsid w:val="00BD3F6D"/>
    <w:rsid w:val="00BD5436"/>
    <w:rsid w:val="00BD5E7D"/>
    <w:rsid w:val="00BD6075"/>
    <w:rsid w:val="00BD6E29"/>
    <w:rsid w:val="00BD707E"/>
    <w:rsid w:val="00BD76EE"/>
    <w:rsid w:val="00BD771A"/>
    <w:rsid w:val="00BD7820"/>
    <w:rsid w:val="00BE01AB"/>
    <w:rsid w:val="00BE0536"/>
    <w:rsid w:val="00BE110B"/>
    <w:rsid w:val="00BE16C0"/>
    <w:rsid w:val="00BE1927"/>
    <w:rsid w:val="00BE20FD"/>
    <w:rsid w:val="00BE22B2"/>
    <w:rsid w:val="00BE2D2F"/>
    <w:rsid w:val="00BE2D67"/>
    <w:rsid w:val="00BE2DC0"/>
    <w:rsid w:val="00BE33D6"/>
    <w:rsid w:val="00BE346E"/>
    <w:rsid w:val="00BE3FA6"/>
    <w:rsid w:val="00BE560D"/>
    <w:rsid w:val="00BE577D"/>
    <w:rsid w:val="00BE5866"/>
    <w:rsid w:val="00BE7037"/>
    <w:rsid w:val="00BE72A2"/>
    <w:rsid w:val="00BE7471"/>
    <w:rsid w:val="00BE796C"/>
    <w:rsid w:val="00BF038F"/>
    <w:rsid w:val="00BF12A4"/>
    <w:rsid w:val="00BF228B"/>
    <w:rsid w:val="00BF3E3B"/>
    <w:rsid w:val="00BF433D"/>
    <w:rsid w:val="00BF4371"/>
    <w:rsid w:val="00BF4A39"/>
    <w:rsid w:val="00BF4F55"/>
    <w:rsid w:val="00BF5126"/>
    <w:rsid w:val="00BF514B"/>
    <w:rsid w:val="00BF6D4A"/>
    <w:rsid w:val="00BF7D98"/>
    <w:rsid w:val="00BF7E9B"/>
    <w:rsid w:val="00C0137E"/>
    <w:rsid w:val="00C015EA"/>
    <w:rsid w:val="00C01BAE"/>
    <w:rsid w:val="00C02363"/>
    <w:rsid w:val="00C0285E"/>
    <w:rsid w:val="00C03D6A"/>
    <w:rsid w:val="00C04007"/>
    <w:rsid w:val="00C0414F"/>
    <w:rsid w:val="00C0435B"/>
    <w:rsid w:val="00C04417"/>
    <w:rsid w:val="00C04F6E"/>
    <w:rsid w:val="00C052EC"/>
    <w:rsid w:val="00C05D2E"/>
    <w:rsid w:val="00C05D86"/>
    <w:rsid w:val="00C06ADD"/>
    <w:rsid w:val="00C06B77"/>
    <w:rsid w:val="00C070B4"/>
    <w:rsid w:val="00C07F50"/>
    <w:rsid w:val="00C10A80"/>
    <w:rsid w:val="00C10D39"/>
    <w:rsid w:val="00C10F17"/>
    <w:rsid w:val="00C120EA"/>
    <w:rsid w:val="00C12FA3"/>
    <w:rsid w:val="00C134FD"/>
    <w:rsid w:val="00C14194"/>
    <w:rsid w:val="00C1469B"/>
    <w:rsid w:val="00C15515"/>
    <w:rsid w:val="00C15CF1"/>
    <w:rsid w:val="00C16BDC"/>
    <w:rsid w:val="00C16D50"/>
    <w:rsid w:val="00C16FC9"/>
    <w:rsid w:val="00C178E9"/>
    <w:rsid w:val="00C20717"/>
    <w:rsid w:val="00C20F5D"/>
    <w:rsid w:val="00C212D9"/>
    <w:rsid w:val="00C2215B"/>
    <w:rsid w:val="00C22356"/>
    <w:rsid w:val="00C22E9A"/>
    <w:rsid w:val="00C23AE8"/>
    <w:rsid w:val="00C23D7F"/>
    <w:rsid w:val="00C24388"/>
    <w:rsid w:val="00C2441F"/>
    <w:rsid w:val="00C2467E"/>
    <w:rsid w:val="00C272ED"/>
    <w:rsid w:val="00C278AF"/>
    <w:rsid w:val="00C3018D"/>
    <w:rsid w:val="00C3090A"/>
    <w:rsid w:val="00C30D4D"/>
    <w:rsid w:val="00C30D6C"/>
    <w:rsid w:val="00C317F3"/>
    <w:rsid w:val="00C319A8"/>
    <w:rsid w:val="00C31DFF"/>
    <w:rsid w:val="00C31EE5"/>
    <w:rsid w:val="00C31FF3"/>
    <w:rsid w:val="00C320AD"/>
    <w:rsid w:val="00C32615"/>
    <w:rsid w:val="00C33AD3"/>
    <w:rsid w:val="00C34830"/>
    <w:rsid w:val="00C34D3A"/>
    <w:rsid w:val="00C358E7"/>
    <w:rsid w:val="00C35E69"/>
    <w:rsid w:val="00C36522"/>
    <w:rsid w:val="00C366FB"/>
    <w:rsid w:val="00C36DC6"/>
    <w:rsid w:val="00C37E90"/>
    <w:rsid w:val="00C400CE"/>
    <w:rsid w:val="00C40F14"/>
    <w:rsid w:val="00C41424"/>
    <w:rsid w:val="00C41D57"/>
    <w:rsid w:val="00C41EE6"/>
    <w:rsid w:val="00C42231"/>
    <w:rsid w:val="00C430AE"/>
    <w:rsid w:val="00C43610"/>
    <w:rsid w:val="00C43649"/>
    <w:rsid w:val="00C4401A"/>
    <w:rsid w:val="00C44E5C"/>
    <w:rsid w:val="00C45263"/>
    <w:rsid w:val="00C45846"/>
    <w:rsid w:val="00C45934"/>
    <w:rsid w:val="00C45FB1"/>
    <w:rsid w:val="00C46C75"/>
    <w:rsid w:val="00C50E60"/>
    <w:rsid w:val="00C50F88"/>
    <w:rsid w:val="00C51075"/>
    <w:rsid w:val="00C511A5"/>
    <w:rsid w:val="00C51615"/>
    <w:rsid w:val="00C5188F"/>
    <w:rsid w:val="00C51A76"/>
    <w:rsid w:val="00C51CFF"/>
    <w:rsid w:val="00C522F1"/>
    <w:rsid w:val="00C537EC"/>
    <w:rsid w:val="00C540D9"/>
    <w:rsid w:val="00C54DC7"/>
    <w:rsid w:val="00C554B1"/>
    <w:rsid w:val="00C557C9"/>
    <w:rsid w:val="00C55C03"/>
    <w:rsid w:val="00C56192"/>
    <w:rsid w:val="00C5637C"/>
    <w:rsid w:val="00C566CA"/>
    <w:rsid w:val="00C60A87"/>
    <w:rsid w:val="00C61081"/>
    <w:rsid w:val="00C618A1"/>
    <w:rsid w:val="00C61AFB"/>
    <w:rsid w:val="00C61BB9"/>
    <w:rsid w:val="00C61F2A"/>
    <w:rsid w:val="00C62600"/>
    <w:rsid w:val="00C62911"/>
    <w:rsid w:val="00C62B2F"/>
    <w:rsid w:val="00C64A08"/>
    <w:rsid w:val="00C64D63"/>
    <w:rsid w:val="00C654BC"/>
    <w:rsid w:val="00C65879"/>
    <w:rsid w:val="00C66055"/>
    <w:rsid w:val="00C66418"/>
    <w:rsid w:val="00C67574"/>
    <w:rsid w:val="00C678B4"/>
    <w:rsid w:val="00C67F98"/>
    <w:rsid w:val="00C70668"/>
    <w:rsid w:val="00C71A8D"/>
    <w:rsid w:val="00C71E7B"/>
    <w:rsid w:val="00C723C7"/>
    <w:rsid w:val="00C728EE"/>
    <w:rsid w:val="00C72E58"/>
    <w:rsid w:val="00C7333B"/>
    <w:rsid w:val="00C73A07"/>
    <w:rsid w:val="00C73C00"/>
    <w:rsid w:val="00C75558"/>
    <w:rsid w:val="00C759A6"/>
    <w:rsid w:val="00C7651C"/>
    <w:rsid w:val="00C76AB9"/>
    <w:rsid w:val="00C76C15"/>
    <w:rsid w:val="00C77362"/>
    <w:rsid w:val="00C7737B"/>
    <w:rsid w:val="00C77C82"/>
    <w:rsid w:val="00C77ED2"/>
    <w:rsid w:val="00C806A8"/>
    <w:rsid w:val="00C808F8"/>
    <w:rsid w:val="00C81C58"/>
    <w:rsid w:val="00C81FED"/>
    <w:rsid w:val="00C82C39"/>
    <w:rsid w:val="00C83471"/>
    <w:rsid w:val="00C835F3"/>
    <w:rsid w:val="00C84487"/>
    <w:rsid w:val="00C848F2"/>
    <w:rsid w:val="00C86488"/>
    <w:rsid w:val="00C867FC"/>
    <w:rsid w:val="00C86B9F"/>
    <w:rsid w:val="00C86C6E"/>
    <w:rsid w:val="00C87994"/>
    <w:rsid w:val="00C9023D"/>
    <w:rsid w:val="00C9026A"/>
    <w:rsid w:val="00C907D6"/>
    <w:rsid w:val="00C910FF"/>
    <w:rsid w:val="00C91662"/>
    <w:rsid w:val="00C925BC"/>
    <w:rsid w:val="00C92B01"/>
    <w:rsid w:val="00C936BF"/>
    <w:rsid w:val="00C9555E"/>
    <w:rsid w:val="00C9579E"/>
    <w:rsid w:val="00C97627"/>
    <w:rsid w:val="00CA06BE"/>
    <w:rsid w:val="00CA13AD"/>
    <w:rsid w:val="00CA1D11"/>
    <w:rsid w:val="00CA44A0"/>
    <w:rsid w:val="00CA49F5"/>
    <w:rsid w:val="00CA4AB2"/>
    <w:rsid w:val="00CA6026"/>
    <w:rsid w:val="00CA6487"/>
    <w:rsid w:val="00CA65CD"/>
    <w:rsid w:val="00CA669E"/>
    <w:rsid w:val="00CA7006"/>
    <w:rsid w:val="00CA76FE"/>
    <w:rsid w:val="00CA7BB2"/>
    <w:rsid w:val="00CA7C31"/>
    <w:rsid w:val="00CA7F15"/>
    <w:rsid w:val="00CB068B"/>
    <w:rsid w:val="00CB0DB5"/>
    <w:rsid w:val="00CB18FB"/>
    <w:rsid w:val="00CB1A0C"/>
    <w:rsid w:val="00CB31FA"/>
    <w:rsid w:val="00CB3320"/>
    <w:rsid w:val="00CB36B0"/>
    <w:rsid w:val="00CB3FD7"/>
    <w:rsid w:val="00CB59AA"/>
    <w:rsid w:val="00CB680F"/>
    <w:rsid w:val="00CB6C85"/>
    <w:rsid w:val="00CB7287"/>
    <w:rsid w:val="00CB7948"/>
    <w:rsid w:val="00CC0BC8"/>
    <w:rsid w:val="00CC1974"/>
    <w:rsid w:val="00CC1AFF"/>
    <w:rsid w:val="00CC1DBD"/>
    <w:rsid w:val="00CC2DC4"/>
    <w:rsid w:val="00CC4029"/>
    <w:rsid w:val="00CC4CAB"/>
    <w:rsid w:val="00CC5615"/>
    <w:rsid w:val="00CC6E6A"/>
    <w:rsid w:val="00CC7F7E"/>
    <w:rsid w:val="00CD0BC2"/>
    <w:rsid w:val="00CD0BCF"/>
    <w:rsid w:val="00CD0BEE"/>
    <w:rsid w:val="00CD1C4C"/>
    <w:rsid w:val="00CD32C3"/>
    <w:rsid w:val="00CD40DF"/>
    <w:rsid w:val="00CD42F8"/>
    <w:rsid w:val="00CD469C"/>
    <w:rsid w:val="00CD4F12"/>
    <w:rsid w:val="00CD51E1"/>
    <w:rsid w:val="00CD6F0F"/>
    <w:rsid w:val="00CD712B"/>
    <w:rsid w:val="00CD79CB"/>
    <w:rsid w:val="00CE0C3A"/>
    <w:rsid w:val="00CE1345"/>
    <w:rsid w:val="00CE176A"/>
    <w:rsid w:val="00CE2360"/>
    <w:rsid w:val="00CE23CC"/>
    <w:rsid w:val="00CE3BBA"/>
    <w:rsid w:val="00CE5820"/>
    <w:rsid w:val="00CE5868"/>
    <w:rsid w:val="00CE67E1"/>
    <w:rsid w:val="00CE6900"/>
    <w:rsid w:val="00CE7954"/>
    <w:rsid w:val="00CF0251"/>
    <w:rsid w:val="00CF02CA"/>
    <w:rsid w:val="00CF10CB"/>
    <w:rsid w:val="00CF1694"/>
    <w:rsid w:val="00CF3500"/>
    <w:rsid w:val="00CF3764"/>
    <w:rsid w:val="00CF4716"/>
    <w:rsid w:val="00CF4E47"/>
    <w:rsid w:val="00CF57DA"/>
    <w:rsid w:val="00CF63E9"/>
    <w:rsid w:val="00CF6442"/>
    <w:rsid w:val="00D008F1"/>
    <w:rsid w:val="00D00CE7"/>
    <w:rsid w:val="00D01F2D"/>
    <w:rsid w:val="00D02064"/>
    <w:rsid w:val="00D02F1A"/>
    <w:rsid w:val="00D03382"/>
    <w:rsid w:val="00D042BA"/>
    <w:rsid w:val="00D0434C"/>
    <w:rsid w:val="00D04717"/>
    <w:rsid w:val="00D05A0B"/>
    <w:rsid w:val="00D06AB4"/>
    <w:rsid w:val="00D07075"/>
    <w:rsid w:val="00D07947"/>
    <w:rsid w:val="00D10306"/>
    <w:rsid w:val="00D10D06"/>
    <w:rsid w:val="00D11330"/>
    <w:rsid w:val="00D1166D"/>
    <w:rsid w:val="00D11763"/>
    <w:rsid w:val="00D119DE"/>
    <w:rsid w:val="00D12808"/>
    <w:rsid w:val="00D1287E"/>
    <w:rsid w:val="00D13605"/>
    <w:rsid w:val="00D139D6"/>
    <w:rsid w:val="00D14530"/>
    <w:rsid w:val="00D146BC"/>
    <w:rsid w:val="00D14A6B"/>
    <w:rsid w:val="00D14A82"/>
    <w:rsid w:val="00D14C23"/>
    <w:rsid w:val="00D1519F"/>
    <w:rsid w:val="00D16CF1"/>
    <w:rsid w:val="00D177CE"/>
    <w:rsid w:val="00D17963"/>
    <w:rsid w:val="00D17E42"/>
    <w:rsid w:val="00D20402"/>
    <w:rsid w:val="00D206F8"/>
    <w:rsid w:val="00D209CD"/>
    <w:rsid w:val="00D20B7F"/>
    <w:rsid w:val="00D20D0B"/>
    <w:rsid w:val="00D21346"/>
    <w:rsid w:val="00D216B6"/>
    <w:rsid w:val="00D21770"/>
    <w:rsid w:val="00D21B2F"/>
    <w:rsid w:val="00D23C87"/>
    <w:rsid w:val="00D2463E"/>
    <w:rsid w:val="00D24889"/>
    <w:rsid w:val="00D249F4"/>
    <w:rsid w:val="00D24AD4"/>
    <w:rsid w:val="00D2531D"/>
    <w:rsid w:val="00D25CEE"/>
    <w:rsid w:val="00D2665D"/>
    <w:rsid w:val="00D27992"/>
    <w:rsid w:val="00D30378"/>
    <w:rsid w:val="00D308BD"/>
    <w:rsid w:val="00D30935"/>
    <w:rsid w:val="00D30CA5"/>
    <w:rsid w:val="00D30FEA"/>
    <w:rsid w:val="00D31482"/>
    <w:rsid w:val="00D325C9"/>
    <w:rsid w:val="00D32AAF"/>
    <w:rsid w:val="00D32BC3"/>
    <w:rsid w:val="00D331F7"/>
    <w:rsid w:val="00D333F4"/>
    <w:rsid w:val="00D3430D"/>
    <w:rsid w:val="00D3493D"/>
    <w:rsid w:val="00D356D3"/>
    <w:rsid w:val="00D35AAC"/>
    <w:rsid w:val="00D35FAC"/>
    <w:rsid w:val="00D3635E"/>
    <w:rsid w:val="00D36C1C"/>
    <w:rsid w:val="00D412DA"/>
    <w:rsid w:val="00D41C28"/>
    <w:rsid w:val="00D43300"/>
    <w:rsid w:val="00D43575"/>
    <w:rsid w:val="00D435D3"/>
    <w:rsid w:val="00D44FAF"/>
    <w:rsid w:val="00D45BCE"/>
    <w:rsid w:val="00D45F3F"/>
    <w:rsid w:val="00D46606"/>
    <w:rsid w:val="00D504CF"/>
    <w:rsid w:val="00D507BD"/>
    <w:rsid w:val="00D5108A"/>
    <w:rsid w:val="00D51ABF"/>
    <w:rsid w:val="00D51E83"/>
    <w:rsid w:val="00D52DE2"/>
    <w:rsid w:val="00D52F09"/>
    <w:rsid w:val="00D53F26"/>
    <w:rsid w:val="00D5467D"/>
    <w:rsid w:val="00D561DD"/>
    <w:rsid w:val="00D578A7"/>
    <w:rsid w:val="00D57946"/>
    <w:rsid w:val="00D6029D"/>
    <w:rsid w:val="00D604AC"/>
    <w:rsid w:val="00D60A79"/>
    <w:rsid w:val="00D62C0E"/>
    <w:rsid w:val="00D637E2"/>
    <w:rsid w:val="00D646DF"/>
    <w:rsid w:val="00D6484E"/>
    <w:rsid w:val="00D64C16"/>
    <w:rsid w:val="00D650B1"/>
    <w:rsid w:val="00D657D5"/>
    <w:rsid w:val="00D65AD5"/>
    <w:rsid w:val="00D65FC1"/>
    <w:rsid w:val="00D6624F"/>
    <w:rsid w:val="00D66DAE"/>
    <w:rsid w:val="00D70CC8"/>
    <w:rsid w:val="00D71A6F"/>
    <w:rsid w:val="00D72B87"/>
    <w:rsid w:val="00D72D4B"/>
    <w:rsid w:val="00D730F8"/>
    <w:rsid w:val="00D732C2"/>
    <w:rsid w:val="00D73C84"/>
    <w:rsid w:val="00D73CA3"/>
    <w:rsid w:val="00D74643"/>
    <w:rsid w:val="00D74749"/>
    <w:rsid w:val="00D757FA"/>
    <w:rsid w:val="00D761DD"/>
    <w:rsid w:val="00D77BEC"/>
    <w:rsid w:val="00D80029"/>
    <w:rsid w:val="00D808C0"/>
    <w:rsid w:val="00D81033"/>
    <w:rsid w:val="00D81481"/>
    <w:rsid w:val="00D817CA"/>
    <w:rsid w:val="00D81CC1"/>
    <w:rsid w:val="00D82F38"/>
    <w:rsid w:val="00D847EF"/>
    <w:rsid w:val="00D8498B"/>
    <w:rsid w:val="00D852BA"/>
    <w:rsid w:val="00D85B4B"/>
    <w:rsid w:val="00D86F28"/>
    <w:rsid w:val="00D87025"/>
    <w:rsid w:val="00D87153"/>
    <w:rsid w:val="00D90300"/>
    <w:rsid w:val="00D909F3"/>
    <w:rsid w:val="00D90B2F"/>
    <w:rsid w:val="00D91616"/>
    <w:rsid w:val="00D91746"/>
    <w:rsid w:val="00D91A1B"/>
    <w:rsid w:val="00D929F4"/>
    <w:rsid w:val="00D92D76"/>
    <w:rsid w:val="00D93674"/>
    <w:rsid w:val="00D93B95"/>
    <w:rsid w:val="00D94240"/>
    <w:rsid w:val="00D94386"/>
    <w:rsid w:val="00D9442D"/>
    <w:rsid w:val="00D94BBE"/>
    <w:rsid w:val="00D94F7C"/>
    <w:rsid w:val="00D95364"/>
    <w:rsid w:val="00D9540B"/>
    <w:rsid w:val="00D956EA"/>
    <w:rsid w:val="00D95C1A"/>
    <w:rsid w:val="00D96213"/>
    <w:rsid w:val="00D964E3"/>
    <w:rsid w:val="00D96699"/>
    <w:rsid w:val="00D9684B"/>
    <w:rsid w:val="00D96AB6"/>
    <w:rsid w:val="00D96B80"/>
    <w:rsid w:val="00D97E16"/>
    <w:rsid w:val="00DA05AC"/>
    <w:rsid w:val="00DA062B"/>
    <w:rsid w:val="00DA1765"/>
    <w:rsid w:val="00DA1B57"/>
    <w:rsid w:val="00DA1BDC"/>
    <w:rsid w:val="00DA2334"/>
    <w:rsid w:val="00DA2359"/>
    <w:rsid w:val="00DA2473"/>
    <w:rsid w:val="00DA255A"/>
    <w:rsid w:val="00DA2662"/>
    <w:rsid w:val="00DA279F"/>
    <w:rsid w:val="00DA3B1C"/>
    <w:rsid w:val="00DA4146"/>
    <w:rsid w:val="00DA5FEF"/>
    <w:rsid w:val="00DA76AE"/>
    <w:rsid w:val="00DA7873"/>
    <w:rsid w:val="00DB1538"/>
    <w:rsid w:val="00DB2934"/>
    <w:rsid w:val="00DB2CAC"/>
    <w:rsid w:val="00DB461B"/>
    <w:rsid w:val="00DB4988"/>
    <w:rsid w:val="00DB4A07"/>
    <w:rsid w:val="00DB4EE4"/>
    <w:rsid w:val="00DB502C"/>
    <w:rsid w:val="00DB5A69"/>
    <w:rsid w:val="00DB65B1"/>
    <w:rsid w:val="00DB6C28"/>
    <w:rsid w:val="00DB7B43"/>
    <w:rsid w:val="00DC05F0"/>
    <w:rsid w:val="00DC112D"/>
    <w:rsid w:val="00DC12E2"/>
    <w:rsid w:val="00DC189F"/>
    <w:rsid w:val="00DC2920"/>
    <w:rsid w:val="00DC5056"/>
    <w:rsid w:val="00DC51D5"/>
    <w:rsid w:val="00DC5565"/>
    <w:rsid w:val="00DC58FB"/>
    <w:rsid w:val="00DC5F5C"/>
    <w:rsid w:val="00DC677A"/>
    <w:rsid w:val="00DD059D"/>
    <w:rsid w:val="00DD0E26"/>
    <w:rsid w:val="00DD13AE"/>
    <w:rsid w:val="00DD1781"/>
    <w:rsid w:val="00DD26FB"/>
    <w:rsid w:val="00DD301B"/>
    <w:rsid w:val="00DD390F"/>
    <w:rsid w:val="00DD488A"/>
    <w:rsid w:val="00DD4CB9"/>
    <w:rsid w:val="00DD5AD1"/>
    <w:rsid w:val="00DE1164"/>
    <w:rsid w:val="00DE12E5"/>
    <w:rsid w:val="00DE18C8"/>
    <w:rsid w:val="00DE2022"/>
    <w:rsid w:val="00DE2703"/>
    <w:rsid w:val="00DE30E3"/>
    <w:rsid w:val="00DE35A4"/>
    <w:rsid w:val="00DE3F49"/>
    <w:rsid w:val="00DE4434"/>
    <w:rsid w:val="00DE4BD1"/>
    <w:rsid w:val="00DE4E85"/>
    <w:rsid w:val="00DE5236"/>
    <w:rsid w:val="00DE63E3"/>
    <w:rsid w:val="00DE6F91"/>
    <w:rsid w:val="00DE784E"/>
    <w:rsid w:val="00DF021F"/>
    <w:rsid w:val="00DF09DF"/>
    <w:rsid w:val="00DF207B"/>
    <w:rsid w:val="00DF23AA"/>
    <w:rsid w:val="00DF2DEC"/>
    <w:rsid w:val="00DF3176"/>
    <w:rsid w:val="00DF3BBE"/>
    <w:rsid w:val="00DF3D73"/>
    <w:rsid w:val="00DF43BF"/>
    <w:rsid w:val="00DF45F0"/>
    <w:rsid w:val="00DF517A"/>
    <w:rsid w:val="00DF624A"/>
    <w:rsid w:val="00DF72C5"/>
    <w:rsid w:val="00DF741E"/>
    <w:rsid w:val="00DF7654"/>
    <w:rsid w:val="00DF7BCF"/>
    <w:rsid w:val="00DF7C4C"/>
    <w:rsid w:val="00E00C67"/>
    <w:rsid w:val="00E017DE"/>
    <w:rsid w:val="00E02509"/>
    <w:rsid w:val="00E02F51"/>
    <w:rsid w:val="00E0434C"/>
    <w:rsid w:val="00E05ECB"/>
    <w:rsid w:val="00E0613B"/>
    <w:rsid w:val="00E065AD"/>
    <w:rsid w:val="00E06E96"/>
    <w:rsid w:val="00E10063"/>
    <w:rsid w:val="00E1051E"/>
    <w:rsid w:val="00E10972"/>
    <w:rsid w:val="00E10CA3"/>
    <w:rsid w:val="00E10EBB"/>
    <w:rsid w:val="00E115D4"/>
    <w:rsid w:val="00E134DE"/>
    <w:rsid w:val="00E13F84"/>
    <w:rsid w:val="00E140A7"/>
    <w:rsid w:val="00E14192"/>
    <w:rsid w:val="00E14B65"/>
    <w:rsid w:val="00E15064"/>
    <w:rsid w:val="00E155DD"/>
    <w:rsid w:val="00E15942"/>
    <w:rsid w:val="00E1605C"/>
    <w:rsid w:val="00E16704"/>
    <w:rsid w:val="00E16E60"/>
    <w:rsid w:val="00E17F11"/>
    <w:rsid w:val="00E17FE6"/>
    <w:rsid w:val="00E20A79"/>
    <w:rsid w:val="00E232E4"/>
    <w:rsid w:val="00E24EF5"/>
    <w:rsid w:val="00E267C5"/>
    <w:rsid w:val="00E27624"/>
    <w:rsid w:val="00E27F58"/>
    <w:rsid w:val="00E32023"/>
    <w:rsid w:val="00E32B2F"/>
    <w:rsid w:val="00E34178"/>
    <w:rsid w:val="00E356ED"/>
    <w:rsid w:val="00E3776B"/>
    <w:rsid w:val="00E404CA"/>
    <w:rsid w:val="00E41FFB"/>
    <w:rsid w:val="00E423A6"/>
    <w:rsid w:val="00E43599"/>
    <w:rsid w:val="00E43DB7"/>
    <w:rsid w:val="00E43EA1"/>
    <w:rsid w:val="00E4464A"/>
    <w:rsid w:val="00E46A73"/>
    <w:rsid w:val="00E46CB6"/>
    <w:rsid w:val="00E47B26"/>
    <w:rsid w:val="00E5006C"/>
    <w:rsid w:val="00E50489"/>
    <w:rsid w:val="00E5062B"/>
    <w:rsid w:val="00E51608"/>
    <w:rsid w:val="00E5262C"/>
    <w:rsid w:val="00E52ECC"/>
    <w:rsid w:val="00E53A16"/>
    <w:rsid w:val="00E544E2"/>
    <w:rsid w:val="00E54AD9"/>
    <w:rsid w:val="00E551BF"/>
    <w:rsid w:val="00E55FD8"/>
    <w:rsid w:val="00E56372"/>
    <w:rsid w:val="00E5685D"/>
    <w:rsid w:val="00E56F79"/>
    <w:rsid w:val="00E57295"/>
    <w:rsid w:val="00E57301"/>
    <w:rsid w:val="00E574A5"/>
    <w:rsid w:val="00E57986"/>
    <w:rsid w:val="00E60925"/>
    <w:rsid w:val="00E60968"/>
    <w:rsid w:val="00E60A4E"/>
    <w:rsid w:val="00E60A88"/>
    <w:rsid w:val="00E617CB"/>
    <w:rsid w:val="00E62ACE"/>
    <w:rsid w:val="00E63421"/>
    <w:rsid w:val="00E63D81"/>
    <w:rsid w:val="00E659FD"/>
    <w:rsid w:val="00E66843"/>
    <w:rsid w:val="00E66F02"/>
    <w:rsid w:val="00E66FA0"/>
    <w:rsid w:val="00E675B1"/>
    <w:rsid w:val="00E679A3"/>
    <w:rsid w:val="00E70407"/>
    <w:rsid w:val="00E7128C"/>
    <w:rsid w:val="00E715A2"/>
    <w:rsid w:val="00E719DA"/>
    <w:rsid w:val="00E71A27"/>
    <w:rsid w:val="00E723EA"/>
    <w:rsid w:val="00E72409"/>
    <w:rsid w:val="00E72B4A"/>
    <w:rsid w:val="00E72DB0"/>
    <w:rsid w:val="00E73776"/>
    <w:rsid w:val="00E73B60"/>
    <w:rsid w:val="00E74851"/>
    <w:rsid w:val="00E75A0D"/>
    <w:rsid w:val="00E75B31"/>
    <w:rsid w:val="00E77679"/>
    <w:rsid w:val="00E7794B"/>
    <w:rsid w:val="00E77E60"/>
    <w:rsid w:val="00E77E9A"/>
    <w:rsid w:val="00E80098"/>
    <w:rsid w:val="00E802B7"/>
    <w:rsid w:val="00E80DD6"/>
    <w:rsid w:val="00E82303"/>
    <w:rsid w:val="00E83444"/>
    <w:rsid w:val="00E83A45"/>
    <w:rsid w:val="00E83C77"/>
    <w:rsid w:val="00E83EEC"/>
    <w:rsid w:val="00E872CE"/>
    <w:rsid w:val="00E87F43"/>
    <w:rsid w:val="00E90C0A"/>
    <w:rsid w:val="00E912CE"/>
    <w:rsid w:val="00E9171E"/>
    <w:rsid w:val="00E9177D"/>
    <w:rsid w:val="00E91A52"/>
    <w:rsid w:val="00E92EB6"/>
    <w:rsid w:val="00E93AF7"/>
    <w:rsid w:val="00E93EB5"/>
    <w:rsid w:val="00E94321"/>
    <w:rsid w:val="00E94546"/>
    <w:rsid w:val="00E94599"/>
    <w:rsid w:val="00E94B6C"/>
    <w:rsid w:val="00E95273"/>
    <w:rsid w:val="00E9758A"/>
    <w:rsid w:val="00E97C01"/>
    <w:rsid w:val="00EA17D3"/>
    <w:rsid w:val="00EA1FA2"/>
    <w:rsid w:val="00EA2546"/>
    <w:rsid w:val="00EA3E6A"/>
    <w:rsid w:val="00EA4140"/>
    <w:rsid w:val="00EA4305"/>
    <w:rsid w:val="00EA444D"/>
    <w:rsid w:val="00EA6313"/>
    <w:rsid w:val="00EA6A52"/>
    <w:rsid w:val="00EA6F5F"/>
    <w:rsid w:val="00EB0513"/>
    <w:rsid w:val="00EB06E4"/>
    <w:rsid w:val="00EB2177"/>
    <w:rsid w:val="00EB223A"/>
    <w:rsid w:val="00EB2DCA"/>
    <w:rsid w:val="00EB2DFF"/>
    <w:rsid w:val="00EB332A"/>
    <w:rsid w:val="00EB3899"/>
    <w:rsid w:val="00EB3D8F"/>
    <w:rsid w:val="00EB595C"/>
    <w:rsid w:val="00EB65A1"/>
    <w:rsid w:val="00EB6B43"/>
    <w:rsid w:val="00EB735D"/>
    <w:rsid w:val="00EB7AB1"/>
    <w:rsid w:val="00EC0709"/>
    <w:rsid w:val="00EC0AD8"/>
    <w:rsid w:val="00EC0FFA"/>
    <w:rsid w:val="00EC1FBD"/>
    <w:rsid w:val="00EC39F0"/>
    <w:rsid w:val="00EC3CEB"/>
    <w:rsid w:val="00EC3F91"/>
    <w:rsid w:val="00EC4000"/>
    <w:rsid w:val="00EC413D"/>
    <w:rsid w:val="00EC5107"/>
    <w:rsid w:val="00EC5B39"/>
    <w:rsid w:val="00EC679F"/>
    <w:rsid w:val="00EC6DF6"/>
    <w:rsid w:val="00EC6EDD"/>
    <w:rsid w:val="00EC7AE9"/>
    <w:rsid w:val="00ED0E4F"/>
    <w:rsid w:val="00ED2A2B"/>
    <w:rsid w:val="00ED305E"/>
    <w:rsid w:val="00ED376F"/>
    <w:rsid w:val="00ED3F35"/>
    <w:rsid w:val="00ED4331"/>
    <w:rsid w:val="00ED557E"/>
    <w:rsid w:val="00ED58BB"/>
    <w:rsid w:val="00ED5D9C"/>
    <w:rsid w:val="00ED63C0"/>
    <w:rsid w:val="00ED6AD5"/>
    <w:rsid w:val="00ED7896"/>
    <w:rsid w:val="00ED79CD"/>
    <w:rsid w:val="00ED7A16"/>
    <w:rsid w:val="00ED7CFB"/>
    <w:rsid w:val="00EE09AD"/>
    <w:rsid w:val="00EE0A2D"/>
    <w:rsid w:val="00EE0BB1"/>
    <w:rsid w:val="00EE1034"/>
    <w:rsid w:val="00EE17EA"/>
    <w:rsid w:val="00EE1B04"/>
    <w:rsid w:val="00EE1BEB"/>
    <w:rsid w:val="00EE1EAA"/>
    <w:rsid w:val="00EE203F"/>
    <w:rsid w:val="00EE257C"/>
    <w:rsid w:val="00EE2824"/>
    <w:rsid w:val="00EE28F9"/>
    <w:rsid w:val="00EE2BE4"/>
    <w:rsid w:val="00EE38DA"/>
    <w:rsid w:val="00EE3B5C"/>
    <w:rsid w:val="00EE4C68"/>
    <w:rsid w:val="00EE4F4D"/>
    <w:rsid w:val="00EE51AC"/>
    <w:rsid w:val="00EE626B"/>
    <w:rsid w:val="00EE627A"/>
    <w:rsid w:val="00EE6BE1"/>
    <w:rsid w:val="00EE6C2E"/>
    <w:rsid w:val="00EE6CEE"/>
    <w:rsid w:val="00EF0472"/>
    <w:rsid w:val="00EF0756"/>
    <w:rsid w:val="00EF0E7D"/>
    <w:rsid w:val="00EF1BD7"/>
    <w:rsid w:val="00EF1FCC"/>
    <w:rsid w:val="00EF29F8"/>
    <w:rsid w:val="00EF34EC"/>
    <w:rsid w:val="00EF3DA7"/>
    <w:rsid w:val="00EF4916"/>
    <w:rsid w:val="00EF4DD5"/>
    <w:rsid w:val="00EF5A5D"/>
    <w:rsid w:val="00EF5D36"/>
    <w:rsid w:val="00EF7942"/>
    <w:rsid w:val="00F001FB"/>
    <w:rsid w:val="00F002DB"/>
    <w:rsid w:val="00F00370"/>
    <w:rsid w:val="00F0157B"/>
    <w:rsid w:val="00F01C43"/>
    <w:rsid w:val="00F037A6"/>
    <w:rsid w:val="00F04575"/>
    <w:rsid w:val="00F04E97"/>
    <w:rsid w:val="00F0503D"/>
    <w:rsid w:val="00F05183"/>
    <w:rsid w:val="00F06E88"/>
    <w:rsid w:val="00F06FA5"/>
    <w:rsid w:val="00F10CD5"/>
    <w:rsid w:val="00F11DAB"/>
    <w:rsid w:val="00F12749"/>
    <w:rsid w:val="00F12D73"/>
    <w:rsid w:val="00F13AAA"/>
    <w:rsid w:val="00F15ECB"/>
    <w:rsid w:val="00F1647F"/>
    <w:rsid w:val="00F16CB2"/>
    <w:rsid w:val="00F1735A"/>
    <w:rsid w:val="00F17526"/>
    <w:rsid w:val="00F205BF"/>
    <w:rsid w:val="00F2082D"/>
    <w:rsid w:val="00F22341"/>
    <w:rsid w:val="00F225FA"/>
    <w:rsid w:val="00F2472B"/>
    <w:rsid w:val="00F25398"/>
    <w:rsid w:val="00F25855"/>
    <w:rsid w:val="00F26C21"/>
    <w:rsid w:val="00F26CCF"/>
    <w:rsid w:val="00F26F51"/>
    <w:rsid w:val="00F271B6"/>
    <w:rsid w:val="00F27208"/>
    <w:rsid w:val="00F2733C"/>
    <w:rsid w:val="00F3023C"/>
    <w:rsid w:val="00F30885"/>
    <w:rsid w:val="00F354FF"/>
    <w:rsid w:val="00F3560B"/>
    <w:rsid w:val="00F35F5D"/>
    <w:rsid w:val="00F360ED"/>
    <w:rsid w:val="00F365BD"/>
    <w:rsid w:val="00F36E22"/>
    <w:rsid w:val="00F41B19"/>
    <w:rsid w:val="00F42FB7"/>
    <w:rsid w:val="00F430BE"/>
    <w:rsid w:val="00F44157"/>
    <w:rsid w:val="00F4419A"/>
    <w:rsid w:val="00F4557C"/>
    <w:rsid w:val="00F45C82"/>
    <w:rsid w:val="00F46FFD"/>
    <w:rsid w:val="00F472E7"/>
    <w:rsid w:val="00F47453"/>
    <w:rsid w:val="00F51096"/>
    <w:rsid w:val="00F5272C"/>
    <w:rsid w:val="00F5394A"/>
    <w:rsid w:val="00F53960"/>
    <w:rsid w:val="00F54E78"/>
    <w:rsid w:val="00F55669"/>
    <w:rsid w:val="00F556EC"/>
    <w:rsid w:val="00F5687E"/>
    <w:rsid w:val="00F56DC2"/>
    <w:rsid w:val="00F56FC9"/>
    <w:rsid w:val="00F57A74"/>
    <w:rsid w:val="00F57DCE"/>
    <w:rsid w:val="00F61D73"/>
    <w:rsid w:val="00F62539"/>
    <w:rsid w:val="00F625D2"/>
    <w:rsid w:val="00F62C19"/>
    <w:rsid w:val="00F62F75"/>
    <w:rsid w:val="00F635E8"/>
    <w:rsid w:val="00F64270"/>
    <w:rsid w:val="00F64498"/>
    <w:rsid w:val="00F64554"/>
    <w:rsid w:val="00F6455A"/>
    <w:rsid w:val="00F64912"/>
    <w:rsid w:val="00F65622"/>
    <w:rsid w:val="00F65A82"/>
    <w:rsid w:val="00F65E5E"/>
    <w:rsid w:val="00F65F29"/>
    <w:rsid w:val="00F65F93"/>
    <w:rsid w:val="00F670FE"/>
    <w:rsid w:val="00F672EF"/>
    <w:rsid w:val="00F67852"/>
    <w:rsid w:val="00F67877"/>
    <w:rsid w:val="00F70818"/>
    <w:rsid w:val="00F709FC"/>
    <w:rsid w:val="00F71112"/>
    <w:rsid w:val="00F712BB"/>
    <w:rsid w:val="00F72273"/>
    <w:rsid w:val="00F72E59"/>
    <w:rsid w:val="00F73176"/>
    <w:rsid w:val="00F73675"/>
    <w:rsid w:val="00F73898"/>
    <w:rsid w:val="00F738A1"/>
    <w:rsid w:val="00F754B0"/>
    <w:rsid w:val="00F75D63"/>
    <w:rsid w:val="00F75F7B"/>
    <w:rsid w:val="00F7606B"/>
    <w:rsid w:val="00F765A7"/>
    <w:rsid w:val="00F80577"/>
    <w:rsid w:val="00F823D0"/>
    <w:rsid w:val="00F8260D"/>
    <w:rsid w:val="00F836FF"/>
    <w:rsid w:val="00F8423B"/>
    <w:rsid w:val="00F85218"/>
    <w:rsid w:val="00F853E8"/>
    <w:rsid w:val="00F854BB"/>
    <w:rsid w:val="00F85503"/>
    <w:rsid w:val="00F85677"/>
    <w:rsid w:val="00F8602F"/>
    <w:rsid w:val="00F86A4D"/>
    <w:rsid w:val="00F8745A"/>
    <w:rsid w:val="00F901D0"/>
    <w:rsid w:val="00F90608"/>
    <w:rsid w:val="00F90F1B"/>
    <w:rsid w:val="00F91CAD"/>
    <w:rsid w:val="00F92573"/>
    <w:rsid w:val="00F9353E"/>
    <w:rsid w:val="00F9386C"/>
    <w:rsid w:val="00F93AC5"/>
    <w:rsid w:val="00F93C8E"/>
    <w:rsid w:val="00F94D97"/>
    <w:rsid w:val="00F953B3"/>
    <w:rsid w:val="00F9571F"/>
    <w:rsid w:val="00F970CB"/>
    <w:rsid w:val="00F970CD"/>
    <w:rsid w:val="00F9725C"/>
    <w:rsid w:val="00F97765"/>
    <w:rsid w:val="00FA0033"/>
    <w:rsid w:val="00FA09BF"/>
    <w:rsid w:val="00FA11F9"/>
    <w:rsid w:val="00FA1252"/>
    <w:rsid w:val="00FA39AF"/>
    <w:rsid w:val="00FA3C33"/>
    <w:rsid w:val="00FA40B3"/>
    <w:rsid w:val="00FA41AD"/>
    <w:rsid w:val="00FA566F"/>
    <w:rsid w:val="00FA5805"/>
    <w:rsid w:val="00FA5874"/>
    <w:rsid w:val="00FA66BA"/>
    <w:rsid w:val="00FA73CB"/>
    <w:rsid w:val="00FA76A3"/>
    <w:rsid w:val="00FB0AF9"/>
    <w:rsid w:val="00FB0D24"/>
    <w:rsid w:val="00FB0F89"/>
    <w:rsid w:val="00FB1FEC"/>
    <w:rsid w:val="00FB223A"/>
    <w:rsid w:val="00FB2738"/>
    <w:rsid w:val="00FB2C60"/>
    <w:rsid w:val="00FB2EF0"/>
    <w:rsid w:val="00FB37F9"/>
    <w:rsid w:val="00FB3A9F"/>
    <w:rsid w:val="00FB449F"/>
    <w:rsid w:val="00FB4D88"/>
    <w:rsid w:val="00FB64DA"/>
    <w:rsid w:val="00FB64FE"/>
    <w:rsid w:val="00FB6AD7"/>
    <w:rsid w:val="00FB72A3"/>
    <w:rsid w:val="00FB752C"/>
    <w:rsid w:val="00FB75C4"/>
    <w:rsid w:val="00FB76DF"/>
    <w:rsid w:val="00FC0D32"/>
    <w:rsid w:val="00FC0DB3"/>
    <w:rsid w:val="00FC1228"/>
    <w:rsid w:val="00FC1B36"/>
    <w:rsid w:val="00FC1B8C"/>
    <w:rsid w:val="00FC2D5B"/>
    <w:rsid w:val="00FC2E86"/>
    <w:rsid w:val="00FC3061"/>
    <w:rsid w:val="00FC37CE"/>
    <w:rsid w:val="00FC5963"/>
    <w:rsid w:val="00FC658A"/>
    <w:rsid w:val="00FC6B49"/>
    <w:rsid w:val="00FD0892"/>
    <w:rsid w:val="00FD0B76"/>
    <w:rsid w:val="00FD0D50"/>
    <w:rsid w:val="00FD2084"/>
    <w:rsid w:val="00FD2391"/>
    <w:rsid w:val="00FD248F"/>
    <w:rsid w:val="00FD25B4"/>
    <w:rsid w:val="00FD2A85"/>
    <w:rsid w:val="00FD2C3E"/>
    <w:rsid w:val="00FD2F70"/>
    <w:rsid w:val="00FD4299"/>
    <w:rsid w:val="00FD44FC"/>
    <w:rsid w:val="00FD4567"/>
    <w:rsid w:val="00FD4B5B"/>
    <w:rsid w:val="00FD4CF6"/>
    <w:rsid w:val="00FD52DD"/>
    <w:rsid w:val="00FD54D5"/>
    <w:rsid w:val="00FD5CAC"/>
    <w:rsid w:val="00FD6087"/>
    <w:rsid w:val="00FE0C19"/>
    <w:rsid w:val="00FE0CB3"/>
    <w:rsid w:val="00FE0EEA"/>
    <w:rsid w:val="00FE150F"/>
    <w:rsid w:val="00FE1B46"/>
    <w:rsid w:val="00FE1BE1"/>
    <w:rsid w:val="00FE1E44"/>
    <w:rsid w:val="00FE29F3"/>
    <w:rsid w:val="00FE2ACA"/>
    <w:rsid w:val="00FE2ECD"/>
    <w:rsid w:val="00FE3711"/>
    <w:rsid w:val="00FE7F07"/>
    <w:rsid w:val="00FF02C1"/>
    <w:rsid w:val="00FF096B"/>
    <w:rsid w:val="00FF131E"/>
    <w:rsid w:val="00FF2B3C"/>
    <w:rsid w:val="00FF38EB"/>
    <w:rsid w:val="00FF3E91"/>
    <w:rsid w:val="00FF4471"/>
    <w:rsid w:val="00FF4D67"/>
    <w:rsid w:val="00FF6895"/>
    <w:rsid w:val="00FF7973"/>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lsdException w:name="toc 2" w:uiPriority="39"/>
    <w:lsdException w:name="toc 3" w:uiPriority="39"/>
    <w:lsdException w:name="annotation text" w:uiPriority="99"/>
    <w:lsdException w:name="footer" w:uiPriority="99"/>
    <w:lsdException w:name="index heading" w:semiHidden="1"/>
    <w:lsdException w:name="caption" w:qFormat="1"/>
    <w:lsdException w:name="table of figures" w:uiPriority="99"/>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421F0"/>
    <w:rPr>
      <w:rFonts w:ascii="Calibri" w:hAnsi="Calibri"/>
      <w:sz w:val="22"/>
      <w:lang w:eastAsia="en-US"/>
    </w:rPr>
  </w:style>
  <w:style w:type="paragraph" w:styleId="Heading1">
    <w:name w:val="heading 1"/>
    <w:next w:val="BodyText"/>
    <w:qFormat/>
    <w:rsid w:val="00AC4800"/>
    <w:pPr>
      <w:keepNext/>
      <w:keepLines/>
      <w:pageBreakBefore/>
      <w:numPr>
        <w:numId w:val="8"/>
      </w:numPr>
      <w:spacing w:before="360"/>
      <w:outlineLvl w:val="0"/>
    </w:pPr>
    <w:rPr>
      <w:rFonts w:ascii="Calibri" w:hAnsi="Calibri"/>
      <w:b/>
      <w:color w:val="002776"/>
      <w:kern w:val="28"/>
      <w:sz w:val="56"/>
      <w:lang w:eastAsia="en-US"/>
    </w:rPr>
  </w:style>
  <w:style w:type="paragraph" w:styleId="Heading2">
    <w:name w:val="heading 2"/>
    <w:basedOn w:val="Normal"/>
    <w:next w:val="BodyText"/>
    <w:qFormat/>
    <w:rsid w:val="00AC4800"/>
    <w:pPr>
      <w:keepNext/>
      <w:numPr>
        <w:ilvl w:val="1"/>
        <w:numId w:val="8"/>
      </w:numPr>
      <w:tabs>
        <w:tab w:val="left" w:pos="851"/>
      </w:tabs>
      <w:spacing w:before="240"/>
      <w:outlineLvl w:val="1"/>
    </w:pPr>
    <w:rPr>
      <w:b/>
      <w:color w:val="00A1DE"/>
      <w:sz w:val="40"/>
      <w:szCs w:val="28"/>
    </w:rPr>
  </w:style>
  <w:style w:type="paragraph" w:styleId="Heading3">
    <w:name w:val="heading 3"/>
    <w:aliases w:val="h3"/>
    <w:basedOn w:val="Normal"/>
    <w:next w:val="BodyText"/>
    <w:qFormat/>
    <w:rsid w:val="00AC4800"/>
    <w:pPr>
      <w:keepNext/>
      <w:numPr>
        <w:ilvl w:val="2"/>
        <w:numId w:val="8"/>
      </w:numPr>
      <w:spacing w:before="240"/>
      <w:outlineLvl w:val="2"/>
    </w:pPr>
    <w:rPr>
      <w:color w:val="00A1DE"/>
      <w:sz w:val="28"/>
    </w:rPr>
  </w:style>
  <w:style w:type="paragraph" w:styleId="Heading4">
    <w:name w:val="heading 4"/>
    <w:basedOn w:val="Normal"/>
    <w:next w:val="BodyText"/>
    <w:qFormat/>
    <w:rsid w:val="00AC4800"/>
    <w:pPr>
      <w:keepNext/>
      <w:numPr>
        <w:ilvl w:val="3"/>
        <w:numId w:val="8"/>
      </w:numPr>
      <w:spacing w:before="180" w:after="60"/>
      <w:outlineLvl w:val="3"/>
    </w:pPr>
    <w:rPr>
      <w:b/>
      <w:color w:val="00A1DE"/>
      <w:sz w:val="24"/>
      <w:szCs w:val="24"/>
    </w:rPr>
  </w:style>
  <w:style w:type="paragraph" w:styleId="Heading5">
    <w:name w:val="heading 5"/>
    <w:basedOn w:val="Normal"/>
    <w:next w:val="BodyText"/>
    <w:qFormat/>
    <w:rsid w:val="00AC4800"/>
    <w:pPr>
      <w:keepNext/>
      <w:numPr>
        <w:ilvl w:val="4"/>
        <w:numId w:val="8"/>
      </w:numPr>
      <w:pBdr>
        <w:top w:val="single" w:sz="12" w:space="5" w:color="931638"/>
        <w:left w:val="single" w:sz="12" w:space="5" w:color="931638"/>
        <w:bottom w:val="single" w:sz="12" w:space="5" w:color="931638"/>
        <w:right w:val="single" w:sz="12" w:space="5" w:color="931638"/>
      </w:pBdr>
      <w:shd w:val="clear" w:color="auto" w:fill="931638"/>
      <w:ind w:right="284"/>
      <w:outlineLvl w:val="4"/>
    </w:pPr>
    <w:rPr>
      <w:b/>
      <w:color w:val="FFFFFF"/>
      <w:szCs w:val="24"/>
    </w:rPr>
  </w:style>
  <w:style w:type="paragraph" w:styleId="Heading6">
    <w:name w:val="heading 6"/>
    <w:basedOn w:val="Normal"/>
    <w:next w:val="BodyText"/>
    <w:qFormat/>
    <w:rsid w:val="00AC4800"/>
    <w:pPr>
      <w:outlineLvl w:val="5"/>
    </w:pPr>
    <w:rPr>
      <w:rFonts w:ascii="Arial Bold" w:hAnsi="Arial Bold"/>
      <w:b/>
      <w:color w:val="931638"/>
      <w:szCs w:val="22"/>
    </w:rPr>
  </w:style>
  <w:style w:type="paragraph" w:styleId="Heading7">
    <w:name w:val="heading 7"/>
    <w:basedOn w:val="Normal"/>
    <w:next w:val="BodyText"/>
    <w:qFormat/>
    <w:rsid w:val="00AC4800"/>
    <w:pPr>
      <w:outlineLvl w:val="6"/>
    </w:pPr>
    <w:rPr>
      <w:color w:val="931638"/>
      <w:szCs w:val="24"/>
    </w:rPr>
  </w:style>
  <w:style w:type="paragraph" w:styleId="Heading8">
    <w:name w:val="heading 8"/>
    <w:basedOn w:val="Normal"/>
    <w:next w:val="BodyText"/>
    <w:qFormat/>
    <w:rsid w:val="00AC4800"/>
    <w:pPr>
      <w:spacing w:before="180"/>
      <w:outlineLvl w:val="7"/>
    </w:pPr>
    <w:rPr>
      <w:color w:val="931638"/>
    </w:rPr>
  </w:style>
  <w:style w:type="paragraph" w:styleId="Heading9">
    <w:name w:val="heading 9"/>
    <w:basedOn w:val="Normal"/>
    <w:next w:val="BodyText"/>
    <w:qFormat/>
    <w:rsid w:val="00AC4800"/>
    <w:pPr>
      <w:spacing w:before="180"/>
      <w:outlineLvl w:val="8"/>
    </w:pPr>
    <w:rPr>
      <w:color w:val="93163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
    <w:basedOn w:val="Normal"/>
    <w:link w:val="BodyTextChar"/>
    <w:rsid w:val="002539EC"/>
    <w:pPr>
      <w:spacing w:before="240"/>
      <w:jc w:val="both"/>
    </w:pPr>
  </w:style>
  <w:style w:type="paragraph" w:customStyle="1" w:styleId="TableHeadingLeft">
    <w:name w:val="Table Heading Left"/>
    <w:basedOn w:val="Normal"/>
    <w:qFormat/>
    <w:rsid w:val="00AC4800"/>
    <w:pPr>
      <w:keepNext/>
      <w:keepLines/>
      <w:spacing w:before="20" w:after="20"/>
    </w:pPr>
    <w:rPr>
      <w:b/>
      <w:color w:val="002776"/>
    </w:rPr>
  </w:style>
  <w:style w:type="paragraph" w:customStyle="1" w:styleId="TableHeadingRight">
    <w:name w:val="Table Heading Right"/>
    <w:basedOn w:val="Normal"/>
    <w:qFormat/>
    <w:rsid w:val="00AC4800"/>
    <w:pPr>
      <w:keepNext/>
      <w:keepLines/>
      <w:spacing w:before="20" w:after="20"/>
      <w:jc w:val="right"/>
    </w:pPr>
    <w:rPr>
      <w:b/>
      <w:color w:val="002776"/>
    </w:rPr>
  </w:style>
  <w:style w:type="paragraph" w:customStyle="1" w:styleId="SingleLeft">
    <w:name w:val="Single Left"/>
    <w:basedOn w:val="Normal"/>
    <w:qFormat/>
    <w:rsid w:val="009114B5"/>
    <w:pPr>
      <w:jc w:val="both"/>
    </w:pPr>
  </w:style>
  <w:style w:type="paragraph" w:customStyle="1" w:styleId="TabletextCentre">
    <w:name w:val="Table text Centre"/>
    <w:basedOn w:val="Normal"/>
    <w:qFormat/>
    <w:rsid w:val="00AC4800"/>
    <w:pPr>
      <w:spacing w:before="60"/>
      <w:jc w:val="center"/>
    </w:pPr>
    <w:rPr>
      <w:rFonts w:cs="Arial"/>
      <w:sz w:val="20"/>
    </w:rPr>
  </w:style>
  <w:style w:type="paragraph" w:customStyle="1" w:styleId="TabletextRight">
    <w:name w:val="Table text Right"/>
    <w:basedOn w:val="Normal"/>
    <w:qFormat/>
    <w:rsid w:val="00AC4800"/>
    <w:pPr>
      <w:spacing w:before="60"/>
      <w:jc w:val="right"/>
    </w:pPr>
    <w:rPr>
      <w:sz w:val="20"/>
    </w:rPr>
  </w:style>
  <w:style w:type="paragraph" w:customStyle="1" w:styleId="IndentParaGreySource">
    <w:name w:val="Indent Para Grey Source"/>
    <w:basedOn w:val="IndentParaGrey"/>
    <w:qFormat/>
    <w:rsid w:val="00AC4800"/>
    <w:pPr>
      <w:keepNext w:val="0"/>
    </w:pPr>
    <w:rPr>
      <w:rFonts w:cs="Arial"/>
      <w:sz w:val="18"/>
    </w:rPr>
  </w:style>
  <w:style w:type="paragraph" w:customStyle="1" w:styleId="IndentParaGrey">
    <w:name w:val="Indent Para Grey"/>
    <w:basedOn w:val="IndentPara"/>
    <w:next w:val="Normal"/>
    <w:rsid w:val="00AC4800"/>
    <w:pPr>
      <w:keepNext/>
      <w:keepLines/>
      <w:pBdr>
        <w:top w:val="single" w:sz="8" w:space="5" w:color="002776"/>
        <w:left w:val="single" w:sz="8" w:space="5" w:color="002776"/>
        <w:bottom w:val="single" w:sz="8" w:space="5" w:color="002776"/>
        <w:right w:val="single" w:sz="8" w:space="5" w:color="002776"/>
      </w:pBdr>
      <w:shd w:val="solid" w:color="E1E1E1" w:fill="C0C0C0"/>
      <w:spacing w:after="240"/>
    </w:pPr>
    <w:rPr>
      <w:color w:val="000000"/>
    </w:rPr>
  </w:style>
  <w:style w:type="paragraph" w:customStyle="1" w:styleId="IndentPara">
    <w:name w:val="Indent Para"/>
    <w:basedOn w:val="Normal"/>
    <w:next w:val="BodyText"/>
    <w:rsid w:val="00AC4800"/>
    <w:pPr>
      <w:spacing w:before="240"/>
      <w:ind w:left="567" w:right="567"/>
      <w:jc w:val="both"/>
    </w:pPr>
  </w:style>
  <w:style w:type="paragraph" w:customStyle="1" w:styleId="IndentParaGreyBullet">
    <w:name w:val="Indent Para Grey Bullet"/>
    <w:basedOn w:val="IndentParaGrey"/>
    <w:qFormat/>
    <w:rsid w:val="00AC4800"/>
    <w:pPr>
      <w:numPr>
        <w:numId w:val="9"/>
      </w:numPr>
      <w:tabs>
        <w:tab w:val="left" w:pos="1134"/>
      </w:tabs>
      <w:spacing w:after="60"/>
    </w:pPr>
    <w:rPr>
      <w:rFonts w:cs="Arial"/>
    </w:rPr>
  </w:style>
  <w:style w:type="paragraph" w:styleId="Header">
    <w:name w:val="header"/>
    <w:basedOn w:val="Normal"/>
    <w:link w:val="HeaderChar"/>
    <w:rsid w:val="00042200"/>
    <w:pPr>
      <w:jc w:val="right"/>
    </w:pPr>
    <w:rPr>
      <w:color w:val="595959"/>
    </w:rPr>
  </w:style>
  <w:style w:type="paragraph" w:customStyle="1" w:styleId="BoldPara">
    <w:name w:val="Bold Para"/>
    <w:basedOn w:val="Normal"/>
    <w:next w:val="BodyText"/>
    <w:link w:val="BoldParaChar"/>
    <w:rsid w:val="00AC4800"/>
    <w:pPr>
      <w:spacing w:before="240"/>
      <w:jc w:val="both"/>
    </w:pPr>
    <w:rPr>
      <w:b/>
      <w:color w:val="002776"/>
      <w:szCs w:val="24"/>
    </w:rPr>
  </w:style>
  <w:style w:type="character" w:styleId="PageNumber">
    <w:name w:val="page number"/>
    <w:basedOn w:val="DefaultParagraphFont"/>
    <w:rsid w:val="00A200CF"/>
    <w:rPr>
      <w:rFonts w:ascii="Calibri" w:hAnsi="Calibri"/>
      <w:color w:val="auto"/>
      <w:sz w:val="18"/>
      <w:szCs w:val="18"/>
    </w:rPr>
  </w:style>
  <w:style w:type="paragraph" w:customStyle="1" w:styleId="Bullet1">
    <w:name w:val="Bullet 1"/>
    <w:basedOn w:val="Normal"/>
    <w:link w:val="Bullet1Char"/>
    <w:rsid w:val="00AC4800"/>
    <w:pPr>
      <w:numPr>
        <w:numId w:val="5"/>
      </w:numPr>
      <w:spacing w:before="60"/>
      <w:jc w:val="both"/>
    </w:pPr>
    <w:rPr>
      <w:rFonts w:cs="Arial"/>
      <w:lang w:eastAsia="en-AU"/>
    </w:rPr>
  </w:style>
  <w:style w:type="paragraph" w:customStyle="1" w:styleId="BoxedHighlight">
    <w:name w:val="Boxed Highlight"/>
    <w:basedOn w:val="IndentPara"/>
    <w:next w:val="BodyText"/>
    <w:rsid w:val="006B29A4"/>
    <w:pPr>
      <w:pBdr>
        <w:top w:val="single" w:sz="18" w:space="5" w:color="002776"/>
        <w:left w:val="single" w:sz="18" w:space="5" w:color="002776"/>
        <w:bottom w:val="single" w:sz="18" w:space="5" w:color="002776"/>
        <w:right w:val="single" w:sz="18" w:space="5" w:color="002776"/>
      </w:pBdr>
      <w:contextualSpacing/>
    </w:pPr>
    <w:rPr>
      <w:rFonts w:cs="Arial"/>
      <w:color w:val="002776"/>
      <w:szCs w:val="24"/>
    </w:rPr>
  </w:style>
  <w:style w:type="paragraph" w:customStyle="1" w:styleId="Disclaimer">
    <w:name w:val="Disclaimer"/>
    <w:basedOn w:val="Normal"/>
    <w:rsid w:val="00A200CF"/>
    <w:rPr>
      <w:rFonts w:ascii="Swis721 Md BT" w:hAnsi="Swis721 Md BT"/>
      <w:b/>
      <w:color w:val="000000"/>
      <w:sz w:val="16"/>
      <w:szCs w:val="16"/>
    </w:rPr>
  </w:style>
  <w:style w:type="character" w:styleId="FootnoteReference">
    <w:name w:val="footnote reference"/>
    <w:basedOn w:val="DefaultParagraphFont"/>
    <w:semiHidden/>
    <w:rsid w:val="002F4274"/>
    <w:rPr>
      <w:rFonts w:ascii="Arial" w:hAnsi="Arial"/>
      <w:sz w:val="18"/>
      <w:szCs w:val="24"/>
      <w:vertAlign w:val="superscript"/>
    </w:rPr>
  </w:style>
  <w:style w:type="table" w:customStyle="1" w:styleId="TableAE">
    <w:name w:val="Table AE"/>
    <w:basedOn w:val="TableNormal"/>
    <w:uiPriority w:val="99"/>
    <w:rsid w:val="00A82926"/>
    <w:rPr>
      <w:rFonts w:ascii="Arial" w:hAnsi="Arial"/>
    </w:rPr>
    <w:tblPr>
      <w:jc w:val="center"/>
      <w:tblInd w:w="0" w:type="dxa"/>
      <w:tblBorders>
        <w:bottom w:val="single" w:sz="12" w:space="0" w:color="002776"/>
      </w:tblBorders>
      <w:tblCellMar>
        <w:top w:w="0" w:type="dxa"/>
        <w:left w:w="108" w:type="dxa"/>
        <w:bottom w:w="0" w:type="dxa"/>
        <w:right w:w="108" w:type="dxa"/>
      </w:tblCellMar>
    </w:tblPr>
    <w:trPr>
      <w:cantSplit/>
      <w:jc w:val="center"/>
    </w:trPr>
    <w:tblStylePr w:type="firstRow">
      <w:tblPr/>
      <w:tcPr>
        <w:tcBorders>
          <w:top w:val="single" w:sz="12" w:space="0" w:color="002776"/>
          <w:left w:val="nil"/>
          <w:bottom w:val="single" w:sz="8" w:space="0" w:color="002776"/>
          <w:right w:val="nil"/>
          <w:insideH w:val="nil"/>
          <w:insideV w:val="nil"/>
          <w:tl2br w:val="nil"/>
          <w:tr2bl w:val="nil"/>
        </w:tcBorders>
      </w:tcPr>
    </w:tblStylePr>
  </w:style>
  <w:style w:type="paragraph" w:customStyle="1" w:styleId="IndentParaBurgundy">
    <w:name w:val="Indent Para Burgundy"/>
    <w:basedOn w:val="IndentParaDarkGrey"/>
    <w:next w:val="Normal"/>
    <w:rsid w:val="00AC4800"/>
    <w:pPr>
      <w:keepNext/>
      <w:keepLines/>
      <w:pBdr>
        <w:top w:val="single" w:sz="8" w:space="5" w:color="002776"/>
        <w:left w:val="single" w:sz="8" w:space="5" w:color="002776"/>
        <w:bottom w:val="single" w:sz="8" w:space="5" w:color="002776"/>
        <w:right w:val="single" w:sz="8" w:space="5" w:color="002776"/>
      </w:pBdr>
      <w:shd w:val="clear" w:color="808080" w:fill="002776"/>
    </w:pPr>
  </w:style>
  <w:style w:type="paragraph" w:customStyle="1" w:styleId="IndentQuote">
    <w:name w:val="Indent Quote"/>
    <w:basedOn w:val="Normal"/>
    <w:next w:val="Normal"/>
    <w:rsid w:val="00AC4800"/>
    <w:pPr>
      <w:tabs>
        <w:tab w:val="left" w:pos="1134"/>
      </w:tabs>
      <w:spacing w:before="240"/>
      <w:ind w:left="567" w:right="567"/>
      <w:jc w:val="both"/>
    </w:pPr>
    <w:rPr>
      <w:i/>
      <w:color w:val="595959"/>
    </w:rPr>
  </w:style>
  <w:style w:type="paragraph" w:customStyle="1" w:styleId="TableHeadingCentre">
    <w:name w:val="Table Heading Centre"/>
    <w:basedOn w:val="Normal"/>
    <w:rsid w:val="00AC4800"/>
    <w:pPr>
      <w:keepNext/>
      <w:keepLines/>
      <w:spacing w:before="20" w:after="20"/>
      <w:jc w:val="center"/>
    </w:pPr>
    <w:rPr>
      <w:b/>
      <w:color w:val="002776"/>
      <w:szCs w:val="22"/>
    </w:rPr>
  </w:style>
  <w:style w:type="paragraph" w:customStyle="1" w:styleId="Equation">
    <w:name w:val="Equation"/>
    <w:basedOn w:val="Normal"/>
    <w:next w:val="Normal"/>
    <w:rsid w:val="00AC4800"/>
    <w:pPr>
      <w:spacing w:before="240"/>
      <w:jc w:val="center"/>
    </w:pPr>
    <w:rPr>
      <w:rFonts w:ascii="Times New Roman" w:hAnsi="Times New Roman"/>
      <w:i/>
      <w:sz w:val="24"/>
      <w:szCs w:val="24"/>
    </w:rPr>
  </w:style>
  <w:style w:type="paragraph" w:customStyle="1" w:styleId="Contents-Major">
    <w:name w:val="Contents - Major"/>
    <w:basedOn w:val="Normal"/>
    <w:rsid w:val="006B29A4"/>
    <w:pPr>
      <w:keepNext/>
      <w:spacing w:after="200"/>
    </w:pPr>
    <w:rPr>
      <w:color w:val="002776"/>
      <w:sz w:val="56"/>
      <w:szCs w:val="32"/>
    </w:rPr>
  </w:style>
  <w:style w:type="paragraph" w:customStyle="1" w:styleId="Reference">
    <w:name w:val="Reference"/>
    <w:basedOn w:val="Normal"/>
    <w:rsid w:val="00F002DB"/>
    <w:pPr>
      <w:spacing w:before="240" w:after="240"/>
      <w:ind w:left="567" w:hanging="567"/>
    </w:pPr>
  </w:style>
  <w:style w:type="paragraph" w:styleId="TOC1">
    <w:name w:val="toc 1"/>
    <w:basedOn w:val="Normal"/>
    <w:next w:val="Normal"/>
    <w:uiPriority w:val="39"/>
    <w:rsid w:val="00AC4800"/>
    <w:pPr>
      <w:tabs>
        <w:tab w:val="left" w:pos="567"/>
        <w:tab w:val="right" w:leader="dot" w:pos="8505"/>
      </w:tabs>
      <w:spacing w:before="120"/>
    </w:pPr>
    <w:rPr>
      <w:rFonts w:cs="Arial"/>
      <w:szCs w:val="22"/>
    </w:rPr>
  </w:style>
  <w:style w:type="paragraph" w:styleId="TOC2">
    <w:name w:val="toc 2"/>
    <w:basedOn w:val="Normal"/>
    <w:next w:val="Normal"/>
    <w:uiPriority w:val="39"/>
    <w:rsid w:val="00AC4800"/>
    <w:pPr>
      <w:tabs>
        <w:tab w:val="left" w:pos="1134"/>
        <w:tab w:val="right" w:leader="dot" w:pos="8505"/>
      </w:tabs>
      <w:spacing w:before="60"/>
      <w:ind w:left="1134" w:right="567" w:hanging="567"/>
    </w:pPr>
    <w:rPr>
      <w:noProof/>
      <w:sz w:val="20"/>
    </w:rPr>
  </w:style>
  <w:style w:type="paragraph" w:styleId="TOC3">
    <w:name w:val="toc 3"/>
    <w:basedOn w:val="Normal"/>
    <w:next w:val="Normal"/>
    <w:autoRedefine/>
    <w:uiPriority w:val="39"/>
    <w:unhideWhenUsed/>
    <w:rsid w:val="00AC4800"/>
    <w:pPr>
      <w:tabs>
        <w:tab w:val="left" w:pos="1985"/>
        <w:tab w:val="right" w:leader="dot" w:pos="8505"/>
      </w:tabs>
      <w:spacing w:before="60" w:after="100" w:line="276" w:lineRule="auto"/>
      <w:ind w:left="2268" w:hanging="1134"/>
    </w:pPr>
    <w:rPr>
      <w:rFonts w:asciiTheme="minorHAnsi" w:eastAsiaTheme="minorHAnsi" w:hAnsiTheme="minorHAnsi" w:cstheme="minorBidi"/>
      <w:sz w:val="20"/>
      <w:szCs w:val="22"/>
    </w:rPr>
  </w:style>
  <w:style w:type="character" w:styleId="Hyperlink">
    <w:name w:val="Hyperlink"/>
    <w:basedOn w:val="DefaultParagraphFont"/>
    <w:uiPriority w:val="99"/>
    <w:rsid w:val="00D52DE2"/>
  </w:style>
  <w:style w:type="paragraph" w:customStyle="1" w:styleId="FooterOdd">
    <w:name w:val="Footer Odd"/>
    <w:basedOn w:val="Normal"/>
    <w:qFormat/>
    <w:rsid w:val="009114B5"/>
    <w:pPr>
      <w:framePr w:hSpace="181" w:wrap="around" w:vAnchor="text" w:hAnchor="page" w:x="10774" w:y="211"/>
      <w:shd w:val="solid" w:color="FFFFFF" w:fill="FFFFFF"/>
      <w:spacing w:before="120"/>
      <w:jc w:val="right"/>
    </w:pPr>
    <w:rPr>
      <w:sz w:val="18"/>
    </w:rPr>
  </w:style>
  <w:style w:type="table" w:customStyle="1" w:styleId="TableGridWithTotals">
    <w:name w:val="Table Grid With Totals"/>
    <w:basedOn w:val="TableNormal"/>
    <w:rsid w:val="00A82926"/>
    <w:pPr>
      <w:keepNext/>
      <w:keepLines/>
      <w:spacing w:before="60"/>
    </w:pPr>
    <w:rPr>
      <w:rFonts w:ascii="Arial" w:hAnsi="Arial"/>
    </w:rPr>
    <w:tblPr>
      <w:tblInd w:w="0" w:type="dxa"/>
      <w:tblCellMar>
        <w:top w:w="0" w:type="dxa"/>
        <w:left w:w="108" w:type="dxa"/>
        <w:bottom w:w="0" w:type="dxa"/>
        <w:right w:w="108" w:type="dxa"/>
      </w:tblCellMar>
    </w:tblPr>
    <w:trPr>
      <w:cantSplit/>
    </w:trPr>
    <w:tblStylePr w:type="firstRow">
      <w:pPr>
        <w:wordWrap/>
        <w:spacing w:beforeLines="0" w:beforeAutospacing="0" w:afterLines="0" w:afterAutospacing="0" w:line="240" w:lineRule="auto"/>
        <w:ind w:leftChars="0" w:left="0" w:rightChars="0" w:right="0"/>
        <w:contextualSpacing/>
        <w:outlineLvl w:val="9"/>
      </w:pPr>
      <w:tblPr/>
      <w:tcPr>
        <w:tcBorders>
          <w:top w:val="single" w:sz="12" w:space="0" w:color="002776"/>
          <w:left w:val="nil"/>
          <w:bottom w:val="single" w:sz="8" w:space="0" w:color="002776"/>
          <w:right w:val="nil"/>
          <w:insideH w:val="nil"/>
          <w:insideV w:val="nil"/>
          <w:tl2br w:val="nil"/>
          <w:tr2bl w:val="nil"/>
        </w:tcBorders>
      </w:tcPr>
    </w:tblStylePr>
    <w:tblStylePr w:type="lastRow">
      <w:pPr>
        <w:wordWrap/>
        <w:spacing w:beforeLines="0" w:beforeAutospacing="0" w:afterLines="0" w:afterAutospacing="0"/>
        <w:ind w:leftChars="0" w:left="142" w:firstLineChars="0" w:firstLine="0"/>
      </w:pPr>
      <w:rPr>
        <w:rFonts w:ascii="Arial" w:hAnsi="Arial"/>
        <w:b/>
        <w:i w:val="0"/>
        <w:color w:val="931638"/>
        <w:sz w:val="20"/>
        <w:szCs w:val="20"/>
      </w:rPr>
      <w:tblPr/>
      <w:tcPr>
        <w:tcBorders>
          <w:top w:val="single" w:sz="12" w:space="0" w:color="002776"/>
          <w:left w:val="nil"/>
          <w:bottom w:val="single" w:sz="12" w:space="0" w:color="002776"/>
          <w:right w:val="nil"/>
          <w:insideH w:val="nil"/>
          <w:insideV w:val="nil"/>
          <w:tl2br w:val="nil"/>
          <w:tr2bl w:val="nil"/>
        </w:tcBorders>
      </w:tcPr>
    </w:tblStylePr>
  </w:style>
  <w:style w:type="paragraph" w:customStyle="1" w:styleId="NumberedList">
    <w:name w:val="Numbered List"/>
    <w:basedOn w:val="Normal"/>
    <w:rsid w:val="00AC4800"/>
    <w:pPr>
      <w:numPr>
        <w:numId w:val="11"/>
      </w:numPr>
      <w:spacing w:before="60"/>
      <w:jc w:val="both"/>
    </w:pPr>
    <w:rPr>
      <w:rFonts w:cs="Arial"/>
    </w:rPr>
  </w:style>
  <w:style w:type="paragraph" w:styleId="Caption">
    <w:name w:val="caption"/>
    <w:basedOn w:val="Normal"/>
    <w:next w:val="Normal"/>
    <w:qFormat/>
    <w:rsid w:val="0076674A"/>
    <w:pPr>
      <w:keepNext/>
      <w:keepLines/>
      <w:spacing w:before="240" w:after="240"/>
      <w:jc w:val="center"/>
    </w:pPr>
    <w:rPr>
      <w:b/>
      <w:bCs/>
      <w:color w:val="931638"/>
      <w:szCs w:val="22"/>
    </w:rPr>
  </w:style>
  <w:style w:type="paragraph" w:customStyle="1" w:styleId="Note">
    <w:name w:val="Note"/>
    <w:basedOn w:val="Normal"/>
    <w:rsid w:val="00A200CF"/>
    <w:pPr>
      <w:spacing w:before="60" w:after="120"/>
    </w:pPr>
    <w:rPr>
      <w:sz w:val="18"/>
    </w:rPr>
  </w:style>
  <w:style w:type="paragraph" w:customStyle="1" w:styleId="MajorHeading">
    <w:name w:val="Major Heading"/>
    <w:basedOn w:val="Normal"/>
    <w:next w:val="Normal"/>
    <w:rsid w:val="00AC4800"/>
    <w:pPr>
      <w:pageBreakBefore/>
      <w:numPr>
        <w:numId w:val="10"/>
      </w:numPr>
      <w:spacing w:after="120"/>
    </w:pPr>
    <w:rPr>
      <w:rFonts w:cs="Arial"/>
      <w:b/>
      <w:color w:val="002776"/>
      <w:sz w:val="56"/>
    </w:rPr>
  </w:style>
  <w:style w:type="paragraph" w:styleId="TableofFigures">
    <w:name w:val="table of figures"/>
    <w:basedOn w:val="Normal"/>
    <w:next w:val="Normal"/>
    <w:uiPriority w:val="99"/>
    <w:rsid w:val="00AC4800"/>
    <w:pPr>
      <w:tabs>
        <w:tab w:val="right" w:leader="dot" w:pos="8505"/>
      </w:tabs>
      <w:spacing w:before="60"/>
      <w:ind w:left="567" w:right="567" w:hanging="567"/>
    </w:pPr>
    <w:rPr>
      <w:szCs w:val="22"/>
    </w:rPr>
  </w:style>
  <w:style w:type="paragraph" w:customStyle="1" w:styleId="TabletextLeft">
    <w:name w:val="Table text Left"/>
    <w:basedOn w:val="Normal"/>
    <w:rsid w:val="00AC4800"/>
    <w:pPr>
      <w:spacing w:before="60"/>
    </w:pPr>
    <w:rPr>
      <w:sz w:val="20"/>
    </w:rPr>
  </w:style>
  <w:style w:type="table" w:customStyle="1" w:styleId="TableGridWithoutTotals">
    <w:name w:val="Table Grid Without Totals"/>
    <w:basedOn w:val="TableNormal"/>
    <w:rsid w:val="00AC4800"/>
    <w:pPr>
      <w:keepNext/>
      <w:keepLines/>
    </w:pPr>
    <w:rPr>
      <w:rFonts w:ascii="Arial" w:hAnsi="Arial"/>
    </w:rPr>
    <w:tblPr>
      <w:tblInd w:w="0" w:type="dxa"/>
      <w:tblCellMar>
        <w:top w:w="0" w:type="dxa"/>
        <w:left w:w="108" w:type="dxa"/>
        <w:bottom w:w="0" w:type="dxa"/>
        <w:right w:w="108" w:type="dxa"/>
      </w:tblCellMar>
    </w:tblPr>
    <w:trPr>
      <w:cantSplit/>
    </w:trPr>
    <w:tblStylePr w:type="firstRow">
      <w:pPr>
        <w:wordWrap/>
        <w:spacing w:beforeLines="0" w:beforeAutospacing="0" w:afterLines="0" w:afterAutospacing="0" w:line="240" w:lineRule="auto"/>
        <w:ind w:leftChars="0" w:left="0" w:rightChars="0" w:right="0"/>
        <w:contextualSpacing/>
        <w:outlineLvl w:val="9"/>
      </w:pPr>
      <w:tblPr/>
      <w:tcPr>
        <w:tcBorders>
          <w:top w:val="single" w:sz="18" w:space="0" w:color="931638"/>
          <w:left w:val="nil"/>
          <w:bottom w:val="single" w:sz="12" w:space="0" w:color="931638"/>
          <w:right w:val="nil"/>
          <w:insideH w:val="nil"/>
          <w:insideV w:val="nil"/>
          <w:tl2br w:val="nil"/>
          <w:tr2bl w:val="nil"/>
        </w:tcBorders>
      </w:tcPr>
    </w:tblStylePr>
    <w:tblStylePr w:type="lastRow">
      <w:pPr>
        <w:wordWrap/>
        <w:spacing w:beforeLines="0" w:beforeAutospacing="0" w:afterLines="0" w:afterAutospacing="0"/>
        <w:ind w:leftChars="0" w:left="0"/>
      </w:pPr>
      <w:tblPr/>
      <w:tcPr>
        <w:tcBorders>
          <w:top w:val="nil"/>
          <w:left w:val="nil"/>
          <w:bottom w:val="single" w:sz="12" w:space="0" w:color="931638"/>
          <w:right w:val="nil"/>
          <w:insideH w:val="nil"/>
          <w:insideV w:val="nil"/>
          <w:tl2br w:val="nil"/>
          <w:tr2bl w:val="nil"/>
        </w:tcBorders>
      </w:tcPr>
    </w:tblStylePr>
  </w:style>
  <w:style w:type="table" w:styleId="TableGrid">
    <w:name w:val="Table Grid"/>
    <w:basedOn w:val="TableNormal"/>
    <w:rsid w:val="00AC4800"/>
    <w:pPr>
      <w:jc w:val="both"/>
    </w:pPr>
    <w:tblPr>
      <w:tblInd w:w="0" w:type="dxa"/>
      <w:tblCellMar>
        <w:top w:w="0" w:type="dxa"/>
        <w:left w:w="108" w:type="dxa"/>
        <w:bottom w:w="0" w:type="dxa"/>
        <w:right w:w="108" w:type="dxa"/>
      </w:tblCellMar>
    </w:tblPr>
    <w:trPr>
      <w:cantSplit/>
    </w:trPr>
  </w:style>
  <w:style w:type="paragraph" w:customStyle="1" w:styleId="Tabletotals">
    <w:name w:val="Table totals"/>
    <w:basedOn w:val="Normal"/>
    <w:rsid w:val="00AC4800"/>
    <w:pPr>
      <w:keepNext/>
      <w:keepLines/>
      <w:ind w:left="142"/>
    </w:pPr>
  </w:style>
  <w:style w:type="table" w:customStyle="1" w:styleId="TableTwoHeadingRows">
    <w:name w:val="Table Two Heading Rows"/>
    <w:basedOn w:val="TableNormal"/>
    <w:rsid w:val="001D0FDF"/>
    <w:rPr>
      <w:rFonts w:ascii="Arial" w:hAnsi="Arial"/>
    </w:rPr>
    <w:tblPr>
      <w:tblInd w:w="0" w:type="dxa"/>
      <w:tblCellMar>
        <w:top w:w="0" w:type="dxa"/>
        <w:left w:w="108" w:type="dxa"/>
        <w:bottom w:w="0" w:type="dxa"/>
        <w:right w:w="108" w:type="dxa"/>
      </w:tblCellMar>
    </w:tblPr>
    <w:tblStylePr w:type="firstRow">
      <w:rPr>
        <w:rFonts w:ascii="Arial" w:hAnsi="Arial"/>
      </w:rPr>
      <w:tblPr/>
      <w:tcPr>
        <w:tcBorders>
          <w:top w:val="single" w:sz="12" w:space="0" w:color="002776"/>
          <w:left w:val="nil"/>
          <w:bottom w:val="nil"/>
          <w:right w:val="nil"/>
          <w:insideH w:val="nil"/>
          <w:insideV w:val="nil"/>
          <w:tl2br w:val="nil"/>
          <w:tr2bl w:val="nil"/>
        </w:tcBorders>
      </w:tcPr>
    </w:tblStylePr>
    <w:tblStylePr w:type="lastRow">
      <w:tblPr/>
      <w:tcPr>
        <w:tcBorders>
          <w:top w:val="nil"/>
          <w:left w:val="nil"/>
          <w:bottom w:val="single" w:sz="12" w:space="0" w:color="002776"/>
          <w:right w:val="nil"/>
          <w:insideH w:val="nil"/>
          <w:insideV w:val="nil"/>
          <w:tl2br w:val="nil"/>
          <w:tr2bl w:val="nil"/>
        </w:tcBorders>
      </w:tcPr>
    </w:tblStylePr>
  </w:style>
  <w:style w:type="paragraph" w:customStyle="1" w:styleId="FooterLeft">
    <w:name w:val="FooterLeft"/>
    <w:basedOn w:val="Normal"/>
    <w:rsid w:val="009114B5"/>
    <w:pPr>
      <w:ind w:left="-227" w:right="357"/>
    </w:pPr>
    <w:rPr>
      <w:sz w:val="18"/>
    </w:rPr>
  </w:style>
  <w:style w:type="paragraph" w:customStyle="1" w:styleId="Appendix">
    <w:name w:val="Appendix"/>
    <w:basedOn w:val="Normal"/>
    <w:next w:val="Normal"/>
    <w:rsid w:val="006B29A4"/>
    <w:pPr>
      <w:keepNext/>
      <w:pageBreakBefore/>
      <w:numPr>
        <w:numId w:val="13"/>
      </w:numPr>
      <w:spacing w:before="360" w:after="180"/>
      <w:ind w:left="0"/>
    </w:pPr>
    <w:rPr>
      <w:b/>
      <w:color w:val="002776"/>
      <w:sz w:val="56"/>
      <w:szCs w:val="28"/>
    </w:rPr>
  </w:style>
  <w:style w:type="paragraph" w:customStyle="1" w:styleId="Source">
    <w:name w:val="Source"/>
    <w:basedOn w:val="Note"/>
    <w:qFormat/>
    <w:rsid w:val="00A2029E"/>
    <w:pPr>
      <w:spacing w:before="0"/>
    </w:pPr>
    <w:rPr>
      <w:rFonts w:cs="Arial"/>
    </w:rPr>
  </w:style>
  <w:style w:type="paragraph" w:customStyle="1" w:styleId="HeaderLine2">
    <w:name w:val="Header Line 2"/>
    <w:basedOn w:val="Header"/>
    <w:qFormat/>
    <w:rsid w:val="00F65E5E"/>
    <w:pPr>
      <w:pBdr>
        <w:top w:val="single" w:sz="4" w:space="1" w:color="931638"/>
      </w:pBdr>
    </w:pPr>
  </w:style>
  <w:style w:type="paragraph" w:customStyle="1" w:styleId="DisclaimerText">
    <w:name w:val="DisclaimerText"/>
    <w:basedOn w:val="Normal"/>
    <w:rsid w:val="00A200CF"/>
    <w:pPr>
      <w:spacing w:before="20"/>
      <w:jc w:val="both"/>
    </w:pPr>
    <w:rPr>
      <w:rFonts w:ascii="Swis721 Md BT" w:hAnsi="Swis721 Md BT"/>
      <w:color w:val="000000"/>
      <w:sz w:val="16"/>
      <w:szCs w:val="16"/>
    </w:rPr>
  </w:style>
  <w:style w:type="paragraph" w:customStyle="1" w:styleId="FooterLandscape">
    <w:name w:val="FooterLandscape"/>
    <w:basedOn w:val="Normal"/>
    <w:rsid w:val="009114B5"/>
    <w:pPr>
      <w:tabs>
        <w:tab w:val="right" w:pos="14031"/>
      </w:tabs>
      <w:ind w:left="-454" w:right="142"/>
    </w:pPr>
    <w:rPr>
      <w:rFonts w:ascii="Swis721 LtCn BT" w:hAnsi="Swis721 LtCn BT"/>
      <w:sz w:val="18"/>
    </w:rPr>
  </w:style>
  <w:style w:type="paragraph" w:customStyle="1" w:styleId="ReportTitle">
    <w:name w:val="Report Title"/>
    <w:basedOn w:val="Normal"/>
    <w:qFormat/>
    <w:rsid w:val="0092257D"/>
    <w:pPr>
      <w:framePr w:hSpace="181" w:wrap="around" w:vAnchor="page" w:hAnchor="margin" w:y="3403"/>
      <w:suppressOverlap/>
    </w:pPr>
    <w:rPr>
      <w:color w:val="002776"/>
      <w:sz w:val="72"/>
      <w:szCs w:val="56"/>
    </w:rPr>
  </w:style>
  <w:style w:type="paragraph" w:customStyle="1" w:styleId="SubHeading">
    <w:name w:val="Sub Heading"/>
    <w:basedOn w:val="Normal"/>
    <w:qFormat/>
    <w:rsid w:val="00A200CF"/>
    <w:pPr>
      <w:keepNext/>
      <w:spacing w:before="360" w:after="60"/>
    </w:pPr>
    <w:rPr>
      <w:rFonts w:cs="Arial"/>
      <w:b/>
      <w:color w:val="931638"/>
    </w:rPr>
  </w:style>
  <w:style w:type="character" w:styleId="Strong">
    <w:name w:val="Strong"/>
    <w:basedOn w:val="DefaultParagraphFont"/>
    <w:qFormat/>
    <w:rsid w:val="00FA566F"/>
    <w:rPr>
      <w:b/>
      <w:bCs/>
    </w:rPr>
  </w:style>
  <w:style w:type="character" w:styleId="Emphasis">
    <w:name w:val="Emphasis"/>
    <w:basedOn w:val="DefaultParagraphFont"/>
    <w:qFormat/>
    <w:rsid w:val="008603FE"/>
    <w:rPr>
      <w:i/>
      <w:iCs/>
    </w:rPr>
  </w:style>
  <w:style w:type="paragraph" w:styleId="CommentSubject">
    <w:name w:val="annotation subject"/>
    <w:basedOn w:val="Normal"/>
    <w:semiHidden/>
    <w:rsid w:val="008F4249"/>
    <w:rPr>
      <w:b/>
      <w:bCs/>
      <w:sz w:val="20"/>
    </w:rPr>
  </w:style>
  <w:style w:type="paragraph" w:styleId="Revision">
    <w:name w:val="Revision"/>
    <w:hidden/>
    <w:uiPriority w:val="99"/>
    <w:semiHidden/>
    <w:rsid w:val="00721EC7"/>
    <w:pPr>
      <w:spacing w:before="240"/>
    </w:pPr>
    <w:rPr>
      <w:rFonts w:ascii="Arial" w:hAnsi="Arial"/>
      <w:sz w:val="22"/>
      <w:lang w:eastAsia="en-US"/>
    </w:rPr>
  </w:style>
  <w:style w:type="paragraph" w:customStyle="1" w:styleId="Bullet2">
    <w:name w:val="Bullet 2"/>
    <w:basedOn w:val="Normal"/>
    <w:qFormat/>
    <w:rsid w:val="006B29A4"/>
    <w:pPr>
      <w:numPr>
        <w:numId w:val="6"/>
      </w:numPr>
      <w:spacing w:before="60"/>
      <w:jc w:val="both"/>
    </w:pPr>
  </w:style>
  <w:style w:type="paragraph" w:customStyle="1" w:styleId="Bullet3">
    <w:name w:val="Bullet 3"/>
    <w:basedOn w:val="Normal"/>
    <w:qFormat/>
    <w:rsid w:val="006B29A4"/>
    <w:pPr>
      <w:numPr>
        <w:numId w:val="7"/>
      </w:numPr>
      <w:spacing w:before="60"/>
      <w:ind w:left="1134" w:firstLine="567"/>
      <w:jc w:val="both"/>
    </w:pPr>
  </w:style>
  <w:style w:type="paragraph" w:customStyle="1" w:styleId="FooterSecurity">
    <w:name w:val="Footer Security"/>
    <w:basedOn w:val="Normal"/>
    <w:qFormat/>
    <w:rsid w:val="00BE3FA6"/>
    <w:pPr>
      <w:jc w:val="center"/>
    </w:pPr>
    <w:rPr>
      <w:rFonts w:cs="Arial"/>
      <w:color w:val="7A7A78"/>
      <w:sz w:val="24"/>
      <w:szCs w:val="16"/>
    </w:rPr>
  </w:style>
  <w:style w:type="paragraph" w:customStyle="1" w:styleId="ReportDate">
    <w:name w:val="Report Date"/>
    <w:basedOn w:val="Normal"/>
    <w:qFormat/>
    <w:rsid w:val="00042200"/>
    <w:rPr>
      <w:color w:val="92D400"/>
      <w:sz w:val="28"/>
      <w:szCs w:val="28"/>
    </w:rPr>
  </w:style>
  <w:style w:type="paragraph" w:customStyle="1" w:styleId="ReportBy">
    <w:name w:val="Report By"/>
    <w:basedOn w:val="Normal"/>
    <w:qFormat/>
    <w:rsid w:val="00AE49C0"/>
    <w:pPr>
      <w:spacing w:line="360" w:lineRule="auto"/>
    </w:pPr>
    <w:rPr>
      <w:rFonts w:cs="Arial"/>
      <w:color w:val="931638"/>
      <w:sz w:val="24"/>
      <w:szCs w:val="28"/>
    </w:rPr>
  </w:style>
  <w:style w:type="paragraph" w:customStyle="1" w:styleId="ReportCompany">
    <w:name w:val="Report Company"/>
    <w:basedOn w:val="Normal"/>
    <w:qFormat/>
    <w:rsid w:val="0092257D"/>
    <w:rPr>
      <w:rFonts w:cs="Arial"/>
      <w:color w:val="92D400"/>
      <w:sz w:val="56"/>
      <w:szCs w:val="56"/>
    </w:rPr>
  </w:style>
  <w:style w:type="paragraph" w:customStyle="1" w:styleId="BodyText-Centred">
    <w:name w:val="BodyText - Centred"/>
    <w:basedOn w:val="Normal"/>
    <w:qFormat/>
    <w:rsid w:val="002539EC"/>
    <w:pPr>
      <w:spacing w:before="240"/>
      <w:jc w:val="center"/>
    </w:pPr>
    <w:rPr>
      <w:noProof/>
      <w:sz w:val="24"/>
      <w:lang w:eastAsia="en-AU"/>
    </w:rPr>
  </w:style>
  <w:style w:type="paragraph" w:customStyle="1" w:styleId="FooterLine1">
    <w:name w:val="Footer Line 1"/>
    <w:basedOn w:val="Normal"/>
    <w:qFormat/>
    <w:rsid w:val="009114B5"/>
    <w:pPr>
      <w:jc w:val="right"/>
    </w:pPr>
    <w:rPr>
      <w:sz w:val="18"/>
    </w:rPr>
  </w:style>
  <w:style w:type="paragraph" w:customStyle="1" w:styleId="Glossarytext">
    <w:name w:val="Glossary text"/>
    <w:basedOn w:val="Normal"/>
    <w:qFormat/>
    <w:rsid w:val="00AC4800"/>
    <w:pPr>
      <w:spacing w:before="120"/>
      <w:contextualSpacing/>
    </w:pPr>
    <w:rPr>
      <w:rFonts w:cs="Arial"/>
    </w:rPr>
  </w:style>
  <w:style w:type="paragraph" w:customStyle="1" w:styleId="GlossaryAbbreviation">
    <w:name w:val="Glossary Abbreviation"/>
    <w:basedOn w:val="Normal"/>
    <w:qFormat/>
    <w:rsid w:val="00AC4800"/>
    <w:pPr>
      <w:spacing w:before="120"/>
    </w:pPr>
    <w:rPr>
      <w:rFonts w:cs="Arial"/>
      <w:caps/>
    </w:rPr>
  </w:style>
  <w:style w:type="table" w:customStyle="1" w:styleId="TableAEGrey">
    <w:name w:val="Table AE Grey"/>
    <w:basedOn w:val="TableAE"/>
    <w:rsid w:val="00A82926"/>
    <w:tblPr>
      <w:jc w:val="center"/>
      <w:tblInd w:w="0" w:type="dxa"/>
      <w:tblBorders>
        <w:top w:val="single" w:sz="12" w:space="0" w:color="002776"/>
        <w:bottom w:val="single" w:sz="12" w:space="0" w:color="002776"/>
        <w:insideH w:val="single" w:sz="4" w:space="0" w:color="A6A6A6"/>
        <w:insideV w:val="single" w:sz="4" w:space="0" w:color="A6A6A6"/>
      </w:tblBorders>
      <w:tblCellMar>
        <w:top w:w="0" w:type="dxa"/>
        <w:left w:w="108" w:type="dxa"/>
        <w:bottom w:w="0" w:type="dxa"/>
        <w:right w:w="108" w:type="dxa"/>
      </w:tblCellMar>
    </w:tblPr>
    <w:trPr>
      <w:cantSplit/>
      <w:jc w:val="center"/>
    </w:trPr>
    <w:tblStylePr w:type="firstRow">
      <w:tblPr/>
      <w:tcPr>
        <w:tcBorders>
          <w:top w:val="single" w:sz="12" w:space="0" w:color="002776"/>
          <w:left w:val="nil"/>
          <w:bottom w:val="single" w:sz="8" w:space="0" w:color="002776"/>
          <w:right w:val="nil"/>
          <w:insideH w:val="nil"/>
          <w:insideV w:val="single" w:sz="4" w:space="0" w:color="A6A6A6"/>
          <w:tl2br w:val="nil"/>
          <w:tr2bl w:val="nil"/>
        </w:tcBorders>
      </w:tcPr>
    </w:tblStylePr>
    <w:tblStylePr w:type="lastRow">
      <w:tblPr/>
      <w:tcPr>
        <w:tcBorders>
          <w:top w:val="nil"/>
          <w:bottom w:val="single" w:sz="12" w:space="0" w:color="002776"/>
        </w:tcBorders>
      </w:tcPr>
    </w:tblStylePr>
  </w:style>
  <w:style w:type="paragraph" w:customStyle="1" w:styleId="ReportFooterSecurity">
    <w:name w:val="Report Footer Security"/>
    <w:basedOn w:val="FooterSecurity"/>
    <w:qFormat/>
    <w:rsid w:val="00BE3FA6"/>
    <w:rPr>
      <w:color w:val="931638"/>
    </w:rPr>
  </w:style>
  <w:style w:type="table" w:customStyle="1" w:styleId="TableAEGreyTotals">
    <w:name w:val="Table AE Grey Totals"/>
    <w:basedOn w:val="TableAEGrey"/>
    <w:rsid w:val="00A82926"/>
    <w:tblPr>
      <w:jc w:val="center"/>
      <w:tblInd w:w="0" w:type="dxa"/>
      <w:tblBorders>
        <w:top w:val="single" w:sz="12" w:space="0" w:color="002776"/>
        <w:bottom w:val="single" w:sz="12" w:space="0" w:color="002776"/>
        <w:insideH w:val="single" w:sz="4" w:space="0" w:color="A6A6A6"/>
        <w:insideV w:val="single" w:sz="4" w:space="0" w:color="A6A6A6"/>
      </w:tblBorders>
      <w:tblCellMar>
        <w:top w:w="0" w:type="dxa"/>
        <w:left w:w="108" w:type="dxa"/>
        <w:bottom w:w="0" w:type="dxa"/>
        <w:right w:w="108" w:type="dxa"/>
      </w:tblCellMar>
    </w:tblPr>
    <w:trPr>
      <w:cantSplit/>
      <w:jc w:val="center"/>
    </w:trPr>
    <w:tblStylePr w:type="firstRow">
      <w:tblPr/>
      <w:tcPr>
        <w:tcBorders>
          <w:top w:val="single" w:sz="12" w:space="0" w:color="002776"/>
          <w:left w:val="nil"/>
          <w:bottom w:val="single" w:sz="8" w:space="0" w:color="002776"/>
          <w:right w:val="nil"/>
          <w:insideH w:val="nil"/>
          <w:insideV w:val="single" w:sz="4" w:space="0" w:color="A6A6A6"/>
          <w:tl2br w:val="nil"/>
          <w:tr2bl w:val="nil"/>
        </w:tcBorders>
      </w:tcPr>
    </w:tblStylePr>
    <w:tblStylePr w:type="lastRow">
      <w:tblPr/>
      <w:tcPr>
        <w:tcBorders>
          <w:top w:val="single" w:sz="12" w:space="0" w:color="002776"/>
          <w:left w:val="nil"/>
          <w:bottom w:val="single" w:sz="12" w:space="0" w:color="002776"/>
          <w:right w:val="nil"/>
          <w:insideH w:val="nil"/>
          <w:insideV w:val="single" w:sz="4" w:space="0" w:color="A6A6A6"/>
          <w:tl2br w:val="nil"/>
          <w:tr2bl w:val="nil"/>
        </w:tcBorders>
      </w:tcPr>
    </w:tblStylePr>
  </w:style>
  <w:style w:type="paragraph" w:customStyle="1" w:styleId="Glossary">
    <w:name w:val="Glossary"/>
    <w:basedOn w:val="Normal"/>
    <w:next w:val="BodyText"/>
    <w:qFormat/>
    <w:rsid w:val="000175EC"/>
    <w:pPr>
      <w:keepNext/>
      <w:spacing w:after="200"/>
    </w:pPr>
    <w:rPr>
      <w:b/>
      <w:color w:val="002776"/>
      <w:sz w:val="56"/>
    </w:rPr>
  </w:style>
  <w:style w:type="table" w:customStyle="1" w:styleId="TableAEGlossary">
    <w:name w:val="Table AE Glossary"/>
    <w:basedOn w:val="TableNormal"/>
    <w:uiPriority w:val="99"/>
    <w:qFormat/>
    <w:rsid w:val="00C22E9A"/>
    <w:tblPr>
      <w:tblInd w:w="0" w:type="dxa"/>
      <w:tblBorders>
        <w:top w:val="single" w:sz="4" w:space="0" w:color="931638"/>
        <w:bottom w:val="single" w:sz="4" w:space="0" w:color="931638"/>
      </w:tblBorders>
      <w:tblCellMar>
        <w:top w:w="0" w:type="dxa"/>
        <w:left w:w="108" w:type="dxa"/>
        <w:bottom w:w="0" w:type="dxa"/>
        <w:right w:w="108" w:type="dxa"/>
      </w:tblCellMar>
    </w:tblPr>
    <w:tblStylePr w:type="firstRow">
      <w:tblPr/>
      <w:tcPr>
        <w:tcBorders>
          <w:top w:val="single" w:sz="4" w:space="0" w:color="002776"/>
          <w:bottom w:val="nil"/>
        </w:tcBorders>
      </w:tcPr>
    </w:tblStylePr>
    <w:tblStylePr w:type="lastRow">
      <w:tblPr/>
      <w:tcPr>
        <w:tcBorders>
          <w:bottom w:val="single" w:sz="4" w:space="0" w:color="002776"/>
        </w:tcBorders>
      </w:tcPr>
    </w:tblStylePr>
  </w:style>
  <w:style w:type="paragraph" w:customStyle="1" w:styleId="Contents-Minor">
    <w:name w:val="Contents - Minor"/>
    <w:basedOn w:val="Contents-Major"/>
    <w:qFormat/>
    <w:rsid w:val="006B29A4"/>
    <w:pPr>
      <w:spacing w:before="400"/>
    </w:pPr>
  </w:style>
  <w:style w:type="paragraph" w:customStyle="1" w:styleId="ReportBy0">
    <w:name w:val="ReportBy"/>
    <w:basedOn w:val="Normal"/>
    <w:qFormat/>
    <w:rsid w:val="00A200CF"/>
    <w:pPr>
      <w:spacing w:line="360" w:lineRule="auto"/>
    </w:pPr>
    <w:rPr>
      <w:rFonts w:cs="Arial"/>
      <w:color w:val="000000"/>
      <w:sz w:val="28"/>
      <w:szCs w:val="28"/>
    </w:rPr>
  </w:style>
  <w:style w:type="paragraph" w:customStyle="1" w:styleId="ReportDate0">
    <w:name w:val="ReportDate"/>
    <w:basedOn w:val="Normal"/>
    <w:rsid w:val="0092257D"/>
    <w:pPr>
      <w:spacing w:before="300"/>
      <w:ind w:right="1429"/>
    </w:pPr>
    <w:rPr>
      <w:color w:val="92D400"/>
      <w:sz w:val="52"/>
      <w:szCs w:val="24"/>
    </w:rPr>
  </w:style>
  <w:style w:type="paragraph" w:customStyle="1" w:styleId="Security">
    <w:name w:val="Security"/>
    <w:basedOn w:val="Normal"/>
    <w:qFormat/>
    <w:rsid w:val="00A200CF"/>
    <w:pPr>
      <w:jc w:val="center"/>
    </w:pPr>
    <w:rPr>
      <w:rFonts w:cs="Arial"/>
      <w:color w:val="7A7A78"/>
      <w:sz w:val="16"/>
      <w:szCs w:val="16"/>
    </w:rPr>
  </w:style>
  <w:style w:type="paragraph" w:customStyle="1" w:styleId="TableofContents">
    <w:name w:val="Table of Contents"/>
    <w:basedOn w:val="Normal"/>
    <w:rsid w:val="00AC4800"/>
    <w:pPr>
      <w:keepNext/>
      <w:spacing w:before="400" w:after="200"/>
    </w:pPr>
    <w:rPr>
      <w:b/>
      <w:color w:val="002776"/>
      <w:sz w:val="32"/>
      <w:szCs w:val="32"/>
    </w:rPr>
  </w:style>
  <w:style w:type="paragraph" w:styleId="Footer">
    <w:name w:val="footer"/>
    <w:basedOn w:val="Normal"/>
    <w:link w:val="FooterChar"/>
    <w:uiPriority w:val="99"/>
    <w:rsid w:val="00F002DB"/>
    <w:pPr>
      <w:tabs>
        <w:tab w:val="center" w:pos="4513"/>
        <w:tab w:val="right" w:pos="9026"/>
      </w:tabs>
    </w:pPr>
  </w:style>
  <w:style w:type="character" w:customStyle="1" w:styleId="FooterChar">
    <w:name w:val="Footer Char"/>
    <w:basedOn w:val="DefaultParagraphFont"/>
    <w:link w:val="Footer"/>
    <w:uiPriority w:val="99"/>
    <w:rsid w:val="00F002DB"/>
    <w:rPr>
      <w:rFonts w:ascii="Calibri" w:hAnsi="Calibri"/>
      <w:sz w:val="22"/>
      <w:lang w:eastAsia="en-US"/>
    </w:rPr>
  </w:style>
  <w:style w:type="paragraph" w:customStyle="1" w:styleId="HeadingA">
    <w:name w:val="Heading A"/>
    <w:next w:val="BodyText"/>
    <w:rsid w:val="00AC4800"/>
    <w:pPr>
      <w:keepNext/>
      <w:keepLines/>
      <w:spacing w:before="120" w:after="60"/>
    </w:pPr>
    <w:rPr>
      <w:rFonts w:ascii="Calibri" w:hAnsi="Calibri"/>
      <w:b/>
      <w:color w:val="002776"/>
      <w:sz w:val="32"/>
      <w:szCs w:val="28"/>
      <w:lang w:eastAsia="en-US"/>
    </w:rPr>
  </w:style>
  <w:style w:type="paragraph" w:customStyle="1" w:styleId="HeadingB">
    <w:name w:val="Heading B"/>
    <w:basedOn w:val="HeadingA"/>
    <w:next w:val="BodyText"/>
    <w:rsid w:val="00AC4800"/>
    <w:pPr>
      <w:spacing w:before="240" w:after="0"/>
    </w:pPr>
    <w:rPr>
      <w:sz w:val="28"/>
      <w:szCs w:val="26"/>
    </w:rPr>
  </w:style>
  <w:style w:type="paragraph" w:customStyle="1" w:styleId="HeadingC">
    <w:name w:val="Heading C"/>
    <w:basedOn w:val="Normal"/>
    <w:next w:val="BodyText"/>
    <w:rsid w:val="00AC4800"/>
    <w:pPr>
      <w:keepNext/>
      <w:keepLines/>
      <w:spacing w:before="240"/>
    </w:pPr>
    <w:rPr>
      <w:b/>
      <w:color w:val="002776"/>
      <w:sz w:val="24"/>
      <w:szCs w:val="28"/>
    </w:rPr>
  </w:style>
  <w:style w:type="paragraph" w:customStyle="1" w:styleId="AlphabeticList">
    <w:name w:val="Alphabetic List"/>
    <w:basedOn w:val="Normal"/>
    <w:rsid w:val="00D730F8"/>
    <w:pPr>
      <w:numPr>
        <w:numId w:val="2"/>
      </w:numPr>
      <w:spacing w:before="120"/>
      <w:jc w:val="both"/>
    </w:pPr>
  </w:style>
  <w:style w:type="paragraph" w:customStyle="1" w:styleId="DashList">
    <w:name w:val="Dash List"/>
    <w:basedOn w:val="Normal"/>
    <w:rsid w:val="005D7965"/>
    <w:pPr>
      <w:numPr>
        <w:ilvl w:val="1"/>
        <w:numId w:val="1"/>
      </w:numPr>
      <w:spacing w:before="60"/>
    </w:pPr>
  </w:style>
  <w:style w:type="paragraph" w:customStyle="1" w:styleId="IndentParaDarkGrey">
    <w:name w:val="Indent Para Dark Grey"/>
    <w:basedOn w:val="IndentPara"/>
    <w:next w:val="Normal"/>
    <w:rsid w:val="00AC4800"/>
    <w:pPr>
      <w:pBdr>
        <w:top w:val="single" w:sz="8" w:space="5" w:color="827F77"/>
        <w:left w:val="single" w:sz="8" w:space="5" w:color="827F77"/>
        <w:bottom w:val="single" w:sz="8" w:space="5" w:color="827F77"/>
        <w:right w:val="single" w:sz="8" w:space="5" w:color="827F77"/>
      </w:pBdr>
      <w:shd w:val="clear" w:color="808080" w:fill="827F77"/>
      <w:spacing w:after="240"/>
    </w:pPr>
    <w:rPr>
      <w:b/>
      <w:color w:val="FFFFFF"/>
      <w:szCs w:val="24"/>
    </w:rPr>
  </w:style>
  <w:style w:type="paragraph" w:customStyle="1" w:styleId="TableNote">
    <w:name w:val="Table Note"/>
    <w:basedOn w:val="Normal"/>
    <w:rsid w:val="00AC4800"/>
    <w:pPr>
      <w:tabs>
        <w:tab w:val="left" w:pos="425"/>
      </w:tabs>
      <w:spacing w:before="60"/>
      <w:jc w:val="center"/>
    </w:pPr>
    <w:rPr>
      <w:sz w:val="18"/>
    </w:rPr>
  </w:style>
  <w:style w:type="paragraph" w:customStyle="1" w:styleId="IndentNumberedList">
    <w:name w:val="Indent Numbered List"/>
    <w:basedOn w:val="Normal"/>
    <w:rsid w:val="002539EC"/>
    <w:pPr>
      <w:numPr>
        <w:numId w:val="4"/>
      </w:numPr>
      <w:spacing w:before="60"/>
      <w:jc w:val="both"/>
    </w:pPr>
  </w:style>
  <w:style w:type="paragraph" w:customStyle="1" w:styleId="IndentAlphabeticList">
    <w:name w:val="Indent Alphabetic List"/>
    <w:basedOn w:val="Normal"/>
    <w:rsid w:val="002539EC"/>
    <w:pPr>
      <w:numPr>
        <w:numId w:val="3"/>
      </w:numPr>
      <w:tabs>
        <w:tab w:val="left" w:pos="1134"/>
      </w:tabs>
      <w:spacing w:before="60"/>
      <w:ind w:left="1134" w:hanging="567"/>
      <w:jc w:val="both"/>
    </w:pPr>
  </w:style>
  <w:style w:type="paragraph" w:styleId="FootnoteText">
    <w:name w:val="footnote text"/>
    <w:aliases w:val="single space,ft,Footnote Text Char1 Char"/>
    <w:basedOn w:val="Normal"/>
    <w:link w:val="FootnoteTextChar"/>
    <w:rsid w:val="00D929F4"/>
    <w:pPr>
      <w:spacing w:before="120" w:after="60"/>
      <w:jc w:val="both"/>
    </w:pPr>
    <w:rPr>
      <w:rFonts w:asciiTheme="minorHAnsi" w:hAnsiTheme="minorHAnsi"/>
      <w:sz w:val="18"/>
    </w:rPr>
  </w:style>
  <w:style w:type="character" w:customStyle="1" w:styleId="FootnoteTextChar">
    <w:name w:val="Footnote Text Char"/>
    <w:aliases w:val="single space Char1,ft Char1,Footnote Text Char1 Char Char1"/>
    <w:basedOn w:val="DefaultParagraphFont"/>
    <w:link w:val="FootnoteText"/>
    <w:rsid w:val="00D929F4"/>
    <w:rPr>
      <w:rFonts w:asciiTheme="minorHAnsi" w:hAnsiTheme="minorHAnsi"/>
      <w:sz w:val="18"/>
      <w:lang w:eastAsia="en-US"/>
    </w:rPr>
  </w:style>
  <w:style w:type="character" w:customStyle="1" w:styleId="HeaderChar">
    <w:name w:val="Header Char"/>
    <w:basedOn w:val="DefaultParagraphFont"/>
    <w:link w:val="Header"/>
    <w:rsid w:val="00042200"/>
    <w:rPr>
      <w:rFonts w:ascii="Calibri" w:hAnsi="Calibri"/>
      <w:color w:val="595959"/>
      <w:sz w:val="22"/>
      <w:lang w:eastAsia="en-US"/>
    </w:rPr>
  </w:style>
  <w:style w:type="table" w:customStyle="1" w:styleId="TableAETotals">
    <w:name w:val="Table AE Totals"/>
    <w:basedOn w:val="TableNormal"/>
    <w:rsid w:val="00A82926"/>
    <w:rPr>
      <w:rFonts w:ascii="Arial" w:hAnsi="Arial"/>
    </w:rPr>
    <w:tblPr>
      <w:tblInd w:w="0" w:type="dxa"/>
      <w:tblBorders>
        <w:top w:val="single" w:sz="12" w:space="0" w:color="002776"/>
        <w:bottom w:val="single" w:sz="12" w:space="0" w:color="002776"/>
      </w:tblBorders>
      <w:tblCellMar>
        <w:top w:w="0" w:type="dxa"/>
        <w:left w:w="108" w:type="dxa"/>
        <w:bottom w:w="0" w:type="dxa"/>
        <w:right w:w="108" w:type="dxa"/>
      </w:tblCellMar>
    </w:tblPr>
    <w:tblStylePr w:type="firstRow">
      <w:tblPr/>
      <w:tcPr>
        <w:tcBorders>
          <w:top w:val="single" w:sz="12" w:space="0" w:color="002776"/>
          <w:left w:val="nil"/>
          <w:bottom w:val="single" w:sz="8" w:space="0" w:color="002776"/>
          <w:right w:val="nil"/>
          <w:insideH w:val="nil"/>
          <w:insideV w:val="nil"/>
          <w:tl2br w:val="nil"/>
          <w:tr2bl w:val="nil"/>
        </w:tcBorders>
      </w:tcPr>
    </w:tblStylePr>
    <w:tblStylePr w:type="lastRow">
      <w:tblPr/>
      <w:tcPr>
        <w:tcBorders>
          <w:top w:val="single" w:sz="12" w:space="0" w:color="002776"/>
          <w:left w:val="nil"/>
          <w:bottom w:val="single" w:sz="12" w:space="0" w:color="002776"/>
          <w:right w:val="nil"/>
          <w:insideH w:val="nil"/>
          <w:insideV w:val="nil"/>
          <w:tl2br w:val="nil"/>
          <w:tr2bl w:val="nil"/>
        </w:tcBorders>
      </w:tcPr>
    </w:tblStylePr>
  </w:style>
  <w:style w:type="paragraph" w:customStyle="1" w:styleId="AppendixTableCaption">
    <w:name w:val="Appendix Table Caption"/>
    <w:basedOn w:val="CaptionAE"/>
    <w:next w:val="BodyText"/>
    <w:qFormat/>
    <w:rsid w:val="00AC4800"/>
    <w:pPr>
      <w:numPr>
        <w:ilvl w:val="1"/>
        <w:numId w:val="13"/>
      </w:numPr>
    </w:pPr>
    <w:rPr>
      <w:color w:val="002776"/>
    </w:rPr>
  </w:style>
  <w:style w:type="paragraph" w:customStyle="1" w:styleId="AppendixChartCaption">
    <w:name w:val="Appendix Chart Caption"/>
    <w:basedOn w:val="CaptionAE"/>
    <w:next w:val="BodyText"/>
    <w:qFormat/>
    <w:rsid w:val="00AC4800"/>
    <w:pPr>
      <w:numPr>
        <w:ilvl w:val="2"/>
        <w:numId w:val="13"/>
      </w:numPr>
    </w:pPr>
    <w:rPr>
      <w:color w:val="002776"/>
    </w:rPr>
  </w:style>
  <w:style w:type="paragraph" w:customStyle="1" w:styleId="AppendixFigureCaption">
    <w:name w:val="Appendix Figure Caption"/>
    <w:basedOn w:val="CaptionAE"/>
    <w:next w:val="BodyText"/>
    <w:qFormat/>
    <w:rsid w:val="00AC4800"/>
    <w:pPr>
      <w:numPr>
        <w:ilvl w:val="3"/>
        <w:numId w:val="13"/>
      </w:numPr>
    </w:pPr>
    <w:rPr>
      <w:color w:val="002776"/>
    </w:rPr>
  </w:style>
  <w:style w:type="paragraph" w:customStyle="1" w:styleId="CaptionTable">
    <w:name w:val="Caption_Table"/>
    <w:basedOn w:val="CaptionAE"/>
    <w:next w:val="BodyText"/>
    <w:qFormat/>
    <w:rsid w:val="00AC4800"/>
    <w:pPr>
      <w:numPr>
        <w:ilvl w:val="6"/>
        <w:numId w:val="8"/>
      </w:numPr>
    </w:pPr>
    <w:rPr>
      <w:color w:val="002776"/>
    </w:rPr>
  </w:style>
  <w:style w:type="paragraph" w:customStyle="1" w:styleId="CaptionFigure">
    <w:name w:val="Caption_Figure"/>
    <w:basedOn w:val="CaptionTable"/>
    <w:next w:val="BodyText"/>
    <w:qFormat/>
    <w:rsid w:val="00AC4800"/>
    <w:pPr>
      <w:numPr>
        <w:ilvl w:val="8"/>
      </w:numPr>
    </w:pPr>
    <w:rPr>
      <w:bCs/>
      <w:szCs w:val="22"/>
    </w:rPr>
  </w:style>
  <w:style w:type="paragraph" w:customStyle="1" w:styleId="CaptionChart">
    <w:name w:val="Caption_Chart"/>
    <w:basedOn w:val="CaptionFigure"/>
    <w:next w:val="BodyText"/>
    <w:qFormat/>
    <w:rsid w:val="00AC4800"/>
    <w:pPr>
      <w:numPr>
        <w:ilvl w:val="7"/>
      </w:numPr>
    </w:pPr>
  </w:style>
  <w:style w:type="paragraph" w:customStyle="1" w:styleId="ExecChartCaption">
    <w:name w:val="Exec Chart Caption"/>
    <w:basedOn w:val="CaptionAE"/>
    <w:next w:val="BodyText"/>
    <w:qFormat/>
    <w:rsid w:val="00AC4800"/>
    <w:pPr>
      <w:numPr>
        <w:ilvl w:val="2"/>
        <w:numId w:val="10"/>
      </w:numPr>
    </w:pPr>
    <w:rPr>
      <w:color w:val="002776"/>
    </w:rPr>
  </w:style>
  <w:style w:type="paragraph" w:customStyle="1" w:styleId="ExecFigureCaption">
    <w:name w:val="Exec Figure Caption"/>
    <w:basedOn w:val="CaptionAE"/>
    <w:next w:val="BodyText"/>
    <w:qFormat/>
    <w:rsid w:val="00AC4800"/>
    <w:pPr>
      <w:numPr>
        <w:ilvl w:val="3"/>
        <w:numId w:val="10"/>
      </w:numPr>
    </w:pPr>
    <w:rPr>
      <w:color w:val="002776"/>
    </w:rPr>
  </w:style>
  <w:style w:type="paragraph" w:customStyle="1" w:styleId="ExecTableCaption">
    <w:name w:val="Exec Table Caption"/>
    <w:basedOn w:val="CaptionAE"/>
    <w:next w:val="BodyText"/>
    <w:qFormat/>
    <w:rsid w:val="00AC4800"/>
    <w:pPr>
      <w:numPr>
        <w:ilvl w:val="1"/>
        <w:numId w:val="10"/>
      </w:numPr>
    </w:pPr>
    <w:rPr>
      <w:color w:val="002776"/>
    </w:rPr>
  </w:style>
  <w:style w:type="paragraph" w:customStyle="1" w:styleId="CaptionAE">
    <w:name w:val="Caption AE"/>
    <w:basedOn w:val="Normal"/>
    <w:next w:val="BodyText"/>
    <w:rsid w:val="00215E92"/>
    <w:pPr>
      <w:keepNext/>
      <w:keepLines/>
      <w:spacing w:before="240" w:after="240"/>
      <w:jc w:val="center"/>
    </w:pPr>
    <w:rPr>
      <w:b/>
      <w:color w:val="931638"/>
    </w:rPr>
  </w:style>
  <w:style w:type="paragraph" w:customStyle="1" w:styleId="CVaddress">
    <w:name w:val="CV address"/>
    <w:rsid w:val="00FD5CAC"/>
    <w:rPr>
      <w:rFonts w:ascii="Calibri" w:hAnsi="Calibri"/>
      <w:color w:val="404040" w:themeColor="text1" w:themeTint="BF"/>
      <w:lang w:eastAsia="en-US"/>
    </w:rPr>
  </w:style>
  <w:style w:type="paragraph" w:customStyle="1" w:styleId="CVbullet">
    <w:name w:val="CV bullet"/>
    <w:basedOn w:val="Normal"/>
    <w:qFormat/>
    <w:rsid w:val="00FD5CAC"/>
    <w:pPr>
      <w:spacing w:after="60"/>
      <w:jc w:val="both"/>
    </w:pPr>
  </w:style>
  <w:style w:type="paragraph" w:customStyle="1" w:styleId="CVbulletindent">
    <w:name w:val="CV bullet indent"/>
    <w:basedOn w:val="Normal"/>
    <w:qFormat/>
    <w:rsid w:val="00FD5CAC"/>
    <w:pPr>
      <w:spacing w:after="60"/>
      <w:jc w:val="both"/>
    </w:pPr>
  </w:style>
  <w:style w:type="paragraph" w:customStyle="1" w:styleId="CVDate">
    <w:name w:val="CV Date"/>
    <w:basedOn w:val="CVaddress"/>
    <w:next w:val="Normal"/>
    <w:rsid w:val="00FD5CAC"/>
    <w:pPr>
      <w:keepNext/>
      <w:spacing w:before="60" w:after="60"/>
    </w:pPr>
    <w:rPr>
      <w:b/>
      <w:color w:val="931638"/>
      <w:sz w:val="22"/>
    </w:rPr>
  </w:style>
  <w:style w:type="paragraph" w:customStyle="1" w:styleId="CVDateExperience">
    <w:name w:val="CV Date Experience"/>
    <w:basedOn w:val="CVDate"/>
    <w:rsid w:val="00FD5CAC"/>
    <w:pPr>
      <w:spacing w:before="120" w:after="0"/>
    </w:pPr>
    <w:rPr>
      <w:sz w:val="24"/>
    </w:rPr>
  </w:style>
  <w:style w:type="paragraph" w:customStyle="1" w:styleId="CVHeadingB">
    <w:name w:val="CV Heading B"/>
    <w:basedOn w:val="HeadingA"/>
    <w:next w:val="Normal"/>
    <w:rsid w:val="00FD5CAC"/>
    <w:rPr>
      <w:sz w:val="28"/>
      <w:szCs w:val="26"/>
    </w:rPr>
  </w:style>
  <w:style w:type="paragraph" w:customStyle="1" w:styleId="CVHeadingC">
    <w:name w:val="CV Heading C"/>
    <w:basedOn w:val="Normal"/>
    <w:next w:val="Normal"/>
    <w:rsid w:val="00FD5CAC"/>
    <w:pPr>
      <w:keepNext/>
      <w:keepLines/>
      <w:spacing w:before="180"/>
    </w:pPr>
    <w:rPr>
      <w:b/>
      <w:color w:val="931638"/>
      <w:sz w:val="24"/>
      <w:szCs w:val="28"/>
    </w:rPr>
  </w:style>
  <w:style w:type="paragraph" w:customStyle="1" w:styleId="CVHeadingExperience">
    <w:name w:val="CV Heading Experience"/>
    <w:basedOn w:val="CVDate"/>
    <w:rsid w:val="00FD5CAC"/>
    <w:pPr>
      <w:spacing w:before="120" w:after="0"/>
    </w:pPr>
    <w:rPr>
      <w:sz w:val="24"/>
    </w:rPr>
  </w:style>
  <w:style w:type="paragraph" w:customStyle="1" w:styleId="CVHeadingqualifications">
    <w:name w:val="CV Heading qualifications"/>
    <w:basedOn w:val="CVHeadingC"/>
    <w:rsid w:val="00FD5CAC"/>
    <w:pPr>
      <w:spacing w:before="0"/>
      <w:ind w:left="142"/>
    </w:pPr>
    <w:rPr>
      <w:bCs/>
      <w:szCs w:val="20"/>
    </w:rPr>
  </w:style>
  <w:style w:type="paragraph" w:customStyle="1" w:styleId="CVqualificationsawards">
    <w:name w:val="CV qualifications/awards"/>
    <w:basedOn w:val="CVaddress"/>
    <w:rsid w:val="00FD5CAC"/>
    <w:pPr>
      <w:ind w:left="142"/>
    </w:pPr>
    <w:rPr>
      <w:color w:val="auto"/>
    </w:rPr>
  </w:style>
  <w:style w:type="paragraph" w:customStyle="1" w:styleId="CVtabledate">
    <w:name w:val="CV table date"/>
    <w:basedOn w:val="Normal"/>
    <w:rsid w:val="00FD5CAC"/>
    <w:pPr>
      <w:jc w:val="both"/>
    </w:pPr>
    <w:rPr>
      <w:b/>
      <w:color w:val="262626" w:themeColor="text1" w:themeTint="D9"/>
    </w:rPr>
  </w:style>
  <w:style w:type="paragraph" w:customStyle="1" w:styleId="CVTableText">
    <w:name w:val="CV Table Text"/>
    <w:basedOn w:val="CVaddress"/>
    <w:rsid w:val="00FD5CAC"/>
    <w:rPr>
      <w:color w:val="auto"/>
      <w:sz w:val="22"/>
    </w:rPr>
  </w:style>
  <w:style w:type="character" w:customStyle="1" w:styleId="Boldword">
    <w:name w:val="Bold word"/>
    <w:basedOn w:val="DefaultParagraphFont"/>
    <w:uiPriority w:val="1"/>
    <w:qFormat/>
    <w:rsid w:val="00C07F50"/>
    <w:rPr>
      <w:rFonts w:ascii="Calibri" w:hAnsi="Calibri"/>
      <w:b/>
      <w:color w:val="931638"/>
      <w:sz w:val="22"/>
      <w:lang w:eastAsia="en-AU"/>
    </w:rPr>
  </w:style>
  <w:style w:type="paragraph" w:styleId="BalloonText">
    <w:name w:val="Balloon Text"/>
    <w:basedOn w:val="Normal"/>
    <w:link w:val="BalloonTextChar"/>
    <w:rsid w:val="00CB7948"/>
    <w:rPr>
      <w:rFonts w:ascii="Tahoma" w:hAnsi="Tahoma" w:cs="Tahoma"/>
      <w:sz w:val="16"/>
      <w:szCs w:val="16"/>
    </w:rPr>
  </w:style>
  <w:style w:type="character" w:customStyle="1" w:styleId="BalloonTextChar">
    <w:name w:val="Balloon Text Char"/>
    <w:basedOn w:val="DefaultParagraphFont"/>
    <w:link w:val="BalloonText"/>
    <w:rsid w:val="00CB7948"/>
    <w:rPr>
      <w:rFonts w:ascii="Tahoma" w:hAnsi="Tahoma" w:cs="Tahoma"/>
      <w:sz w:val="16"/>
      <w:szCs w:val="16"/>
      <w:lang w:eastAsia="en-US"/>
    </w:rPr>
  </w:style>
  <w:style w:type="character" w:customStyle="1" w:styleId="BodyTextChar">
    <w:name w:val="Body Text Char"/>
    <w:aliases w:val="bt Char"/>
    <w:basedOn w:val="DefaultParagraphFont"/>
    <w:link w:val="BodyText"/>
    <w:rsid w:val="0034223A"/>
    <w:rPr>
      <w:rFonts w:ascii="Calibri" w:hAnsi="Calibri"/>
      <w:sz w:val="22"/>
      <w:lang w:eastAsia="en-US"/>
    </w:rPr>
  </w:style>
  <w:style w:type="character" w:customStyle="1" w:styleId="BoldParaChar">
    <w:name w:val="Bold Para Char"/>
    <w:basedOn w:val="DefaultParagraphFont"/>
    <w:link w:val="BoldPara"/>
    <w:locked/>
    <w:rsid w:val="0034223A"/>
    <w:rPr>
      <w:rFonts w:ascii="Calibri" w:hAnsi="Calibri"/>
      <w:b/>
      <w:color w:val="002776"/>
      <w:sz w:val="22"/>
      <w:szCs w:val="24"/>
      <w:lang w:eastAsia="en-US"/>
    </w:rPr>
  </w:style>
  <w:style w:type="paragraph" w:customStyle="1" w:styleId="Addressdetails">
    <w:name w:val="Address details"/>
    <w:basedOn w:val="Normal"/>
    <w:link w:val="AddressdetailsChar"/>
    <w:rsid w:val="00042200"/>
    <w:pPr>
      <w:spacing w:before="85" w:line="180" w:lineRule="atLeast"/>
    </w:pPr>
    <w:rPr>
      <w:rFonts w:ascii="Arial" w:hAnsi="Arial"/>
      <w:sz w:val="15"/>
      <w:szCs w:val="24"/>
    </w:rPr>
  </w:style>
  <w:style w:type="character" w:customStyle="1" w:styleId="AddressdetailsChar">
    <w:name w:val="Address details Char"/>
    <w:basedOn w:val="DefaultParagraphFont"/>
    <w:link w:val="Addressdetails"/>
    <w:rsid w:val="00042200"/>
    <w:rPr>
      <w:rFonts w:ascii="Arial" w:hAnsi="Arial"/>
      <w:sz w:val="15"/>
      <w:szCs w:val="24"/>
      <w:lang w:eastAsia="en-US"/>
    </w:rPr>
  </w:style>
  <w:style w:type="paragraph" w:customStyle="1" w:styleId="Bodycopy">
    <w:name w:val="Body copy"/>
    <w:basedOn w:val="Normal"/>
    <w:link w:val="BodycopyChar"/>
    <w:rsid w:val="00042200"/>
    <w:pPr>
      <w:spacing w:after="113" w:line="240" w:lineRule="atLeast"/>
      <w:jc w:val="both"/>
    </w:pPr>
    <w:rPr>
      <w:rFonts w:ascii="Arial" w:hAnsi="Arial"/>
      <w:sz w:val="20"/>
      <w:szCs w:val="24"/>
    </w:rPr>
  </w:style>
  <w:style w:type="paragraph" w:customStyle="1" w:styleId="BodycopyBold">
    <w:name w:val="Body copy Bold"/>
    <w:basedOn w:val="Normal"/>
    <w:semiHidden/>
    <w:rsid w:val="00042200"/>
    <w:pPr>
      <w:spacing w:after="113" w:line="240" w:lineRule="atLeast"/>
    </w:pPr>
    <w:rPr>
      <w:rFonts w:ascii="Times New Roman" w:hAnsi="Times New Roman"/>
      <w:b/>
      <w:sz w:val="20"/>
      <w:szCs w:val="24"/>
    </w:rPr>
  </w:style>
  <w:style w:type="character" w:customStyle="1" w:styleId="BodycopyChar">
    <w:name w:val="Body copy Char"/>
    <w:basedOn w:val="DefaultParagraphFont"/>
    <w:link w:val="Bodycopy"/>
    <w:rsid w:val="00042200"/>
    <w:rPr>
      <w:rFonts w:ascii="Arial" w:hAnsi="Arial"/>
      <w:szCs w:val="24"/>
      <w:lang w:eastAsia="en-US"/>
    </w:rPr>
  </w:style>
  <w:style w:type="paragraph" w:customStyle="1" w:styleId="SignOffTextwithImage">
    <w:name w:val="SignOff Text with Image"/>
    <w:basedOn w:val="Normal"/>
    <w:rsid w:val="00042200"/>
    <w:pPr>
      <w:spacing w:before="480"/>
    </w:pPr>
  </w:style>
  <w:style w:type="paragraph" w:customStyle="1" w:styleId="SignOffText">
    <w:name w:val="SignOff Text"/>
    <w:basedOn w:val="Normal"/>
    <w:next w:val="Normal"/>
    <w:rsid w:val="00042200"/>
    <w:pPr>
      <w:spacing w:before="480" w:after="1120"/>
    </w:pPr>
  </w:style>
  <w:style w:type="paragraph" w:customStyle="1" w:styleId="Table">
    <w:name w:val="Table"/>
    <w:basedOn w:val="Bodycopy"/>
    <w:next w:val="Bodycopy"/>
    <w:qFormat/>
    <w:rsid w:val="00AC4800"/>
    <w:pPr>
      <w:spacing w:before="240" w:after="0" w:line="240" w:lineRule="auto"/>
      <w:ind w:left="851"/>
    </w:pPr>
    <w:rPr>
      <w:rFonts w:ascii="Calibri" w:hAnsi="Calibri"/>
      <w:b/>
      <w:sz w:val="22"/>
    </w:rPr>
  </w:style>
  <w:style w:type="paragraph" w:customStyle="1" w:styleId="Box">
    <w:name w:val="Box"/>
    <w:basedOn w:val="Bodycopy"/>
    <w:next w:val="Bodycopy"/>
    <w:qFormat/>
    <w:rsid w:val="00AC4800"/>
    <w:pPr>
      <w:spacing w:before="240" w:after="0" w:line="240" w:lineRule="auto"/>
      <w:ind w:left="851"/>
    </w:pPr>
    <w:rPr>
      <w:rFonts w:ascii="Calibri" w:hAnsi="Calibri"/>
      <w:b/>
      <w:sz w:val="22"/>
    </w:rPr>
  </w:style>
  <w:style w:type="paragraph" w:customStyle="1" w:styleId="Keypoint">
    <w:name w:val="Keypoint"/>
    <w:basedOn w:val="Normal"/>
    <w:qFormat/>
    <w:rsid w:val="006B29A4"/>
    <w:pPr>
      <w:spacing w:before="600"/>
    </w:pPr>
    <w:rPr>
      <w:rFonts w:ascii="Times New Roman" w:hAnsi="Times New Roman"/>
      <w:color w:val="72C7E7"/>
      <w:sz w:val="32"/>
      <w:szCs w:val="24"/>
    </w:rPr>
  </w:style>
  <w:style w:type="paragraph" w:customStyle="1" w:styleId="BSubheading-Bluedk">
    <w:name w:val="B Subheading - Blue dk"/>
    <w:basedOn w:val="Normal"/>
    <w:qFormat/>
    <w:rsid w:val="006B29A4"/>
    <w:pPr>
      <w:spacing w:before="320" w:after="120"/>
      <w:outlineLvl w:val="1"/>
    </w:pPr>
    <w:rPr>
      <w:rFonts w:ascii="Arial" w:eastAsia="Times" w:hAnsi="Arial"/>
      <w:b/>
      <w:noProof/>
      <w:color w:val="002776"/>
      <w:sz w:val="24"/>
      <w:szCs w:val="24"/>
      <w:lang w:val="en-US"/>
    </w:rPr>
  </w:style>
  <w:style w:type="paragraph" w:customStyle="1" w:styleId="DHeading">
    <w:name w:val="DHeading"/>
    <w:basedOn w:val="Normal"/>
    <w:rsid w:val="006B29A4"/>
    <w:pPr>
      <w:autoSpaceDE w:val="0"/>
      <w:autoSpaceDN w:val="0"/>
      <w:adjustRightInd w:val="0"/>
      <w:spacing w:before="360" w:after="120"/>
      <w:ind w:firstLine="11"/>
    </w:pPr>
    <w:rPr>
      <w:rFonts w:eastAsia="Times"/>
      <w:color w:val="333F7F"/>
      <w:sz w:val="44"/>
      <w:szCs w:val="44"/>
      <w:lang w:val="en-GB"/>
    </w:rPr>
  </w:style>
  <w:style w:type="paragraph" w:customStyle="1" w:styleId="DBody">
    <w:name w:val="DBody"/>
    <w:basedOn w:val="Normal"/>
    <w:rsid w:val="006B29A4"/>
    <w:pPr>
      <w:spacing w:before="60" w:after="113"/>
    </w:pPr>
    <w:rPr>
      <w:rFonts w:ascii="Arial" w:eastAsia="Times" w:hAnsi="Arial"/>
      <w:color w:val="333F7F"/>
      <w:sz w:val="20"/>
      <w:lang w:val="en-GB"/>
    </w:rPr>
  </w:style>
  <w:style w:type="paragraph" w:customStyle="1" w:styleId="DBullet">
    <w:name w:val="DBullet"/>
    <w:basedOn w:val="ListBullet"/>
    <w:rsid w:val="006B29A4"/>
    <w:pPr>
      <w:numPr>
        <w:numId w:val="14"/>
      </w:numPr>
      <w:spacing w:before="40" w:after="40"/>
      <w:contextualSpacing w:val="0"/>
    </w:pPr>
    <w:rPr>
      <w:rFonts w:ascii="Arial" w:hAnsi="Arial"/>
      <w:color w:val="333D7F"/>
      <w:szCs w:val="24"/>
    </w:rPr>
  </w:style>
  <w:style w:type="paragraph" w:styleId="ListBullet">
    <w:name w:val="List Bullet"/>
    <w:basedOn w:val="Normal"/>
    <w:rsid w:val="006B29A4"/>
    <w:pPr>
      <w:numPr>
        <w:numId w:val="12"/>
      </w:numPr>
      <w:contextualSpacing/>
    </w:pPr>
  </w:style>
  <w:style w:type="paragraph" w:customStyle="1" w:styleId="DBluedk">
    <w:name w:val="D Blue dk"/>
    <w:basedOn w:val="Normal"/>
    <w:qFormat/>
    <w:rsid w:val="007257C4"/>
    <w:pPr>
      <w:spacing w:before="320" w:after="120"/>
      <w:outlineLvl w:val="1"/>
    </w:pPr>
    <w:rPr>
      <w:rFonts w:ascii="Arial" w:eastAsia="Times" w:hAnsi="Arial"/>
      <w:b/>
      <w:noProof/>
      <w:color w:val="002776"/>
      <w:sz w:val="24"/>
      <w:szCs w:val="24"/>
      <w:lang w:val="en-US"/>
    </w:rPr>
  </w:style>
  <w:style w:type="character" w:styleId="CommentReference">
    <w:name w:val="annotation reference"/>
    <w:basedOn w:val="DefaultParagraphFont"/>
    <w:uiPriority w:val="99"/>
    <w:rsid w:val="001D0FDF"/>
    <w:rPr>
      <w:sz w:val="16"/>
      <w:szCs w:val="16"/>
    </w:rPr>
  </w:style>
  <w:style w:type="paragraph" w:styleId="ListParagraph">
    <w:name w:val="List Paragraph"/>
    <w:basedOn w:val="Normal"/>
    <w:uiPriority w:val="34"/>
    <w:qFormat/>
    <w:rsid w:val="001D0FDF"/>
    <w:pPr>
      <w:ind w:left="720"/>
      <w:contextualSpacing/>
    </w:pPr>
    <w:rPr>
      <w:rFonts w:ascii="Times New Roman" w:hAnsi="Times New Roman"/>
      <w:sz w:val="24"/>
      <w:szCs w:val="24"/>
    </w:rPr>
  </w:style>
  <w:style w:type="paragraph" w:customStyle="1" w:styleId="Legalstatement">
    <w:name w:val="Legal statement"/>
    <w:basedOn w:val="Footer"/>
    <w:rsid w:val="001D0FDF"/>
    <w:pPr>
      <w:tabs>
        <w:tab w:val="clear" w:pos="4513"/>
        <w:tab w:val="clear" w:pos="9026"/>
        <w:tab w:val="right" w:pos="9356"/>
      </w:tabs>
      <w:spacing w:before="120"/>
    </w:pPr>
    <w:rPr>
      <w:rFonts w:ascii="Arial" w:hAnsi="Arial" w:cs="Arial"/>
      <w:color w:val="000000"/>
      <w:sz w:val="14"/>
      <w:szCs w:val="16"/>
    </w:rPr>
  </w:style>
  <w:style w:type="character" w:customStyle="1" w:styleId="Bullet1Char">
    <w:name w:val="Bullet 1 Char"/>
    <w:basedOn w:val="DefaultParagraphFont"/>
    <w:link w:val="Bullet1"/>
    <w:rsid w:val="002478D6"/>
    <w:rPr>
      <w:rFonts w:ascii="Calibri" w:hAnsi="Calibri" w:cs="Arial"/>
      <w:sz w:val="22"/>
    </w:rPr>
  </w:style>
  <w:style w:type="character" w:styleId="BookTitle">
    <w:name w:val="Book Title"/>
    <w:uiPriority w:val="33"/>
    <w:qFormat/>
    <w:rsid w:val="00202247"/>
    <w:rPr>
      <w:i/>
      <w:iCs/>
      <w:smallCaps/>
      <w:spacing w:val="5"/>
    </w:rPr>
  </w:style>
  <w:style w:type="paragraph" w:styleId="CommentText">
    <w:name w:val="annotation text"/>
    <w:basedOn w:val="Normal"/>
    <w:link w:val="CommentTextChar"/>
    <w:uiPriority w:val="99"/>
    <w:unhideWhenUsed/>
    <w:rsid w:val="00202247"/>
    <w:rPr>
      <w:rFonts w:ascii="Arial" w:eastAsiaTheme="minorHAnsi" w:hAnsi="Arial" w:cs="Arial"/>
      <w:sz w:val="20"/>
    </w:rPr>
  </w:style>
  <w:style w:type="character" w:customStyle="1" w:styleId="CommentTextChar">
    <w:name w:val="Comment Text Char"/>
    <w:basedOn w:val="DefaultParagraphFont"/>
    <w:link w:val="CommentText"/>
    <w:uiPriority w:val="99"/>
    <w:rsid w:val="00202247"/>
    <w:rPr>
      <w:rFonts w:ascii="Arial" w:eastAsiaTheme="minorHAnsi" w:hAnsi="Arial" w:cs="Arial"/>
      <w:lang w:eastAsia="en-US"/>
    </w:rPr>
  </w:style>
  <w:style w:type="paragraph" w:customStyle="1" w:styleId="blocktextarial">
    <w:name w:val="blocktextarial"/>
    <w:basedOn w:val="Normal"/>
    <w:rsid w:val="00707ACC"/>
    <w:pPr>
      <w:spacing w:after="27"/>
    </w:pPr>
    <w:rPr>
      <w:rFonts w:ascii="Arial" w:hAnsi="Arial" w:cs="Arial"/>
      <w:color w:val="000000"/>
      <w:sz w:val="24"/>
      <w:szCs w:val="24"/>
      <w:lang w:eastAsia="en-AU"/>
    </w:rPr>
  </w:style>
  <w:style w:type="paragraph" w:styleId="NormalWeb">
    <w:name w:val="Normal (Web)"/>
    <w:basedOn w:val="Normal"/>
    <w:uiPriority w:val="99"/>
    <w:unhideWhenUsed/>
    <w:rsid w:val="00474E71"/>
    <w:pPr>
      <w:spacing w:before="100" w:beforeAutospacing="1" w:after="100" w:afterAutospacing="1"/>
    </w:pPr>
    <w:rPr>
      <w:rFonts w:ascii="Times New Roman" w:hAnsi="Times New Roman"/>
      <w:sz w:val="24"/>
      <w:szCs w:val="24"/>
      <w:lang w:eastAsia="en-AU"/>
    </w:rPr>
  </w:style>
  <w:style w:type="table" w:customStyle="1" w:styleId="LightList-Accent11">
    <w:name w:val="Light List - Accent 11"/>
    <w:basedOn w:val="TableNormal"/>
    <w:uiPriority w:val="61"/>
    <w:rsid w:val="007F6286"/>
    <w:rPr>
      <w:rFonts w:asciiTheme="minorHAnsi" w:eastAsiaTheme="minorEastAsia" w:hAnsiTheme="minorHAnsi" w:cstheme="minorBidi"/>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Bullet2">
    <w:name w:val="List Bullet 2"/>
    <w:basedOn w:val="Normal"/>
    <w:rsid w:val="00B96C30"/>
    <w:pPr>
      <w:numPr>
        <w:numId w:val="19"/>
      </w:numPr>
      <w:tabs>
        <w:tab w:val="left" w:pos="902"/>
      </w:tabs>
      <w:spacing w:after="120"/>
    </w:pPr>
    <w:rPr>
      <w:rFonts w:ascii="Arial" w:hAnsi="Arial"/>
      <w:szCs w:val="24"/>
      <w:lang w:eastAsia="en-AU"/>
    </w:rPr>
  </w:style>
  <w:style w:type="paragraph" w:styleId="ListNumber2">
    <w:name w:val="List Number 2"/>
    <w:basedOn w:val="ListBullet2"/>
    <w:rsid w:val="00910DC3"/>
    <w:pPr>
      <w:numPr>
        <w:numId w:val="20"/>
      </w:numPr>
      <w:tabs>
        <w:tab w:val="clear" w:pos="902"/>
      </w:tabs>
    </w:pPr>
  </w:style>
  <w:style w:type="character" w:customStyle="1" w:styleId="FootnoteTextChar1">
    <w:name w:val="Footnote Text Char1"/>
    <w:aliases w:val="Footnote Text Char Char,single space Char,ft Char,Footnote Text Char1 Char Char"/>
    <w:semiHidden/>
    <w:rsid w:val="0088587E"/>
    <w:rPr>
      <w:rFonts w:ascii="Arial" w:hAnsi="Arial"/>
      <w:lang w:val="en-AU" w:eastAsia="en-US" w:bidi="ar-SA"/>
    </w:rPr>
  </w:style>
  <w:style w:type="paragraph" w:customStyle="1" w:styleId="Default">
    <w:name w:val="Default"/>
    <w:rsid w:val="00584528"/>
    <w:pPr>
      <w:autoSpaceDE w:val="0"/>
      <w:autoSpaceDN w:val="0"/>
      <w:adjustRightInd w:val="0"/>
    </w:pPr>
    <w:rPr>
      <w:rFonts w:ascii="Calibri" w:hAnsi="Calibri" w:cs="Calibri"/>
      <w:color w:val="000000"/>
      <w:sz w:val="24"/>
      <w:szCs w:val="24"/>
    </w:rPr>
  </w:style>
  <w:style w:type="paragraph" w:styleId="BodyText2">
    <w:name w:val="Body Text 2"/>
    <w:basedOn w:val="Normal"/>
    <w:link w:val="BodyText2Char"/>
    <w:rsid w:val="00584528"/>
    <w:pPr>
      <w:spacing w:after="120" w:line="480" w:lineRule="auto"/>
    </w:pPr>
  </w:style>
  <w:style w:type="character" w:customStyle="1" w:styleId="BodyText2Char">
    <w:name w:val="Body Text 2 Char"/>
    <w:basedOn w:val="DefaultParagraphFont"/>
    <w:link w:val="BodyText2"/>
    <w:rsid w:val="00584528"/>
    <w:rPr>
      <w:rFonts w:ascii="Calibri" w:hAnsi="Calibri"/>
      <w:sz w:val="22"/>
      <w:lang w:eastAsia="en-US"/>
    </w:rPr>
  </w:style>
  <w:style w:type="character" w:styleId="FollowedHyperlink">
    <w:name w:val="FollowedHyperlink"/>
    <w:basedOn w:val="DefaultParagraphFont"/>
    <w:rsid w:val="00735609"/>
    <w:rPr>
      <w:color w:val="800080" w:themeColor="followedHyperlink"/>
      <w:u w:val="single"/>
    </w:rPr>
  </w:style>
  <w:style w:type="numbering" w:customStyle="1" w:styleId="NoList1">
    <w:name w:val="No List1"/>
    <w:next w:val="NoList"/>
    <w:uiPriority w:val="99"/>
    <w:semiHidden/>
    <w:unhideWhenUsed/>
    <w:rsid w:val="00C9555E"/>
  </w:style>
  <w:style w:type="paragraph" w:styleId="Date">
    <w:name w:val="Date"/>
    <w:basedOn w:val="Normal"/>
    <w:next w:val="Normal"/>
    <w:link w:val="DateChar"/>
    <w:rsid w:val="00C9555E"/>
    <w:pPr>
      <w:spacing w:before="240"/>
      <w:jc w:val="both"/>
    </w:pPr>
  </w:style>
  <w:style w:type="character" w:customStyle="1" w:styleId="DateChar">
    <w:name w:val="Date Char"/>
    <w:basedOn w:val="DefaultParagraphFont"/>
    <w:link w:val="Date"/>
    <w:rsid w:val="00C9555E"/>
    <w:rPr>
      <w:rFonts w:ascii="Calibri" w:hAnsi="Calibri"/>
      <w:sz w:val="22"/>
      <w:lang w:eastAsia="en-US"/>
    </w:rPr>
  </w:style>
  <w:style w:type="character" w:styleId="EndnoteReference">
    <w:name w:val="endnote reference"/>
    <w:basedOn w:val="DefaultParagraphFont"/>
    <w:rsid w:val="00C9555E"/>
    <w:rPr>
      <w:rFonts w:ascii="Calibri" w:hAnsi="Calibri"/>
      <w:sz w:val="20"/>
      <w:vertAlign w:val="superscript"/>
    </w:rPr>
  </w:style>
  <w:style w:type="paragraph" w:styleId="EndnoteText">
    <w:name w:val="endnote text"/>
    <w:basedOn w:val="Normal"/>
    <w:link w:val="EndnoteTextChar"/>
    <w:rsid w:val="00C9555E"/>
    <w:pPr>
      <w:spacing w:before="60"/>
      <w:jc w:val="both"/>
    </w:pPr>
    <w:rPr>
      <w:sz w:val="20"/>
    </w:rPr>
  </w:style>
  <w:style w:type="character" w:customStyle="1" w:styleId="EndnoteTextChar">
    <w:name w:val="Endnote Text Char"/>
    <w:basedOn w:val="DefaultParagraphFont"/>
    <w:link w:val="EndnoteText"/>
    <w:rsid w:val="00C9555E"/>
    <w:rPr>
      <w:rFonts w:ascii="Calibri" w:hAnsi="Calibri"/>
      <w:lang w:eastAsia="en-US"/>
    </w:rPr>
  </w:style>
  <w:style w:type="paragraph" w:customStyle="1" w:styleId="FooterLine1Landscape">
    <w:name w:val="Footer Line 1 Landscape"/>
    <w:basedOn w:val="FooterLine1"/>
    <w:qFormat/>
    <w:rsid w:val="00C9555E"/>
    <w:pPr>
      <w:tabs>
        <w:tab w:val="right" w:pos="13466"/>
      </w:tabs>
      <w:spacing w:before="240"/>
      <w:jc w:val="both"/>
    </w:pPr>
    <w:rPr>
      <w:rFonts w:cs="Calibri"/>
    </w:rPr>
  </w:style>
  <w:style w:type="paragraph" w:customStyle="1" w:styleId="FooterLine2">
    <w:name w:val="Footer Line 2"/>
    <w:basedOn w:val="FooterLine1"/>
    <w:qFormat/>
    <w:rsid w:val="00C9555E"/>
    <w:pPr>
      <w:tabs>
        <w:tab w:val="left" w:pos="3969"/>
        <w:tab w:val="left" w:pos="8222"/>
      </w:tabs>
      <w:spacing w:before="60"/>
    </w:pPr>
  </w:style>
  <w:style w:type="paragraph" w:styleId="Quote">
    <w:name w:val="Quote"/>
    <w:basedOn w:val="Normal"/>
    <w:next w:val="Normal"/>
    <w:link w:val="QuoteChar"/>
    <w:uiPriority w:val="29"/>
    <w:qFormat/>
    <w:rsid w:val="00C9555E"/>
    <w:pPr>
      <w:spacing w:before="240"/>
      <w:jc w:val="both"/>
    </w:pPr>
    <w:rPr>
      <w:i/>
      <w:iCs/>
      <w:color w:val="565656"/>
    </w:rPr>
  </w:style>
  <w:style w:type="character" w:customStyle="1" w:styleId="QuoteChar">
    <w:name w:val="Quote Char"/>
    <w:basedOn w:val="DefaultParagraphFont"/>
    <w:link w:val="Quote"/>
    <w:uiPriority w:val="29"/>
    <w:rsid w:val="00C9555E"/>
    <w:rPr>
      <w:rFonts w:ascii="Calibri" w:hAnsi="Calibri"/>
      <w:i/>
      <w:iCs/>
      <w:color w:val="565656"/>
      <w:sz w:val="22"/>
      <w:lang w:eastAsia="en-US"/>
    </w:rPr>
  </w:style>
  <w:style w:type="paragraph" w:styleId="Salutation">
    <w:name w:val="Salutation"/>
    <w:basedOn w:val="Normal"/>
    <w:next w:val="Normal"/>
    <w:link w:val="SalutationChar"/>
    <w:rsid w:val="00C9555E"/>
    <w:pPr>
      <w:spacing w:before="240"/>
      <w:jc w:val="both"/>
    </w:pPr>
  </w:style>
  <w:style w:type="character" w:customStyle="1" w:styleId="SalutationChar">
    <w:name w:val="Salutation Char"/>
    <w:basedOn w:val="DefaultParagraphFont"/>
    <w:link w:val="Salutation"/>
    <w:rsid w:val="00C9555E"/>
    <w:rPr>
      <w:rFonts w:ascii="Calibri" w:hAnsi="Calibri"/>
      <w:sz w:val="22"/>
      <w:lang w:eastAsia="en-US"/>
    </w:rPr>
  </w:style>
  <w:style w:type="paragraph" w:styleId="Signature">
    <w:name w:val="Signature"/>
    <w:basedOn w:val="Normal"/>
    <w:link w:val="SignatureChar"/>
    <w:rsid w:val="00C9555E"/>
    <w:pPr>
      <w:spacing w:before="240"/>
      <w:ind w:left="4252"/>
      <w:jc w:val="both"/>
    </w:pPr>
    <w:rPr>
      <w:rFonts w:ascii="Arial" w:hAnsi="Arial"/>
    </w:rPr>
  </w:style>
  <w:style w:type="character" w:customStyle="1" w:styleId="SignatureChar">
    <w:name w:val="Signature Char"/>
    <w:basedOn w:val="DefaultParagraphFont"/>
    <w:link w:val="Signature"/>
    <w:rsid w:val="00C9555E"/>
    <w:rPr>
      <w:rFonts w:ascii="Arial" w:hAnsi="Arial"/>
      <w:sz w:val="22"/>
      <w:lang w:eastAsia="en-US"/>
    </w:rPr>
  </w:style>
  <w:style w:type="paragraph" w:styleId="TOCHeading">
    <w:name w:val="TOC Heading"/>
    <w:basedOn w:val="Heading1"/>
    <w:next w:val="Normal"/>
    <w:uiPriority w:val="39"/>
    <w:semiHidden/>
    <w:unhideWhenUsed/>
    <w:qFormat/>
    <w:rsid w:val="00C9555E"/>
    <w:pPr>
      <w:pageBreakBefore w:val="0"/>
      <w:numPr>
        <w:numId w:val="0"/>
      </w:numPr>
      <w:spacing w:before="480"/>
      <w:outlineLvl w:val="9"/>
    </w:pPr>
    <w:rPr>
      <w:rFonts w:eastAsiaTheme="majorEastAsia" w:cstheme="majorBidi"/>
      <w:bCs/>
      <w:color w:val="auto"/>
      <w:kern w:val="0"/>
      <w:sz w:val="28"/>
      <w:szCs w:val="28"/>
    </w:rPr>
  </w:style>
  <w:style w:type="numbering" w:customStyle="1" w:styleId="NoList11">
    <w:name w:val="No List11"/>
    <w:next w:val="NoList"/>
    <w:uiPriority w:val="99"/>
    <w:semiHidden/>
    <w:unhideWhenUsed/>
    <w:rsid w:val="00C9555E"/>
  </w:style>
  <w:style w:type="paragraph" w:customStyle="1" w:styleId="CODEFRAME">
    <w:name w:val="CODE FRAME"/>
    <w:basedOn w:val="Normal"/>
    <w:rsid w:val="00C9555E"/>
    <w:rPr>
      <w:rFonts w:ascii="Arial" w:hAnsi="Arial" w:cs="Arial"/>
      <w:sz w:val="20"/>
      <w:lang w:eastAsia="en-A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lsdException w:name="toc 2" w:uiPriority="39"/>
    <w:lsdException w:name="toc 3" w:uiPriority="39"/>
    <w:lsdException w:name="annotation text" w:uiPriority="99"/>
    <w:lsdException w:name="footer" w:uiPriority="99"/>
    <w:lsdException w:name="index heading" w:semiHidden="1"/>
    <w:lsdException w:name="caption" w:qFormat="1"/>
    <w:lsdException w:name="table of figures" w:uiPriority="99"/>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421F0"/>
    <w:rPr>
      <w:rFonts w:ascii="Calibri" w:hAnsi="Calibri"/>
      <w:sz w:val="22"/>
      <w:lang w:eastAsia="en-US"/>
    </w:rPr>
  </w:style>
  <w:style w:type="paragraph" w:styleId="Heading1">
    <w:name w:val="heading 1"/>
    <w:next w:val="BodyText"/>
    <w:qFormat/>
    <w:rsid w:val="00AC4800"/>
    <w:pPr>
      <w:keepNext/>
      <w:keepLines/>
      <w:pageBreakBefore/>
      <w:numPr>
        <w:numId w:val="8"/>
      </w:numPr>
      <w:spacing w:before="360"/>
      <w:outlineLvl w:val="0"/>
    </w:pPr>
    <w:rPr>
      <w:rFonts w:ascii="Calibri" w:hAnsi="Calibri"/>
      <w:b/>
      <w:color w:val="002776"/>
      <w:kern w:val="28"/>
      <w:sz w:val="56"/>
      <w:lang w:eastAsia="en-US"/>
    </w:rPr>
  </w:style>
  <w:style w:type="paragraph" w:styleId="Heading2">
    <w:name w:val="heading 2"/>
    <w:basedOn w:val="Normal"/>
    <w:next w:val="BodyText"/>
    <w:qFormat/>
    <w:rsid w:val="00AC4800"/>
    <w:pPr>
      <w:keepNext/>
      <w:numPr>
        <w:ilvl w:val="1"/>
        <w:numId w:val="8"/>
      </w:numPr>
      <w:tabs>
        <w:tab w:val="left" w:pos="851"/>
      </w:tabs>
      <w:spacing w:before="240"/>
      <w:outlineLvl w:val="1"/>
    </w:pPr>
    <w:rPr>
      <w:b/>
      <w:color w:val="00A1DE"/>
      <w:sz w:val="40"/>
      <w:szCs w:val="28"/>
    </w:rPr>
  </w:style>
  <w:style w:type="paragraph" w:styleId="Heading3">
    <w:name w:val="heading 3"/>
    <w:aliases w:val="h3"/>
    <w:basedOn w:val="Normal"/>
    <w:next w:val="BodyText"/>
    <w:qFormat/>
    <w:rsid w:val="00AC4800"/>
    <w:pPr>
      <w:keepNext/>
      <w:numPr>
        <w:ilvl w:val="2"/>
        <w:numId w:val="8"/>
      </w:numPr>
      <w:spacing w:before="240"/>
      <w:outlineLvl w:val="2"/>
    </w:pPr>
    <w:rPr>
      <w:color w:val="00A1DE"/>
      <w:sz w:val="28"/>
    </w:rPr>
  </w:style>
  <w:style w:type="paragraph" w:styleId="Heading4">
    <w:name w:val="heading 4"/>
    <w:basedOn w:val="Normal"/>
    <w:next w:val="BodyText"/>
    <w:qFormat/>
    <w:rsid w:val="00AC4800"/>
    <w:pPr>
      <w:keepNext/>
      <w:numPr>
        <w:ilvl w:val="3"/>
        <w:numId w:val="8"/>
      </w:numPr>
      <w:spacing w:before="180" w:after="60"/>
      <w:outlineLvl w:val="3"/>
    </w:pPr>
    <w:rPr>
      <w:b/>
      <w:color w:val="00A1DE"/>
      <w:sz w:val="24"/>
      <w:szCs w:val="24"/>
    </w:rPr>
  </w:style>
  <w:style w:type="paragraph" w:styleId="Heading5">
    <w:name w:val="heading 5"/>
    <w:basedOn w:val="Normal"/>
    <w:next w:val="BodyText"/>
    <w:qFormat/>
    <w:rsid w:val="00AC4800"/>
    <w:pPr>
      <w:keepNext/>
      <w:numPr>
        <w:ilvl w:val="4"/>
        <w:numId w:val="8"/>
      </w:numPr>
      <w:pBdr>
        <w:top w:val="single" w:sz="12" w:space="5" w:color="931638"/>
        <w:left w:val="single" w:sz="12" w:space="5" w:color="931638"/>
        <w:bottom w:val="single" w:sz="12" w:space="5" w:color="931638"/>
        <w:right w:val="single" w:sz="12" w:space="5" w:color="931638"/>
      </w:pBdr>
      <w:shd w:val="clear" w:color="auto" w:fill="931638"/>
      <w:ind w:right="284"/>
      <w:outlineLvl w:val="4"/>
    </w:pPr>
    <w:rPr>
      <w:b/>
      <w:color w:val="FFFFFF"/>
      <w:szCs w:val="24"/>
    </w:rPr>
  </w:style>
  <w:style w:type="paragraph" w:styleId="Heading6">
    <w:name w:val="heading 6"/>
    <w:basedOn w:val="Normal"/>
    <w:next w:val="BodyText"/>
    <w:qFormat/>
    <w:rsid w:val="00AC4800"/>
    <w:pPr>
      <w:outlineLvl w:val="5"/>
    </w:pPr>
    <w:rPr>
      <w:rFonts w:ascii="Arial Bold" w:hAnsi="Arial Bold"/>
      <w:b/>
      <w:color w:val="931638"/>
      <w:szCs w:val="22"/>
    </w:rPr>
  </w:style>
  <w:style w:type="paragraph" w:styleId="Heading7">
    <w:name w:val="heading 7"/>
    <w:basedOn w:val="Normal"/>
    <w:next w:val="BodyText"/>
    <w:qFormat/>
    <w:rsid w:val="00AC4800"/>
    <w:pPr>
      <w:outlineLvl w:val="6"/>
    </w:pPr>
    <w:rPr>
      <w:color w:val="931638"/>
      <w:szCs w:val="24"/>
    </w:rPr>
  </w:style>
  <w:style w:type="paragraph" w:styleId="Heading8">
    <w:name w:val="heading 8"/>
    <w:basedOn w:val="Normal"/>
    <w:next w:val="BodyText"/>
    <w:qFormat/>
    <w:rsid w:val="00AC4800"/>
    <w:pPr>
      <w:spacing w:before="180"/>
      <w:outlineLvl w:val="7"/>
    </w:pPr>
    <w:rPr>
      <w:color w:val="931638"/>
    </w:rPr>
  </w:style>
  <w:style w:type="paragraph" w:styleId="Heading9">
    <w:name w:val="heading 9"/>
    <w:basedOn w:val="Normal"/>
    <w:next w:val="BodyText"/>
    <w:qFormat/>
    <w:rsid w:val="00AC4800"/>
    <w:pPr>
      <w:spacing w:before="180"/>
      <w:outlineLvl w:val="8"/>
    </w:pPr>
    <w:rPr>
      <w:color w:val="93163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
    <w:basedOn w:val="Normal"/>
    <w:link w:val="BodyTextChar"/>
    <w:rsid w:val="002539EC"/>
    <w:pPr>
      <w:spacing w:before="240"/>
      <w:jc w:val="both"/>
    </w:pPr>
  </w:style>
  <w:style w:type="paragraph" w:customStyle="1" w:styleId="TableHeadingLeft">
    <w:name w:val="Table Heading Left"/>
    <w:basedOn w:val="Normal"/>
    <w:qFormat/>
    <w:rsid w:val="00AC4800"/>
    <w:pPr>
      <w:keepNext/>
      <w:keepLines/>
      <w:spacing w:before="20" w:after="20"/>
    </w:pPr>
    <w:rPr>
      <w:b/>
      <w:color w:val="002776"/>
    </w:rPr>
  </w:style>
  <w:style w:type="paragraph" w:customStyle="1" w:styleId="TableHeadingRight">
    <w:name w:val="Table Heading Right"/>
    <w:basedOn w:val="Normal"/>
    <w:qFormat/>
    <w:rsid w:val="00AC4800"/>
    <w:pPr>
      <w:keepNext/>
      <w:keepLines/>
      <w:spacing w:before="20" w:after="20"/>
      <w:jc w:val="right"/>
    </w:pPr>
    <w:rPr>
      <w:b/>
      <w:color w:val="002776"/>
    </w:rPr>
  </w:style>
  <w:style w:type="paragraph" w:customStyle="1" w:styleId="SingleLeft">
    <w:name w:val="Single Left"/>
    <w:basedOn w:val="Normal"/>
    <w:qFormat/>
    <w:rsid w:val="009114B5"/>
    <w:pPr>
      <w:jc w:val="both"/>
    </w:pPr>
  </w:style>
  <w:style w:type="paragraph" w:customStyle="1" w:styleId="TabletextCentre">
    <w:name w:val="Table text Centre"/>
    <w:basedOn w:val="Normal"/>
    <w:qFormat/>
    <w:rsid w:val="00AC4800"/>
    <w:pPr>
      <w:spacing w:before="60"/>
      <w:jc w:val="center"/>
    </w:pPr>
    <w:rPr>
      <w:rFonts w:cs="Arial"/>
      <w:sz w:val="20"/>
    </w:rPr>
  </w:style>
  <w:style w:type="paragraph" w:customStyle="1" w:styleId="TabletextRight">
    <w:name w:val="Table text Right"/>
    <w:basedOn w:val="Normal"/>
    <w:qFormat/>
    <w:rsid w:val="00AC4800"/>
    <w:pPr>
      <w:spacing w:before="60"/>
      <w:jc w:val="right"/>
    </w:pPr>
    <w:rPr>
      <w:sz w:val="20"/>
    </w:rPr>
  </w:style>
  <w:style w:type="paragraph" w:customStyle="1" w:styleId="IndentParaGreySource">
    <w:name w:val="Indent Para Grey Source"/>
    <w:basedOn w:val="IndentParaGrey"/>
    <w:qFormat/>
    <w:rsid w:val="00AC4800"/>
    <w:pPr>
      <w:keepNext w:val="0"/>
    </w:pPr>
    <w:rPr>
      <w:rFonts w:cs="Arial"/>
      <w:sz w:val="18"/>
    </w:rPr>
  </w:style>
  <w:style w:type="paragraph" w:customStyle="1" w:styleId="IndentParaGrey">
    <w:name w:val="Indent Para Grey"/>
    <w:basedOn w:val="IndentPara"/>
    <w:next w:val="Normal"/>
    <w:rsid w:val="00AC4800"/>
    <w:pPr>
      <w:keepNext/>
      <w:keepLines/>
      <w:pBdr>
        <w:top w:val="single" w:sz="8" w:space="5" w:color="002776"/>
        <w:left w:val="single" w:sz="8" w:space="5" w:color="002776"/>
        <w:bottom w:val="single" w:sz="8" w:space="5" w:color="002776"/>
        <w:right w:val="single" w:sz="8" w:space="5" w:color="002776"/>
      </w:pBdr>
      <w:shd w:val="solid" w:color="E1E1E1" w:fill="C0C0C0"/>
      <w:spacing w:after="240"/>
    </w:pPr>
    <w:rPr>
      <w:color w:val="000000"/>
    </w:rPr>
  </w:style>
  <w:style w:type="paragraph" w:customStyle="1" w:styleId="IndentPara">
    <w:name w:val="Indent Para"/>
    <w:basedOn w:val="Normal"/>
    <w:next w:val="BodyText"/>
    <w:rsid w:val="00AC4800"/>
    <w:pPr>
      <w:spacing w:before="240"/>
      <w:ind w:left="567" w:right="567"/>
      <w:jc w:val="both"/>
    </w:pPr>
  </w:style>
  <w:style w:type="paragraph" w:customStyle="1" w:styleId="IndentParaGreyBullet">
    <w:name w:val="Indent Para Grey Bullet"/>
    <w:basedOn w:val="IndentParaGrey"/>
    <w:qFormat/>
    <w:rsid w:val="00AC4800"/>
    <w:pPr>
      <w:numPr>
        <w:numId w:val="9"/>
      </w:numPr>
      <w:tabs>
        <w:tab w:val="left" w:pos="1134"/>
      </w:tabs>
      <w:spacing w:after="60"/>
    </w:pPr>
    <w:rPr>
      <w:rFonts w:cs="Arial"/>
    </w:rPr>
  </w:style>
  <w:style w:type="paragraph" w:styleId="Header">
    <w:name w:val="header"/>
    <w:basedOn w:val="Normal"/>
    <w:link w:val="HeaderChar"/>
    <w:rsid w:val="00042200"/>
    <w:pPr>
      <w:jc w:val="right"/>
    </w:pPr>
    <w:rPr>
      <w:color w:val="595959"/>
    </w:rPr>
  </w:style>
  <w:style w:type="paragraph" w:customStyle="1" w:styleId="BoldPara">
    <w:name w:val="Bold Para"/>
    <w:basedOn w:val="Normal"/>
    <w:next w:val="BodyText"/>
    <w:link w:val="BoldParaChar"/>
    <w:rsid w:val="00AC4800"/>
    <w:pPr>
      <w:spacing w:before="240"/>
      <w:jc w:val="both"/>
    </w:pPr>
    <w:rPr>
      <w:b/>
      <w:color w:val="002776"/>
      <w:szCs w:val="24"/>
    </w:rPr>
  </w:style>
  <w:style w:type="character" w:styleId="PageNumber">
    <w:name w:val="page number"/>
    <w:basedOn w:val="DefaultParagraphFont"/>
    <w:rsid w:val="00A200CF"/>
    <w:rPr>
      <w:rFonts w:ascii="Calibri" w:hAnsi="Calibri"/>
      <w:color w:val="auto"/>
      <w:sz w:val="18"/>
      <w:szCs w:val="18"/>
    </w:rPr>
  </w:style>
  <w:style w:type="paragraph" w:customStyle="1" w:styleId="Bullet1">
    <w:name w:val="Bullet 1"/>
    <w:basedOn w:val="Normal"/>
    <w:link w:val="Bullet1Char"/>
    <w:rsid w:val="00AC4800"/>
    <w:pPr>
      <w:numPr>
        <w:numId w:val="5"/>
      </w:numPr>
      <w:spacing w:before="60"/>
      <w:jc w:val="both"/>
    </w:pPr>
    <w:rPr>
      <w:rFonts w:cs="Arial"/>
      <w:lang w:eastAsia="en-AU"/>
    </w:rPr>
  </w:style>
  <w:style w:type="paragraph" w:customStyle="1" w:styleId="BoxedHighlight">
    <w:name w:val="Boxed Highlight"/>
    <w:basedOn w:val="IndentPara"/>
    <w:next w:val="BodyText"/>
    <w:rsid w:val="006B29A4"/>
    <w:pPr>
      <w:pBdr>
        <w:top w:val="single" w:sz="18" w:space="5" w:color="002776"/>
        <w:left w:val="single" w:sz="18" w:space="5" w:color="002776"/>
        <w:bottom w:val="single" w:sz="18" w:space="5" w:color="002776"/>
        <w:right w:val="single" w:sz="18" w:space="5" w:color="002776"/>
      </w:pBdr>
      <w:contextualSpacing/>
    </w:pPr>
    <w:rPr>
      <w:rFonts w:cs="Arial"/>
      <w:color w:val="002776"/>
      <w:szCs w:val="24"/>
    </w:rPr>
  </w:style>
  <w:style w:type="paragraph" w:customStyle="1" w:styleId="Disclaimer">
    <w:name w:val="Disclaimer"/>
    <w:basedOn w:val="Normal"/>
    <w:rsid w:val="00A200CF"/>
    <w:rPr>
      <w:rFonts w:ascii="Swis721 Md BT" w:hAnsi="Swis721 Md BT"/>
      <w:b/>
      <w:color w:val="000000"/>
      <w:sz w:val="16"/>
      <w:szCs w:val="16"/>
    </w:rPr>
  </w:style>
  <w:style w:type="character" w:styleId="FootnoteReference">
    <w:name w:val="footnote reference"/>
    <w:basedOn w:val="DefaultParagraphFont"/>
    <w:semiHidden/>
    <w:rsid w:val="002F4274"/>
    <w:rPr>
      <w:rFonts w:ascii="Arial" w:hAnsi="Arial"/>
      <w:sz w:val="18"/>
      <w:szCs w:val="24"/>
      <w:vertAlign w:val="superscript"/>
    </w:rPr>
  </w:style>
  <w:style w:type="table" w:customStyle="1" w:styleId="TableAE">
    <w:name w:val="Table AE"/>
    <w:basedOn w:val="TableNormal"/>
    <w:uiPriority w:val="99"/>
    <w:rsid w:val="00A82926"/>
    <w:rPr>
      <w:rFonts w:ascii="Arial" w:hAnsi="Arial"/>
    </w:rPr>
    <w:tblPr>
      <w:jc w:val="center"/>
      <w:tblInd w:w="0" w:type="dxa"/>
      <w:tblBorders>
        <w:bottom w:val="single" w:sz="12" w:space="0" w:color="002776"/>
      </w:tblBorders>
      <w:tblCellMar>
        <w:top w:w="0" w:type="dxa"/>
        <w:left w:w="108" w:type="dxa"/>
        <w:bottom w:w="0" w:type="dxa"/>
        <w:right w:w="108" w:type="dxa"/>
      </w:tblCellMar>
    </w:tblPr>
    <w:trPr>
      <w:cantSplit/>
      <w:jc w:val="center"/>
    </w:trPr>
    <w:tblStylePr w:type="firstRow">
      <w:tblPr/>
      <w:tcPr>
        <w:tcBorders>
          <w:top w:val="single" w:sz="12" w:space="0" w:color="002776"/>
          <w:left w:val="nil"/>
          <w:bottom w:val="single" w:sz="8" w:space="0" w:color="002776"/>
          <w:right w:val="nil"/>
          <w:insideH w:val="nil"/>
          <w:insideV w:val="nil"/>
          <w:tl2br w:val="nil"/>
          <w:tr2bl w:val="nil"/>
        </w:tcBorders>
      </w:tcPr>
    </w:tblStylePr>
  </w:style>
  <w:style w:type="paragraph" w:customStyle="1" w:styleId="IndentParaBurgundy">
    <w:name w:val="Indent Para Burgundy"/>
    <w:basedOn w:val="IndentParaDarkGrey"/>
    <w:next w:val="Normal"/>
    <w:rsid w:val="00AC4800"/>
    <w:pPr>
      <w:keepNext/>
      <w:keepLines/>
      <w:pBdr>
        <w:top w:val="single" w:sz="8" w:space="5" w:color="002776"/>
        <w:left w:val="single" w:sz="8" w:space="5" w:color="002776"/>
        <w:bottom w:val="single" w:sz="8" w:space="5" w:color="002776"/>
        <w:right w:val="single" w:sz="8" w:space="5" w:color="002776"/>
      </w:pBdr>
      <w:shd w:val="clear" w:color="808080" w:fill="002776"/>
    </w:pPr>
  </w:style>
  <w:style w:type="paragraph" w:customStyle="1" w:styleId="IndentQuote">
    <w:name w:val="Indent Quote"/>
    <w:basedOn w:val="Normal"/>
    <w:next w:val="Normal"/>
    <w:rsid w:val="00AC4800"/>
    <w:pPr>
      <w:tabs>
        <w:tab w:val="left" w:pos="1134"/>
      </w:tabs>
      <w:spacing w:before="240"/>
      <w:ind w:left="567" w:right="567"/>
      <w:jc w:val="both"/>
    </w:pPr>
    <w:rPr>
      <w:i/>
      <w:color w:val="595959"/>
    </w:rPr>
  </w:style>
  <w:style w:type="paragraph" w:customStyle="1" w:styleId="TableHeadingCentre">
    <w:name w:val="Table Heading Centre"/>
    <w:basedOn w:val="Normal"/>
    <w:rsid w:val="00AC4800"/>
    <w:pPr>
      <w:keepNext/>
      <w:keepLines/>
      <w:spacing w:before="20" w:after="20"/>
      <w:jc w:val="center"/>
    </w:pPr>
    <w:rPr>
      <w:b/>
      <w:color w:val="002776"/>
      <w:szCs w:val="22"/>
    </w:rPr>
  </w:style>
  <w:style w:type="paragraph" w:customStyle="1" w:styleId="Equation">
    <w:name w:val="Equation"/>
    <w:basedOn w:val="Normal"/>
    <w:next w:val="Normal"/>
    <w:rsid w:val="00AC4800"/>
    <w:pPr>
      <w:spacing w:before="240"/>
      <w:jc w:val="center"/>
    </w:pPr>
    <w:rPr>
      <w:rFonts w:ascii="Times New Roman" w:hAnsi="Times New Roman"/>
      <w:i/>
      <w:sz w:val="24"/>
      <w:szCs w:val="24"/>
    </w:rPr>
  </w:style>
  <w:style w:type="paragraph" w:customStyle="1" w:styleId="Contents-Major">
    <w:name w:val="Contents - Major"/>
    <w:basedOn w:val="Normal"/>
    <w:rsid w:val="006B29A4"/>
    <w:pPr>
      <w:keepNext/>
      <w:spacing w:after="200"/>
    </w:pPr>
    <w:rPr>
      <w:color w:val="002776"/>
      <w:sz w:val="56"/>
      <w:szCs w:val="32"/>
    </w:rPr>
  </w:style>
  <w:style w:type="paragraph" w:customStyle="1" w:styleId="Reference">
    <w:name w:val="Reference"/>
    <w:basedOn w:val="Normal"/>
    <w:rsid w:val="00F002DB"/>
    <w:pPr>
      <w:spacing w:before="240" w:after="240"/>
      <w:ind w:left="567" w:hanging="567"/>
    </w:pPr>
  </w:style>
  <w:style w:type="paragraph" w:styleId="TOC1">
    <w:name w:val="toc 1"/>
    <w:basedOn w:val="Normal"/>
    <w:next w:val="Normal"/>
    <w:uiPriority w:val="39"/>
    <w:rsid w:val="00AC4800"/>
    <w:pPr>
      <w:tabs>
        <w:tab w:val="left" w:pos="567"/>
        <w:tab w:val="right" w:leader="dot" w:pos="8505"/>
      </w:tabs>
      <w:spacing w:before="120"/>
    </w:pPr>
    <w:rPr>
      <w:rFonts w:cs="Arial"/>
      <w:szCs w:val="22"/>
    </w:rPr>
  </w:style>
  <w:style w:type="paragraph" w:styleId="TOC2">
    <w:name w:val="toc 2"/>
    <w:basedOn w:val="Normal"/>
    <w:next w:val="Normal"/>
    <w:uiPriority w:val="39"/>
    <w:rsid w:val="00AC4800"/>
    <w:pPr>
      <w:tabs>
        <w:tab w:val="left" w:pos="1134"/>
        <w:tab w:val="right" w:leader="dot" w:pos="8505"/>
      </w:tabs>
      <w:spacing w:before="60"/>
      <w:ind w:left="1134" w:right="567" w:hanging="567"/>
    </w:pPr>
    <w:rPr>
      <w:noProof/>
      <w:sz w:val="20"/>
    </w:rPr>
  </w:style>
  <w:style w:type="paragraph" w:styleId="TOC3">
    <w:name w:val="toc 3"/>
    <w:basedOn w:val="Normal"/>
    <w:next w:val="Normal"/>
    <w:autoRedefine/>
    <w:uiPriority w:val="39"/>
    <w:unhideWhenUsed/>
    <w:rsid w:val="00AC4800"/>
    <w:pPr>
      <w:tabs>
        <w:tab w:val="left" w:pos="1985"/>
        <w:tab w:val="right" w:leader="dot" w:pos="8505"/>
      </w:tabs>
      <w:spacing w:before="60" w:after="100" w:line="276" w:lineRule="auto"/>
      <w:ind w:left="2268" w:hanging="1134"/>
    </w:pPr>
    <w:rPr>
      <w:rFonts w:asciiTheme="minorHAnsi" w:eastAsiaTheme="minorHAnsi" w:hAnsiTheme="minorHAnsi" w:cstheme="minorBidi"/>
      <w:sz w:val="20"/>
      <w:szCs w:val="22"/>
    </w:rPr>
  </w:style>
  <w:style w:type="character" w:styleId="Hyperlink">
    <w:name w:val="Hyperlink"/>
    <w:basedOn w:val="DefaultParagraphFont"/>
    <w:uiPriority w:val="99"/>
    <w:rsid w:val="00D52DE2"/>
  </w:style>
  <w:style w:type="paragraph" w:customStyle="1" w:styleId="FooterOdd">
    <w:name w:val="Footer Odd"/>
    <w:basedOn w:val="Normal"/>
    <w:qFormat/>
    <w:rsid w:val="009114B5"/>
    <w:pPr>
      <w:framePr w:hSpace="181" w:wrap="around" w:vAnchor="text" w:hAnchor="page" w:x="10774" w:y="211"/>
      <w:shd w:val="solid" w:color="FFFFFF" w:fill="FFFFFF"/>
      <w:spacing w:before="120"/>
      <w:jc w:val="right"/>
    </w:pPr>
    <w:rPr>
      <w:sz w:val="18"/>
    </w:rPr>
  </w:style>
  <w:style w:type="table" w:customStyle="1" w:styleId="TableGridWithTotals">
    <w:name w:val="Table Grid With Totals"/>
    <w:basedOn w:val="TableNormal"/>
    <w:rsid w:val="00A82926"/>
    <w:pPr>
      <w:keepNext/>
      <w:keepLines/>
      <w:spacing w:before="60"/>
    </w:pPr>
    <w:rPr>
      <w:rFonts w:ascii="Arial" w:hAnsi="Arial"/>
    </w:rPr>
    <w:tblPr>
      <w:tblInd w:w="0" w:type="dxa"/>
      <w:tblCellMar>
        <w:top w:w="0" w:type="dxa"/>
        <w:left w:w="108" w:type="dxa"/>
        <w:bottom w:w="0" w:type="dxa"/>
        <w:right w:w="108" w:type="dxa"/>
      </w:tblCellMar>
    </w:tblPr>
    <w:trPr>
      <w:cantSplit/>
    </w:trPr>
    <w:tblStylePr w:type="firstRow">
      <w:pPr>
        <w:wordWrap/>
        <w:spacing w:beforeLines="0" w:beforeAutospacing="0" w:afterLines="0" w:afterAutospacing="0" w:line="240" w:lineRule="auto"/>
        <w:ind w:leftChars="0" w:left="0" w:rightChars="0" w:right="0"/>
        <w:contextualSpacing/>
        <w:outlineLvl w:val="9"/>
      </w:pPr>
      <w:tblPr/>
      <w:tcPr>
        <w:tcBorders>
          <w:top w:val="single" w:sz="12" w:space="0" w:color="002776"/>
          <w:left w:val="nil"/>
          <w:bottom w:val="single" w:sz="8" w:space="0" w:color="002776"/>
          <w:right w:val="nil"/>
          <w:insideH w:val="nil"/>
          <w:insideV w:val="nil"/>
          <w:tl2br w:val="nil"/>
          <w:tr2bl w:val="nil"/>
        </w:tcBorders>
      </w:tcPr>
    </w:tblStylePr>
    <w:tblStylePr w:type="lastRow">
      <w:pPr>
        <w:wordWrap/>
        <w:spacing w:beforeLines="0" w:beforeAutospacing="0" w:afterLines="0" w:afterAutospacing="0"/>
        <w:ind w:leftChars="0" w:left="142" w:firstLineChars="0" w:firstLine="0"/>
      </w:pPr>
      <w:rPr>
        <w:rFonts w:ascii="Arial" w:hAnsi="Arial"/>
        <w:b/>
        <w:i w:val="0"/>
        <w:color w:val="931638"/>
        <w:sz w:val="20"/>
        <w:szCs w:val="20"/>
      </w:rPr>
      <w:tblPr/>
      <w:tcPr>
        <w:tcBorders>
          <w:top w:val="single" w:sz="12" w:space="0" w:color="002776"/>
          <w:left w:val="nil"/>
          <w:bottom w:val="single" w:sz="12" w:space="0" w:color="002776"/>
          <w:right w:val="nil"/>
          <w:insideH w:val="nil"/>
          <w:insideV w:val="nil"/>
          <w:tl2br w:val="nil"/>
          <w:tr2bl w:val="nil"/>
        </w:tcBorders>
      </w:tcPr>
    </w:tblStylePr>
  </w:style>
  <w:style w:type="paragraph" w:customStyle="1" w:styleId="NumberedList">
    <w:name w:val="Numbered List"/>
    <w:basedOn w:val="Normal"/>
    <w:rsid w:val="00AC4800"/>
    <w:pPr>
      <w:numPr>
        <w:numId w:val="11"/>
      </w:numPr>
      <w:spacing w:before="60"/>
      <w:jc w:val="both"/>
    </w:pPr>
    <w:rPr>
      <w:rFonts w:cs="Arial"/>
    </w:rPr>
  </w:style>
  <w:style w:type="paragraph" w:styleId="Caption">
    <w:name w:val="caption"/>
    <w:basedOn w:val="Normal"/>
    <w:next w:val="Normal"/>
    <w:qFormat/>
    <w:rsid w:val="0076674A"/>
    <w:pPr>
      <w:keepNext/>
      <w:keepLines/>
      <w:spacing w:before="240" w:after="240"/>
      <w:jc w:val="center"/>
    </w:pPr>
    <w:rPr>
      <w:b/>
      <w:bCs/>
      <w:color w:val="931638"/>
      <w:szCs w:val="22"/>
    </w:rPr>
  </w:style>
  <w:style w:type="paragraph" w:customStyle="1" w:styleId="Note">
    <w:name w:val="Note"/>
    <w:basedOn w:val="Normal"/>
    <w:rsid w:val="00A200CF"/>
    <w:pPr>
      <w:spacing w:before="60" w:after="120"/>
    </w:pPr>
    <w:rPr>
      <w:sz w:val="18"/>
    </w:rPr>
  </w:style>
  <w:style w:type="paragraph" w:customStyle="1" w:styleId="MajorHeading">
    <w:name w:val="Major Heading"/>
    <w:basedOn w:val="Normal"/>
    <w:next w:val="Normal"/>
    <w:rsid w:val="00AC4800"/>
    <w:pPr>
      <w:pageBreakBefore/>
      <w:numPr>
        <w:numId w:val="10"/>
      </w:numPr>
      <w:spacing w:after="120"/>
    </w:pPr>
    <w:rPr>
      <w:rFonts w:cs="Arial"/>
      <w:b/>
      <w:color w:val="002776"/>
      <w:sz w:val="56"/>
    </w:rPr>
  </w:style>
  <w:style w:type="paragraph" w:styleId="TableofFigures">
    <w:name w:val="table of figures"/>
    <w:basedOn w:val="Normal"/>
    <w:next w:val="Normal"/>
    <w:uiPriority w:val="99"/>
    <w:rsid w:val="00AC4800"/>
    <w:pPr>
      <w:tabs>
        <w:tab w:val="right" w:leader="dot" w:pos="8505"/>
      </w:tabs>
      <w:spacing w:before="60"/>
      <w:ind w:left="567" w:right="567" w:hanging="567"/>
    </w:pPr>
    <w:rPr>
      <w:szCs w:val="22"/>
    </w:rPr>
  </w:style>
  <w:style w:type="paragraph" w:customStyle="1" w:styleId="TabletextLeft">
    <w:name w:val="Table text Left"/>
    <w:basedOn w:val="Normal"/>
    <w:rsid w:val="00AC4800"/>
    <w:pPr>
      <w:spacing w:before="60"/>
    </w:pPr>
    <w:rPr>
      <w:sz w:val="20"/>
    </w:rPr>
  </w:style>
  <w:style w:type="table" w:customStyle="1" w:styleId="TableGridWithoutTotals">
    <w:name w:val="Table Grid Without Totals"/>
    <w:basedOn w:val="TableNormal"/>
    <w:rsid w:val="00AC4800"/>
    <w:pPr>
      <w:keepNext/>
      <w:keepLines/>
    </w:pPr>
    <w:rPr>
      <w:rFonts w:ascii="Arial" w:hAnsi="Arial"/>
    </w:rPr>
    <w:tblPr>
      <w:tblInd w:w="0" w:type="dxa"/>
      <w:tblCellMar>
        <w:top w:w="0" w:type="dxa"/>
        <w:left w:w="108" w:type="dxa"/>
        <w:bottom w:w="0" w:type="dxa"/>
        <w:right w:w="108" w:type="dxa"/>
      </w:tblCellMar>
    </w:tblPr>
    <w:trPr>
      <w:cantSplit/>
    </w:trPr>
    <w:tblStylePr w:type="firstRow">
      <w:pPr>
        <w:wordWrap/>
        <w:spacing w:beforeLines="0" w:beforeAutospacing="0" w:afterLines="0" w:afterAutospacing="0" w:line="240" w:lineRule="auto"/>
        <w:ind w:leftChars="0" w:left="0" w:rightChars="0" w:right="0"/>
        <w:contextualSpacing/>
        <w:outlineLvl w:val="9"/>
      </w:pPr>
      <w:tblPr/>
      <w:tcPr>
        <w:tcBorders>
          <w:top w:val="single" w:sz="18" w:space="0" w:color="931638"/>
          <w:left w:val="nil"/>
          <w:bottom w:val="single" w:sz="12" w:space="0" w:color="931638"/>
          <w:right w:val="nil"/>
          <w:insideH w:val="nil"/>
          <w:insideV w:val="nil"/>
          <w:tl2br w:val="nil"/>
          <w:tr2bl w:val="nil"/>
        </w:tcBorders>
      </w:tcPr>
    </w:tblStylePr>
    <w:tblStylePr w:type="lastRow">
      <w:pPr>
        <w:wordWrap/>
        <w:spacing w:beforeLines="0" w:beforeAutospacing="0" w:afterLines="0" w:afterAutospacing="0"/>
        <w:ind w:leftChars="0" w:left="0"/>
      </w:pPr>
      <w:tblPr/>
      <w:tcPr>
        <w:tcBorders>
          <w:top w:val="nil"/>
          <w:left w:val="nil"/>
          <w:bottom w:val="single" w:sz="12" w:space="0" w:color="931638"/>
          <w:right w:val="nil"/>
          <w:insideH w:val="nil"/>
          <w:insideV w:val="nil"/>
          <w:tl2br w:val="nil"/>
          <w:tr2bl w:val="nil"/>
        </w:tcBorders>
      </w:tcPr>
    </w:tblStylePr>
  </w:style>
  <w:style w:type="table" w:styleId="TableGrid">
    <w:name w:val="Table Grid"/>
    <w:basedOn w:val="TableNormal"/>
    <w:rsid w:val="00AC4800"/>
    <w:pPr>
      <w:jc w:val="both"/>
    </w:pPr>
    <w:tblPr>
      <w:tblInd w:w="0" w:type="dxa"/>
      <w:tblCellMar>
        <w:top w:w="0" w:type="dxa"/>
        <w:left w:w="108" w:type="dxa"/>
        <w:bottom w:w="0" w:type="dxa"/>
        <w:right w:w="108" w:type="dxa"/>
      </w:tblCellMar>
    </w:tblPr>
    <w:trPr>
      <w:cantSplit/>
    </w:trPr>
  </w:style>
  <w:style w:type="paragraph" w:customStyle="1" w:styleId="Tabletotals">
    <w:name w:val="Table totals"/>
    <w:basedOn w:val="Normal"/>
    <w:rsid w:val="00AC4800"/>
    <w:pPr>
      <w:keepNext/>
      <w:keepLines/>
      <w:ind w:left="142"/>
    </w:pPr>
  </w:style>
  <w:style w:type="table" w:customStyle="1" w:styleId="TableTwoHeadingRows">
    <w:name w:val="Table Two Heading Rows"/>
    <w:basedOn w:val="TableNormal"/>
    <w:rsid w:val="001D0FDF"/>
    <w:rPr>
      <w:rFonts w:ascii="Arial" w:hAnsi="Arial"/>
    </w:rPr>
    <w:tblPr>
      <w:tblInd w:w="0" w:type="dxa"/>
      <w:tblCellMar>
        <w:top w:w="0" w:type="dxa"/>
        <w:left w:w="108" w:type="dxa"/>
        <w:bottom w:w="0" w:type="dxa"/>
        <w:right w:w="108" w:type="dxa"/>
      </w:tblCellMar>
    </w:tblPr>
    <w:tblStylePr w:type="firstRow">
      <w:rPr>
        <w:rFonts w:ascii="Arial" w:hAnsi="Arial"/>
      </w:rPr>
      <w:tblPr/>
      <w:tcPr>
        <w:tcBorders>
          <w:top w:val="single" w:sz="12" w:space="0" w:color="002776"/>
          <w:left w:val="nil"/>
          <w:bottom w:val="nil"/>
          <w:right w:val="nil"/>
          <w:insideH w:val="nil"/>
          <w:insideV w:val="nil"/>
          <w:tl2br w:val="nil"/>
          <w:tr2bl w:val="nil"/>
        </w:tcBorders>
      </w:tcPr>
    </w:tblStylePr>
    <w:tblStylePr w:type="lastRow">
      <w:tblPr/>
      <w:tcPr>
        <w:tcBorders>
          <w:top w:val="nil"/>
          <w:left w:val="nil"/>
          <w:bottom w:val="single" w:sz="12" w:space="0" w:color="002776"/>
          <w:right w:val="nil"/>
          <w:insideH w:val="nil"/>
          <w:insideV w:val="nil"/>
          <w:tl2br w:val="nil"/>
          <w:tr2bl w:val="nil"/>
        </w:tcBorders>
      </w:tcPr>
    </w:tblStylePr>
  </w:style>
  <w:style w:type="paragraph" w:customStyle="1" w:styleId="FooterLeft">
    <w:name w:val="FooterLeft"/>
    <w:basedOn w:val="Normal"/>
    <w:rsid w:val="009114B5"/>
    <w:pPr>
      <w:ind w:left="-227" w:right="357"/>
    </w:pPr>
    <w:rPr>
      <w:sz w:val="18"/>
    </w:rPr>
  </w:style>
  <w:style w:type="paragraph" w:customStyle="1" w:styleId="Appendix">
    <w:name w:val="Appendix"/>
    <w:basedOn w:val="Normal"/>
    <w:next w:val="Normal"/>
    <w:rsid w:val="006B29A4"/>
    <w:pPr>
      <w:keepNext/>
      <w:pageBreakBefore/>
      <w:numPr>
        <w:numId w:val="13"/>
      </w:numPr>
      <w:spacing w:before="360" w:after="180"/>
      <w:ind w:left="0"/>
    </w:pPr>
    <w:rPr>
      <w:b/>
      <w:color w:val="002776"/>
      <w:sz w:val="56"/>
      <w:szCs w:val="28"/>
    </w:rPr>
  </w:style>
  <w:style w:type="paragraph" w:customStyle="1" w:styleId="Source">
    <w:name w:val="Source"/>
    <w:basedOn w:val="Note"/>
    <w:qFormat/>
    <w:rsid w:val="00A2029E"/>
    <w:pPr>
      <w:spacing w:before="0"/>
    </w:pPr>
    <w:rPr>
      <w:rFonts w:cs="Arial"/>
    </w:rPr>
  </w:style>
  <w:style w:type="paragraph" w:customStyle="1" w:styleId="HeaderLine2">
    <w:name w:val="Header Line 2"/>
    <w:basedOn w:val="Header"/>
    <w:qFormat/>
    <w:rsid w:val="00F65E5E"/>
    <w:pPr>
      <w:pBdr>
        <w:top w:val="single" w:sz="4" w:space="1" w:color="931638"/>
      </w:pBdr>
    </w:pPr>
  </w:style>
  <w:style w:type="paragraph" w:customStyle="1" w:styleId="DisclaimerText">
    <w:name w:val="DisclaimerText"/>
    <w:basedOn w:val="Normal"/>
    <w:rsid w:val="00A200CF"/>
    <w:pPr>
      <w:spacing w:before="20"/>
      <w:jc w:val="both"/>
    </w:pPr>
    <w:rPr>
      <w:rFonts w:ascii="Swis721 Md BT" w:hAnsi="Swis721 Md BT"/>
      <w:color w:val="000000"/>
      <w:sz w:val="16"/>
      <w:szCs w:val="16"/>
    </w:rPr>
  </w:style>
  <w:style w:type="paragraph" w:customStyle="1" w:styleId="FooterLandscape">
    <w:name w:val="FooterLandscape"/>
    <w:basedOn w:val="Normal"/>
    <w:rsid w:val="009114B5"/>
    <w:pPr>
      <w:tabs>
        <w:tab w:val="right" w:pos="14031"/>
      </w:tabs>
      <w:ind w:left="-454" w:right="142"/>
    </w:pPr>
    <w:rPr>
      <w:rFonts w:ascii="Swis721 LtCn BT" w:hAnsi="Swis721 LtCn BT"/>
      <w:sz w:val="18"/>
    </w:rPr>
  </w:style>
  <w:style w:type="paragraph" w:customStyle="1" w:styleId="ReportTitle">
    <w:name w:val="Report Title"/>
    <w:basedOn w:val="Normal"/>
    <w:qFormat/>
    <w:rsid w:val="0092257D"/>
    <w:pPr>
      <w:framePr w:hSpace="181" w:wrap="around" w:vAnchor="page" w:hAnchor="margin" w:y="3403"/>
      <w:suppressOverlap/>
    </w:pPr>
    <w:rPr>
      <w:color w:val="002776"/>
      <w:sz w:val="72"/>
      <w:szCs w:val="56"/>
    </w:rPr>
  </w:style>
  <w:style w:type="paragraph" w:customStyle="1" w:styleId="SubHeading">
    <w:name w:val="Sub Heading"/>
    <w:basedOn w:val="Normal"/>
    <w:qFormat/>
    <w:rsid w:val="00A200CF"/>
    <w:pPr>
      <w:keepNext/>
      <w:spacing w:before="360" w:after="60"/>
    </w:pPr>
    <w:rPr>
      <w:rFonts w:cs="Arial"/>
      <w:b/>
      <w:color w:val="931638"/>
    </w:rPr>
  </w:style>
  <w:style w:type="character" w:styleId="Strong">
    <w:name w:val="Strong"/>
    <w:basedOn w:val="DefaultParagraphFont"/>
    <w:qFormat/>
    <w:rsid w:val="00FA566F"/>
    <w:rPr>
      <w:b/>
      <w:bCs/>
    </w:rPr>
  </w:style>
  <w:style w:type="character" w:styleId="Emphasis">
    <w:name w:val="Emphasis"/>
    <w:basedOn w:val="DefaultParagraphFont"/>
    <w:qFormat/>
    <w:rsid w:val="008603FE"/>
    <w:rPr>
      <w:i/>
      <w:iCs/>
    </w:rPr>
  </w:style>
  <w:style w:type="paragraph" w:styleId="CommentSubject">
    <w:name w:val="annotation subject"/>
    <w:basedOn w:val="Normal"/>
    <w:semiHidden/>
    <w:rsid w:val="008F4249"/>
    <w:rPr>
      <w:b/>
      <w:bCs/>
      <w:sz w:val="20"/>
    </w:rPr>
  </w:style>
  <w:style w:type="paragraph" w:styleId="Revision">
    <w:name w:val="Revision"/>
    <w:hidden/>
    <w:uiPriority w:val="99"/>
    <w:semiHidden/>
    <w:rsid w:val="00721EC7"/>
    <w:pPr>
      <w:spacing w:before="240"/>
    </w:pPr>
    <w:rPr>
      <w:rFonts w:ascii="Arial" w:hAnsi="Arial"/>
      <w:sz w:val="22"/>
      <w:lang w:eastAsia="en-US"/>
    </w:rPr>
  </w:style>
  <w:style w:type="paragraph" w:customStyle="1" w:styleId="Bullet2">
    <w:name w:val="Bullet 2"/>
    <w:basedOn w:val="Normal"/>
    <w:qFormat/>
    <w:rsid w:val="006B29A4"/>
    <w:pPr>
      <w:numPr>
        <w:numId w:val="6"/>
      </w:numPr>
      <w:spacing w:before="60"/>
      <w:jc w:val="both"/>
    </w:pPr>
  </w:style>
  <w:style w:type="paragraph" w:customStyle="1" w:styleId="Bullet3">
    <w:name w:val="Bullet 3"/>
    <w:basedOn w:val="Normal"/>
    <w:qFormat/>
    <w:rsid w:val="006B29A4"/>
    <w:pPr>
      <w:numPr>
        <w:numId w:val="7"/>
      </w:numPr>
      <w:spacing w:before="60"/>
      <w:ind w:left="1134" w:firstLine="567"/>
      <w:jc w:val="both"/>
    </w:pPr>
  </w:style>
  <w:style w:type="paragraph" w:customStyle="1" w:styleId="FooterSecurity">
    <w:name w:val="Footer Security"/>
    <w:basedOn w:val="Normal"/>
    <w:qFormat/>
    <w:rsid w:val="00BE3FA6"/>
    <w:pPr>
      <w:jc w:val="center"/>
    </w:pPr>
    <w:rPr>
      <w:rFonts w:cs="Arial"/>
      <w:color w:val="7A7A78"/>
      <w:sz w:val="24"/>
      <w:szCs w:val="16"/>
    </w:rPr>
  </w:style>
  <w:style w:type="paragraph" w:customStyle="1" w:styleId="ReportDate">
    <w:name w:val="Report Date"/>
    <w:basedOn w:val="Normal"/>
    <w:qFormat/>
    <w:rsid w:val="00042200"/>
    <w:rPr>
      <w:color w:val="92D400"/>
      <w:sz w:val="28"/>
      <w:szCs w:val="28"/>
    </w:rPr>
  </w:style>
  <w:style w:type="paragraph" w:customStyle="1" w:styleId="ReportBy">
    <w:name w:val="Report By"/>
    <w:basedOn w:val="Normal"/>
    <w:qFormat/>
    <w:rsid w:val="00AE49C0"/>
    <w:pPr>
      <w:spacing w:line="360" w:lineRule="auto"/>
    </w:pPr>
    <w:rPr>
      <w:rFonts w:cs="Arial"/>
      <w:color w:val="931638"/>
      <w:sz w:val="24"/>
      <w:szCs w:val="28"/>
    </w:rPr>
  </w:style>
  <w:style w:type="paragraph" w:customStyle="1" w:styleId="ReportCompany">
    <w:name w:val="Report Company"/>
    <w:basedOn w:val="Normal"/>
    <w:qFormat/>
    <w:rsid w:val="0092257D"/>
    <w:rPr>
      <w:rFonts w:cs="Arial"/>
      <w:color w:val="92D400"/>
      <w:sz w:val="56"/>
      <w:szCs w:val="56"/>
    </w:rPr>
  </w:style>
  <w:style w:type="paragraph" w:customStyle="1" w:styleId="BodyText-Centred">
    <w:name w:val="BodyText - Centred"/>
    <w:basedOn w:val="Normal"/>
    <w:qFormat/>
    <w:rsid w:val="002539EC"/>
    <w:pPr>
      <w:spacing w:before="240"/>
      <w:jc w:val="center"/>
    </w:pPr>
    <w:rPr>
      <w:noProof/>
      <w:sz w:val="24"/>
      <w:lang w:eastAsia="en-AU"/>
    </w:rPr>
  </w:style>
  <w:style w:type="paragraph" w:customStyle="1" w:styleId="FooterLine1">
    <w:name w:val="Footer Line 1"/>
    <w:basedOn w:val="Normal"/>
    <w:qFormat/>
    <w:rsid w:val="009114B5"/>
    <w:pPr>
      <w:jc w:val="right"/>
    </w:pPr>
    <w:rPr>
      <w:sz w:val="18"/>
    </w:rPr>
  </w:style>
  <w:style w:type="paragraph" w:customStyle="1" w:styleId="Glossarytext">
    <w:name w:val="Glossary text"/>
    <w:basedOn w:val="Normal"/>
    <w:qFormat/>
    <w:rsid w:val="00AC4800"/>
    <w:pPr>
      <w:spacing w:before="120"/>
      <w:contextualSpacing/>
    </w:pPr>
    <w:rPr>
      <w:rFonts w:cs="Arial"/>
    </w:rPr>
  </w:style>
  <w:style w:type="paragraph" w:customStyle="1" w:styleId="GlossaryAbbreviation">
    <w:name w:val="Glossary Abbreviation"/>
    <w:basedOn w:val="Normal"/>
    <w:qFormat/>
    <w:rsid w:val="00AC4800"/>
    <w:pPr>
      <w:spacing w:before="120"/>
    </w:pPr>
    <w:rPr>
      <w:rFonts w:cs="Arial"/>
      <w:caps/>
    </w:rPr>
  </w:style>
  <w:style w:type="table" w:customStyle="1" w:styleId="TableAEGrey">
    <w:name w:val="Table AE Grey"/>
    <w:basedOn w:val="TableAE"/>
    <w:rsid w:val="00A82926"/>
    <w:tblPr>
      <w:jc w:val="center"/>
      <w:tblInd w:w="0" w:type="dxa"/>
      <w:tblBorders>
        <w:top w:val="single" w:sz="12" w:space="0" w:color="002776"/>
        <w:bottom w:val="single" w:sz="12" w:space="0" w:color="002776"/>
        <w:insideH w:val="single" w:sz="4" w:space="0" w:color="A6A6A6"/>
        <w:insideV w:val="single" w:sz="4" w:space="0" w:color="A6A6A6"/>
      </w:tblBorders>
      <w:tblCellMar>
        <w:top w:w="0" w:type="dxa"/>
        <w:left w:w="108" w:type="dxa"/>
        <w:bottom w:w="0" w:type="dxa"/>
        <w:right w:w="108" w:type="dxa"/>
      </w:tblCellMar>
    </w:tblPr>
    <w:trPr>
      <w:cantSplit/>
      <w:jc w:val="center"/>
    </w:trPr>
    <w:tblStylePr w:type="firstRow">
      <w:tblPr/>
      <w:tcPr>
        <w:tcBorders>
          <w:top w:val="single" w:sz="12" w:space="0" w:color="002776"/>
          <w:left w:val="nil"/>
          <w:bottom w:val="single" w:sz="8" w:space="0" w:color="002776"/>
          <w:right w:val="nil"/>
          <w:insideH w:val="nil"/>
          <w:insideV w:val="single" w:sz="4" w:space="0" w:color="A6A6A6"/>
          <w:tl2br w:val="nil"/>
          <w:tr2bl w:val="nil"/>
        </w:tcBorders>
      </w:tcPr>
    </w:tblStylePr>
    <w:tblStylePr w:type="lastRow">
      <w:tblPr/>
      <w:tcPr>
        <w:tcBorders>
          <w:top w:val="nil"/>
          <w:bottom w:val="single" w:sz="12" w:space="0" w:color="002776"/>
        </w:tcBorders>
      </w:tcPr>
    </w:tblStylePr>
  </w:style>
  <w:style w:type="paragraph" w:customStyle="1" w:styleId="ReportFooterSecurity">
    <w:name w:val="Report Footer Security"/>
    <w:basedOn w:val="FooterSecurity"/>
    <w:qFormat/>
    <w:rsid w:val="00BE3FA6"/>
    <w:rPr>
      <w:color w:val="931638"/>
    </w:rPr>
  </w:style>
  <w:style w:type="table" w:customStyle="1" w:styleId="TableAEGreyTotals">
    <w:name w:val="Table AE Grey Totals"/>
    <w:basedOn w:val="TableAEGrey"/>
    <w:rsid w:val="00A82926"/>
    <w:tblPr>
      <w:jc w:val="center"/>
      <w:tblInd w:w="0" w:type="dxa"/>
      <w:tblBorders>
        <w:top w:val="single" w:sz="12" w:space="0" w:color="002776"/>
        <w:bottom w:val="single" w:sz="12" w:space="0" w:color="002776"/>
        <w:insideH w:val="single" w:sz="4" w:space="0" w:color="A6A6A6"/>
        <w:insideV w:val="single" w:sz="4" w:space="0" w:color="A6A6A6"/>
      </w:tblBorders>
      <w:tblCellMar>
        <w:top w:w="0" w:type="dxa"/>
        <w:left w:w="108" w:type="dxa"/>
        <w:bottom w:w="0" w:type="dxa"/>
        <w:right w:w="108" w:type="dxa"/>
      </w:tblCellMar>
    </w:tblPr>
    <w:trPr>
      <w:cantSplit/>
      <w:jc w:val="center"/>
    </w:trPr>
    <w:tblStylePr w:type="firstRow">
      <w:tblPr/>
      <w:tcPr>
        <w:tcBorders>
          <w:top w:val="single" w:sz="12" w:space="0" w:color="002776"/>
          <w:left w:val="nil"/>
          <w:bottom w:val="single" w:sz="8" w:space="0" w:color="002776"/>
          <w:right w:val="nil"/>
          <w:insideH w:val="nil"/>
          <w:insideV w:val="single" w:sz="4" w:space="0" w:color="A6A6A6"/>
          <w:tl2br w:val="nil"/>
          <w:tr2bl w:val="nil"/>
        </w:tcBorders>
      </w:tcPr>
    </w:tblStylePr>
    <w:tblStylePr w:type="lastRow">
      <w:tblPr/>
      <w:tcPr>
        <w:tcBorders>
          <w:top w:val="single" w:sz="12" w:space="0" w:color="002776"/>
          <w:left w:val="nil"/>
          <w:bottom w:val="single" w:sz="12" w:space="0" w:color="002776"/>
          <w:right w:val="nil"/>
          <w:insideH w:val="nil"/>
          <w:insideV w:val="single" w:sz="4" w:space="0" w:color="A6A6A6"/>
          <w:tl2br w:val="nil"/>
          <w:tr2bl w:val="nil"/>
        </w:tcBorders>
      </w:tcPr>
    </w:tblStylePr>
  </w:style>
  <w:style w:type="paragraph" w:customStyle="1" w:styleId="Glossary">
    <w:name w:val="Glossary"/>
    <w:basedOn w:val="Normal"/>
    <w:next w:val="BodyText"/>
    <w:qFormat/>
    <w:rsid w:val="000175EC"/>
    <w:pPr>
      <w:keepNext/>
      <w:spacing w:after="200"/>
    </w:pPr>
    <w:rPr>
      <w:b/>
      <w:color w:val="002776"/>
      <w:sz w:val="56"/>
    </w:rPr>
  </w:style>
  <w:style w:type="table" w:customStyle="1" w:styleId="TableAEGlossary">
    <w:name w:val="Table AE Glossary"/>
    <w:basedOn w:val="TableNormal"/>
    <w:uiPriority w:val="99"/>
    <w:qFormat/>
    <w:rsid w:val="00C22E9A"/>
    <w:tblPr>
      <w:tblInd w:w="0" w:type="dxa"/>
      <w:tblBorders>
        <w:top w:val="single" w:sz="4" w:space="0" w:color="931638"/>
        <w:bottom w:val="single" w:sz="4" w:space="0" w:color="931638"/>
      </w:tblBorders>
      <w:tblCellMar>
        <w:top w:w="0" w:type="dxa"/>
        <w:left w:w="108" w:type="dxa"/>
        <w:bottom w:w="0" w:type="dxa"/>
        <w:right w:w="108" w:type="dxa"/>
      </w:tblCellMar>
    </w:tblPr>
    <w:tblStylePr w:type="firstRow">
      <w:tblPr/>
      <w:tcPr>
        <w:tcBorders>
          <w:top w:val="single" w:sz="4" w:space="0" w:color="002776"/>
          <w:bottom w:val="nil"/>
        </w:tcBorders>
      </w:tcPr>
    </w:tblStylePr>
    <w:tblStylePr w:type="lastRow">
      <w:tblPr/>
      <w:tcPr>
        <w:tcBorders>
          <w:bottom w:val="single" w:sz="4" w:space="0" w:color="002776"/>
        </w:tcBorders>
      </w:tcPr>
    </w:tblStylePr>
  </w:style>
  <w:style w:type="paragraph" w:customStyle="1" w:styleId="Contents-Minor">
    <w:name w:val="Contents - Minor"/>
    <w:basedOn w:val="Contents-Major"/>
    <w:qFormat/>
    <w:rsid w:val="006B29A4"/>
    <w:pPr>
      <w:spacing w:before="400"/>
    </w:pPr>
  </w:style>
  <w:style w:type="paragraph" w:customStyle="1" w:styleId="ReportBy0">
    <w:name w:val="ReportBy"/>
    <w:basedOn w:val="Normal"/>
    <w:qFormat/>
    <w:rsid w:val="00A200CF"/>
    <w:pPr>
      <w:spacing w:line="360" w:lineRule="auto"/>
    </w:pPr>
    <w:rPr>
      <w:rFonts w:cs="Arial"/>
      <w:color w:val="000000"/>
      <w:sz w:val="28"/>
      <w:szCs w:val="28"/>
    </w:rPr>
  </w:style>
  <w:style w:type="paragraph" w:customStyle="1" w:styleId="ReportDate0">
    <w:name w:val="ReportDate"/>
    <w:basedOn w:val="Normal"/>
    <w:rsid w:val="0092257D"/>
    <w:pPr>
      <w:spacing w:before="300"/>
      <w:ind w:right="1429"/>
    </w:pPr>
    <w:rPr>
      <w:color w:val="92D400"/>
      <w:sz w:val="52"/>
      <w:szCs w:val="24"/>
    </w:rPr>
  </w:style>
  <w:style w:type="paragraph" w:customStyle="1" w:styleId="Security">
    <w:name w:val="Security"/>
    <w:basedOn w:val="Normal"/>
    <w:qFormat/>
    <w:rsid w:val="00A200CF"/>
    <w:pPr>
      <w:jc w:val="center"/>
    </w:pPr>
    <w:rPr>
      <w:rFonts w:cs="Arial"/>
      <w:color w:val="7A7A78"/>
      <w:sz w:val="16"/>
      <w:szCs w:val="16"/>
    </w:rPr>
  </w:style>
  <w:style w:type="paragraph" w:customStyle="1" w:styleId="TableofContents">
    <w:name w:val="Table of Contents"/>
    <w:basedOn w:val="Normal"/>
    <w:rsid w:val="00AC4800"/>
    <w:pPr>
      <w:keepNext/>
      <w:spacing w:before="400" w:after="200"/>
    </w:pPr>
    <w:rPr>
      <w:b/>
      <w:color w:val="002776"/>
      <w:sz w:val="32"/>
      <w:szCs w:val="32"/>
    </w:rPr>
  </w:style>
  <w:style w:type="paragraph" w:styleId="Footer">
    <w:name w:val="footer"/>
    <w:basedOn w:val="Normal"/>
    <w:link w:val="FooterChar"/>
    <w:uiPriority w:val="99"/>
    <w:rsid w:val="00F002DB"/>
    <w:pPr>
      <w:tabs>
        <w:tab w:val="center" w:pos="4513"/>
        <w:tab w:val="right" w:pos="9026"/>
      </w:tabs>
    </w:pPr>
  </w:style>
  <w:style w:type="character" w:customStyle="1" w:styleId="FooterChar">
    <w:name w:val="Footer Char"/>
    <w:basedOn w:val="DefaultParagraphFont"/>
    <w:link w:val="Footer"/>
    <w:uiPriority w:val="99"/>
    <w:rsid w:val="00F002DB"/>
    <w:rPr>
      <w:rFonts w:ascii="Calibri" w:hAnsi="Calibri"/>
      <w:sz w:val="22"/>
      <w:lang w:eastAsia="en-US"/>
    </w:rPr>
  </w:style>
  <w:style w:type="paragraph" w:customStyle="1" w:styleId="HeadingA">
    <w:name w:val="Heading A"/>
    <w:next w:val="BodyText"/>
    <w:rsid w:val="00AC4800"/>
    <w:pPr>
      <w:keepNext/>
      <w:keepLines/>
      <w:spacing w:before="120" w:after="60"/>
    </w:pPr>
    <w:rPr>
      <w:rFonts w:ascii="Calibri" w:hAnsi="Calibri"/>
      <w:b/>
      <w:color w:val="002776"/>
      <w:sz w:val="32"/>
      <w:szCs w:val="28"/>
      <w:lang w:eastAsia="en-US"/>
    </w:rPr>
  </w:style>
  <w:style w:type="paragraph" w:customStyle="1" w:styleId="HeadingB">
    <w:name w:val="Heading B"/>
    <w:basedOn w:val="HeadingA"/>
    <w:next w:val="BodyText"/>
    <w:rsid w:val="00AC4800"/>
    <w:pPr>
      <w:spacing w:before="240" w:after="0"/>
    </w:pPr>
    <w:rPr>
      <w:sz w:val="28"/>
      <w:szCs w:val="26"/>
    </w:rPr>
  </w:style>
  <w:style w:type="paragraph" w:customStyle="1" w:styleId="HeadingC">
    <w:name w:val="Heading C"/>
    <w:basedOn w:val="Normal"/>
    <w:next w:val="BodyText"/>
    <w:rsid w:val="00AC4800"/>
    <w:pPr>
      <w:keepNext/>
      <w:keepLines/>
      <w:spacing w:before="240"/>
    </w:pPr>
    <w:rPr>
      <w:b/>
      <w:color w:val="002776"/>
      <w:sz w:val="24"/>
      <w:szCs w:val="28"/>
    </w:rPr>
  </w:style>
  <w:style w:type="paragraph" w:customStyle="1" w:styleId="AlphabeticList">
    <w:name w:val="Alphabetic List"/>
    <w:basedOn w:val="Normal"/>
    <w:rsid w:val="00D730F8"/>
    <w:pPr>
      <w:numPr>
        <w:numId w:val="2"/>
      </w:numPr>
      <w:spacing w:before="120"/>
      <w:jc w:val="both"/>
    </w:pPr>
  </w:style>
  <w:style w:type="paragraph" w:customStyle="1" w:styleId="DashList">
    <w:name w:val="Dash List"/>
    <w:basedOn w:val="Normal"/>
    <w:rsid w:val="005D7965"/>
    <w:pPr>
      <w:numPr>
        <w:ilvl w:val="1"/>
        <w:numId w:val="1"/>
      </w:numPr>
      <w:spacing w:before="60"/>
    </w:pPr>
  </w:style>
  <w:style w:type="paragraph" w:customStyle="1" w:styleId="IndentParaDarkGrey">
    <w:name w:val="Indent Para Dark Grey"/>
    <w:basedOn w:val="IndentPara"/>
    <w:next w:val="Normal"/>
    <w:rsid w:val="00AC4800"/>
    <w:pPr>
      <w:pBdr>
        <w:top w:val="single" w:sz="8" w:space="5" w:color="827F77"/>
        <w:left w:val="single" w:sz="8" w:space="5" w:color="827F77"/>
        <w:bottom w:val="single" w:sz="8" w:space="5" w:color="827F77"/>
        <w:right w:val="single" w:sz="8" w:space="5" w:color="827F77"/>
      </w:pBdr>
      <w:shd w:val="clear" w:color="808080" w:fill="827F77"/>
      <w:spacing w:after="240"/>
    </w:pPr>
    <w:rPr>
      <w:b/>
      <w:color w:val="FFFFFF"/>
      <w:szCs w:val="24"/>
    </w:rPr>
  </w:style>
  <w:style w:type="paragraph" w:customStyle="1" w:styleId="TableNote">
    <w:name w:val="Table Note"/>
    <w:basedOn w:val="Normal"/>
    <w:rsid w:val="00AC4800"/>
    <w:pPr>
      <w:tabs>
        <w:tab w:val="left" w:pos="425"/>
      </w:tabs>
      <w:spacing w:before="60"/>
      <w:jc w:val="center"/>
    </w:pPr>
    <w:rPr>
      <w:sz w:val="18"/>
    </w:rPr>
  </w:style>
  <w:style w:type="paragraph" w:customStyle="1" w:styleId="IndentNumberedList">
    <w:name w:val="Indent Numbered List"/>
    <w:basedOn w:val="Normal"/>
    <w:rsid w:val="002539EC"/>
    <w:pPr>
      <w:numPr>
        <w:numId w:val="4"/>
      </w:numPr>
      <w:spacing w:before="60"/>
      <w:jc w:val="both"/>
    </w:pPr>
  </w:style>
  <w:style w:type="paragraph" w:customStyle="1" w:styleId="IndentAlphabeticList">
    <w:name w:val="Indent Alphabetic List"/>
    <w:basedOn w:val="Normal"/>
    <w:rsid w:val="002539EC"/>
    <w:pPr>
      <w:numPr>
        <w:numId w:val="3"/>
      </w:numPr>
      <w:tabs>
        <w:tab w:val="left" w:pos="1134"/>
      </w:tabs>
      <w:spacing w:before="60"/>
      <w:ind w:left="1134" w:hanging="567"/>
      <w:jc w:val="both"/>
    </w:pPr>
  </w:style>
  <w:style w:type="paragraph" w:styleId="FootnoteText">
    <w:name w:val="footnote text"/>
    <w:aliases w:val="single space,ft,Footnote Text Char1 Char"/>
    <w:basedOn w:val="Normal"/>
    <w:link w:val="FootnoteTextChar"/>
    <w:rsid w:val="00D929F4"/>
    <w:pPr>
      <w:spacing w:before="120" w:after="60"/>
      <w:jc w:val="both"/>
    </w:pPr>
    <w:rPr>
      <w:rFonts w:asciiTheme="minorHAnsi" w:hAnsiTheme="minorHAnsi"/>
      <w:sz w:val="18"/>
    </w:rPr>
  </w:style>
  <w:style w:type="character" w:customStyle="1" w:styleId="FootnoteTextChar">
    <w:name w:val="Footnote Text Char"/>
    <w:aliases w:val="single space Char1,ft Char1,Footnote Text Char1 Char Char1"/>
    <w:basedOn w:val="DefaultParagraphFont"/>
    <w:link w:val="FootnoteText"/>
    <w:rsid w:val="00D929F4"/>
    <w:rPr>
      <w:rFonts w:asciiTheme="minorHAnsi" w:hAnsiTheme="minorHAnsi"/>
      <w:sz w:val="18"/>
      <w:lang w:eastAsia="en-US"/>
    </w:rPr>
  </w:style>
  <w:style w:type="character" w:customStyle="1" w:styleId="HeaderChar">
    <w:name w:val="Header Char"/>
    <w:basedOn w:val="DefaultParagraphFont"/>
    <w:link w:val="Header"/>
    <w:rsid w:val="00042200"/>
    <w:rPr>
      <w:rFonts w:ascii="Calibri" w:hAnsi="Calibri"/>
      <w:color w:val="595959"/>
      <w:sz w:val="22"/>
      <w:lang w:eastAsia="en-US"/>
    </w:rPr>
  </w:style>
  <w:style w:type="table" w:customStyle="1" w:styleId="TableAETotals">
    <w:name w:val="Table AE Totals"/>
    <w:basedOn w:val="TableNormal"/>
    <w:rsid w:val="00A82926"/>
    <w:rPr>
      <w:rFonts w:ascii="Arial" w:hAnsi="Arial"/>
    </w:rPr>
    <w:tblPr>
      <w:tblInd w:w="0" w:type="dxa"/>
      <w:tblBorders>
        <w:top w:val="single" w:sz="12" w:space="0" w:color="002776"/>
        <w:bottom w:val="single" w:sz="12" w:space="0" w:color="002776"/>
      </w:tblBorders>
      <w:tblCellMar>
        <w:top w:w="0" w:type="dxa"/>
        <w:left w:w="108" w:type="dxa"/>
        <w:bottom w:w="0" w:type="dxa"/>
        <w:right w:w="108" w:type="dxa"/>
      </w:tblCellMar>
    </w:tblPr>
    <w:tblStylePr w:type="firstRow">
      <w:tblPr/>
      <w:tcPr>
        <w:tcBorders>
          <w:top w:val="single" w:sz="12" w:space="0" w:color="002776"/>
          <w:left w:val="nil"/>
          <w:bottom w:val="single" w:sz="8" w:space="0" w:color="002776"/>
          <w:right w:val="nil"/>
          <w:insideH w:val="nil"/>
          <w:insideV w:val="nil"/>
          <w:tl2br w:val="nil"/>
          <w:tr2bl w:val="nil"/>
        </w:tcBorders>
      </w:tcPr>
    </w:tblStylePr>
    <w:tblStylePr w:type="lastRow">
      <w:tblPr/>
      <w:tcPr>
        <w:tcBorders>
          <w:top w:val="single" w:sz="12" w:space="0" w:color="002776"/>
          <w:left w:val="nil"/>
          <w:bottom w:val="single" w:sz="12" w:space="0" w:color="002776"/>
          <w:right w:val="nil"/>
          <w:insideH w:val="nil"/>
          <w:insideV w:val="nil"/>
          <w:tl2br w:val="nil"/>
          <w:tr2bl w:val="nil"/>
        </w:tcBorders>
      </w:tcPr>
    </w:tblStylePr>
  </w:style>
  <w:style w:type="paragraph" w:customStyle="1" w:styleId="AppendixTableCaption">
    <w:name w:val="Appendix Table Caption"/>
    <w:basedOn w:val="CaptionAE"/>
    <w:next w:val="BodyText"/>
    <w:qFormat/>
    <w:rsid w:val="00AC4800"/>
    <w:pPr>
      <w:numPr>
        <w:ilvl w:val="1"/>
        <w:numId w:val="13"/>
      </w:numPr>
    </w:pPr>
    <w:rPr>
      <w:color w:val="002776"/>
    </w:rPr>
  </w:style>
  <w:style w:type="paragraph" w:customStyle="1" w:styleId="AppendixChartCaption">
    <w:name w:val="Appendix Chart Caption"/>
    <w:basedOn w:val="CaptionAE"/>
    <w:next w:val="BodyText"/>
    <w:qFormat/>
    <w:rsid w:val="00AC4800"/>
    <w:pPr>
      <w:numPr>
        <w:ilvl w:val="2"/>
        <w:numId w:val="13"/>
      </w:numPr>
    </w:pPr>
    <w:rPr>
      <w:color w:val="002776"/>
    </w:rPr>
  </w:style>
  <w:style w:type="paragraph" w:customStyle="1" w:styleId="AppendixFigureCaption">
    <w:name w:val="Appendix Figure Caption"/>
    <w:basedOn w:val="CaptionAE"/>
    <w:next w:val="BodyText"/>
    <w:qFormat/>
    <w:rsid w:val="00AC4800"/>
    <w:pPr>
      <w:numPr>
        <w:ilvl w:val="3"/>
        <w:numId w:val="13"/>
      </w:numPr>
    </w:pPr>
    <w:rPr>
      <w:color w:val="002776"/>
    </w:rPr>
  </w:style>
  <w:style w:type="paragraph" w:customStyle="1" w:styleId="CaptionTable">
    <w:name w:val="Caption_Table"/>
    <w:basedOn w:val="CaptionAE"/>
    <w:next w:val="BodyText"/>
    <w:qFormat/>
    <w:rsid w:val="00AC4800"/>
    <w:pPr>
      <w:numPr>
        <w:ilvl w:val="6"/>
        <w:numId w:val="8"/>
      </w:numPr>
    </w:pPr>
    <w:rPr>
      <w:color w:val="002776"/>
    </w:rPr>
  </w:style>
  <w:style w:type="paragraph" w:customStyle="1" w:styleId="CaptionFigure">
    <w:name w:val="Caption_Figure"/>
    <w:basedOn w:val="CaptionTable"/>
    <w:next w:val="BodyText"/>
    <w:qFormat/>
    <w:rsid w:val="00AC4800"/>
    <w:pPr>
      <w:numPr>
        <w:ilvl w:val="8"/>
      </w:numPr>
    </w:pPr>
    <w:rPr>
      <w:bCs/>
      <w:szCs w:val="22"/>
    </w:rPr>
  </w:style>
  <w:style w:type="paragraph" w:customStyle="1" w:styleId="CaptionChart">
    <w:name w:val="Caption_Chart"/>
    <w:basedOn w:val="CaptionFigure"/>
    <w:next w:val="BodyText"/>
    <w:qFormat/>
    <w:rsid w:val="00AC4800"/>
    <w:pPr>
      <w:numPr>
        <w:ilvl w:val="7"/>
      </w:numPr>
    </w:pPr>
  </w:style>
  <w:style w:type="paragraph" w:customStyle="1" w:styleId="ExecChartCaption">
    <w:name w:val="Exec Chart Caption"/>
    <w:basedOn w:val="CaptionAE"/>
    <w:next w:val="BodyText"/>
    <w:qFormat/>
    <w:rsid w:val="00AC4800"/>
    <w:pPr>
      <w:numPr>
        <w:ilvl w:val="2"/>
        <w:numId w:val="10"/>
      </w:numPr>
    </w:pPr>
    <w:rPr>
      <w:color w:val="002776"/>
    </w:rPr>
  </w:style>
  <w:style w:type="paragraph" w:customStyle="1" w:styleId="ExecFigureCaption">
    <w:name w:val="Exec Figure Caption"/>
    <w:basedOn w:val="CaptionAE"/>
    <w:next w:val="BodyText"/>
    <w:qFormat/>
    <w:rsid w:val="00AC4800"/>
    <w:pPr>
      <w:numPr>
        <w:ilvl w:val="3"/>
        <w:numId w:val="10"/>
      </w:numPr>
    </w:pPr>
    <w:rPr>
      <w:color w:val="002776"/>
    </w:rPr>
  </w:style>
  <w:style w:type="paragraph" w:customStyle="1" w:styleId="ExecTableCaption">
    <w:name w:val="Exec Table Caption"/>
    <w:basedOn w:val="CaptionAE"/>
    <w:next w:val="BodyText"/>
    <w:qFormat/>
    <w:rsid w:val="00AC4800"/>
    <w:pPr>
      <w:numPr>
        <w:ilvl w:val="1"/>
        <w:numId w:val="10"/>
      </w:numPr>
    </w:pPr>
    <w:rPr>
      <w:color w:val="002776"/>
    </w:rPr>
  </w:style>
  <w:style w:type="paragraph" w:customStyle="1" w:styleId="CaptionAE">
    <w:name w:val="Caption AE"/>
    <w:basedOn w:val="Normal"/>
    <w:next w:val="BodyText"/>
    <w:rsid w:val="00215E92"/>
    <w:pPr>
      <w:keepNext/>
      <w:keepLines/>
      <w:spacing w:before="240" w:after="240"/>
      <w:jc w:val="center"/>
    </w:pPr>
    <w:rPr>
      <w:b/>
      <w:color w:val="931638"/>
    </w:rPr>
  </w:style>
  <w:style w:type="paragraph" w:customStyle="1" w:styleId="CVaddress">
    <w:name w:val="CV address"/>
    <w:rsid w:val="00FD5CAC"/>
    <w:rPr>
      <w:rFonts w:ascii="Calibri" w:hAnsi="Calibri"/>
      <w:color w:val="404040" w:themeColor="text1" w:themeTint="BF"/>
      <w:lang w:eastAsia="en-US"/>
    </w:rPr>
  </w:style>
  <w:style w:type="paragraph" w:customStyle="1" w:styleId="CVbullet">
    <w:name w:val="CV bullet"/>
    <w:basedOn w:val="Normal"/>
    <w:qFormat/>
    <w:rsid w:val="00FD5CAC"/>
    <w:pPr>
      <w:spacing w:after="60"/>
      <w:jc w:val="both"/>
    </w:pPr>
  </w:style>
  <w:style w:type="paragraph" w:customStyle="1" w:styleId="CVbulletindent">
    <w:name w:val="CV bullet indent"/>
    <w:basedOn w:val="Normal"/>
    <w:qFormat/>
    <w:rsid w:val="00FD5CAC"/>
    <w:pPr>
      <w:spacing w:after="60"/>
      <w:jc w:val="both"/>
    </w:pPr>
  </w:style>
  <w:style w:type="paragraph" w:customStyle="1" w:styleId="CVDate">
    <w:name w:val="CV Date"/>
    <w:basedOn w:val="CVaddress"/>
    <w:next w:val="Normal"/>
    <w:rsid w:val="00FD5CAC"/>
    <w:pPr>
      <w:keepNext/>
      <w:spacing w:before="60" w:after="60"/>
    </w:pPr>
    <w:rPr>
      <w:b/>
      <w:color w:val="931638"/>
      <w:sz w:val="22"/>
    </w:rPr>
  </w:style>
  <w:style w:type="paragraph" w:customStyle="1" w:styleId="CVDateExperience">
    <w:name w:val="CV Date Experience"/>
    <w:basedOn w:val="CVDate"/>
    <w:rsid w:val="00FD5CAC"/>
    <w:pPr>
      <w:spacing w:before="120" w:after="0"/>
    </w:pPr>
    <w:rPr>
      <w:sz w:val="24"/>
    </w:rPr>
  </w:style>
  <w:style w:type="paragraph" w:customStyle="1" w:styleId="CVHeadingB">
    <w:name w:val="CV Heading B"/>
    <w:basedOn w:val="HeadingA"/>
    <w:next w:val="Normal"/>
    <w:rsid w:val="00FD5CAC"/>
    <w:rPr>
      <w:sz w:val="28"/>
      <w:szCs w:val="26"/>
    </w:rPr>
  </w:style>
  <w:style w:type="paragraph" w:customStyle="1" w:styleId="CVHeadingC">
    <w:name w:val="CV Heading C"/>
    <w:basedOn w:val="Normal"/>
    <w:next w:val="Normal"/>
    <w:rsid w:val="00FD5CAC"/>
    <w:pPr>
      <w:keepNext/>
      <w:keepLines/>
      <w:spacing w:before="180"/>
    </w:pPr>
    <w:rPr>
      <w:b/>
      <w:color w:val="931638"/>
      <w:sz w:val="24"/>
      <w:szCs w:val="28"/>
    </w:rPr>
  </w:style>
  <w:style w:type="paragraph" w:customStyle="1" w:styleId="CVHeadingExperience">
    <w:name w:val="CV Heading Experience"/>
    <w:basedOn w:val="CVDate"/>
    <w:rsid w:val="00FD5CAC"/>
    <w:pPr>
      <w:spacing w:before="120" w:after="0"/>
    </w:pPr>
    <w:rPr>
      <w:sz w:val="24"/>
    </w:rPr>
  </w:style>
  <w:style w:type="paragraph" w:customStyle="1" w:styleId="CVHeadingqualifications">
    <w:name w:val="CV Heading qualifications"/>
    <w:basedOn w:val="CVHeadingC"/>
    <w:rsid w:val="00FD5CAC"/>
    <w:pPr>
      <w:spacing w:before="0"/>
      <w:ind w:left="142"/>
    </w:pPr>
    <w:rPr>
      <w:bCs/>
      <w:szCs w:val="20"/>
    </w:rPr>
  </w:style>
  <w:style w:type="paragraph" w:customStyle="1" w:styleId="CVqualificationsawards">
    <w:name w:val="CV qualifications/awards"/>
    <w:basedOn w:val="CVaddress"/>
    <w:rsid w:val="00FD5CAC"/>
    <w:pPr>
      <w:ind w:left="142"/>
    </w:pPr>
    <w:rPr>
      <w:color w:val="auto"/>
    </w:rPr>
  </w:style>
  <w:style w:type="paragraph" w:customStyle="1" w:styleId="CVtabledate">
    <w:name w:val="CV table date"/>
    <w:basedOn w:val="Normal"/>
    <w:rsid w:val="00FD5CAC"/>
    <w:pPr>
      <w:jc w:val="both"/>
    </w:pPr>
    <w:rPr>
      <w:b/>
      <w:color w:val="262626" w:themeColor="text1" w:themeTint="D9"/>
    </w:rPr>
  </w:style>
  <w:style w:type="paragraph" w:customStyle="1" w:styleId="CVTableText">
    <w:name w:val="CV Table Text"/>
    <w:basedOn w:val="CVaddress"/>
    <w:rsid w:val="00FD5CAC"/>
    <w:rPr>
      <w:color w:val="auto"/>
      <w:sz w:val="22"/>
    </w:rPr>
  </w:style>
  <w:style w:type="character" w:customStyle="1" w:styleId="Boldword">
    <w:name w:val="Bold word"/>
    <w:basedOn w:val="DefaultParagraphFont"/>
    <w:uiPriority w:val="1"/>
    <w:qFormat/>
    <w:rsid w:val="00C07F50"/>
    <w:rPr>
      <w:rFonts w:ascii="Calibri" w:hAnsi="Calibri"/>
      <w:b/>
      <w:color w:val="931638"/>
      <w:sz w:val="22"/>
      <w:lang w:eastAsia="en-AU"/>
    </w:rPr>
  </w:style>
  <w:style w:type="paragraph" w:styleId="BalloonText">
    <w:name w:val="Balloon Text"/>
    <w:basedOn w:val="Normal"/>
    <w:link w:val="BalloonTextChar"/>
    <w:rsid w:val="00CB7948"/>
    <w:rPr>
      <w:rFonts w:ascii="Tahoma" w:hAnsi="Tahoma" w:cs="Tahoma"/>
      <w:sz w:val="16"/>
      <w:szCs w:val="16"/>
    </w:rPr>
  </w:style>
  <w:style w:type="character" w:customStyle="1" w:styleId="BalloonTextChar">
    <w:name w:val="Balloon Text Char"/>
    <w:basedOn w:val="DefaultParagraphFont"/>
    <w:link w:val="BalloonText"/>
    <w:rsid w:val="00CB7948"/>
    <w:rPr>
      <w:rFonts w:ascii="Tahoma" w:hAnsi="Tahoma" w:cs="Tahoma"/>
      <w:sz w:val="16"/>
      <w:szCs w:val="16"/>
      <w:lang w:eastAsia="en-US"/>
    </w:rPr>
  </w:style>
  <w:style w:type="character" w:customStyle="1" w:styleId="BodyTextChar">
    <w:name w:val="Body Text Char"/>
    <w:aliases w:val="bt Char"/>
    <w:basedOn w:val="DefaultParagraphFont"/>
    <w:link w:val="BodyText"/>
    <w:rsid w:val="0034223A"/>
    <w:rPr>
      <w:rFonts w:ascii="Calibri" w:hAnsi="Calibri"/>
      <w:sz w:val="22"/>
      <w:lang w:eastAsia="en-US"/>
    </w:rPr>
  </w:style>
  <w:style w:type="character" w:customStyle="1" w:styleId="BoldParaChar">
    <w:name w:val="Bold Para Char"/>
    <w:basedOn w:val="DefaultParagraphFont"/>
    <w:link w:val="BoldPara"/>
    <w:locked/>
    <w:rsid w:val="0034223A"/>
    <w:rPr>
      <w:rFonts w:ascii="Calibri" w:hAnsi="Calibri"/>
      <w:b/>
      <w:color w:val="002776"/>
      <w:sz w:val="22"/>
      <w:szCs w:val="24"/>
      <w:lang w:eastAsia="en-US"/>
    </w:rPr>
  </w:style>
  <w:style w:type="paragraph" w:customStyle="1" w:styleId="Addressdetails">
    <w:name w:val="Address details"/>
    <w:basedOn w:val="Normal"/>
    <w:link w:val="AddressdetailsChar"/>
    <w:rsid w:val="00042200"/>
    <w:pPr>
      <w:spacing w:before="85" w:line="180" w:lineRule="atLeast"/>
    </w:pPr>
    <w:rPr>
      <w:rFonts w:ascii="Arial" w:hAnsi="Arial"/>
      <w:sz w:val="15"/>
      <w:szCs w:val="24"/>
    </w:rPr>
  </w:style>
  <w:style w:type="character" w:customStyle="1" w:styleId="AddressdetailsChar">
    <w:name w:val="Address details Char"/>
    <w:basedOn w:val="DefaultParagraphFont"/>
    <w:link w:val="Addressdetails"/>
    <w:rsid w:val="00042200"/>
    <w:rPr>
      <w:rFonts w:ascii="Arial" w:hAnsi="Arial"/>
      <w:sz w:val="15"/>
      <w:szCs w:val="24"/>
      <w:lang w:eastAsia="en-US"/>
    </w:rPr>
  </w:style>
  <w:style w:type="paragraph" w:customStyle="1" w:styleId="Bodycopy">
    <w:name w:val="Body copy"/>
    <w:basedOn w:val="Normal"/>
    <w:link w:val="BodycopyChar"/>
    <w:rsid w:val="00042200"/>
    <w:pPr>
      <w:spacing w:after="113" w:line="240" w:lineRule="atLeast"/>
      <w:jc w:val="both"/>
    </w:pPr>
    <w:rPr>
      <w:rFonts w:ascii="Arial" w:hAnsi="Arial"/>
      <w:sz w:val="20"/>
      <w:szCs w:val="24"/>
    </w:rPr>
  </w:style>
  <w:style w:type="paragraph" w:customStyle="1" w:styleId="BodycopyBold">
    <w:name w:val="Body copy Bold"/>
    <w:basedOn w:val="Normal"/>
    <w:semiHidden/>
    <w:rsid w:val="00042200"/>
    <w:pPr>
      <w:spacing w:after="113" w:line="240" w:lineRule="atLeast"/>
    </w:pPr>
    <w:rPr>
      <w:rFonts w:ascii="Times New Roman" w:hAnsi="Times New Roman"/>
      <w:b/>
      <w:sz w:val="20"/>
      <w:szCs w:val="24"/>
    </w:rPr>
  </w:style>
  <w:style w:type="character" w:customStyle="1" w:styleId="BodycopyChar">
    <w:name w:val="Body copy Char"/>
    <w:basedOn w:val="DefaultParagraphFont"/>
    <w:link w:val="Bodycopy"/>
    <w:rsid w:val="00042200"/>
    <w:rPr>
      <w:rFonts w:ascii="Arial" w:hAnsi="Arial"/>
      <w:szCs w:val="24"/>
      <w:lang w:eastAsia="en-US"/>
    </w:rPr>
  </w:style>
  <w:style w:type="paragraph" w:customStyle="1" w:styleId="SignOffTextwithImage">
    <w:name w:val="SignOff Text with Image"/>
    <w:basedOn w:val="Normal"/>
    <w:rsid w:val="00042200"/>
    <w:pPr>
      <w:spacing w:before="480"/>
    </w:pPr>
  </w:style>
  <w:style w:type="paragraph" w:customStyle="1" w:styleId="SignOffText">
    <w:name w:val="SignOff Text"/>
    <w:basedOn w:val="Normal"/>
    <w:next w:val="Normal"/>
    <w:rsid w:val="00042200"/>
    <w:pPr>
      <w:spacing w:before="480" w:after="1120"/>
    </w:pPr>
  </w:style>
  <w:style w:type="paragraph" w:customStyle="1" w:styleId="Table">
    <w:name w:val="Table"/>
    <w:basedOn w:val="Bodycopy"/>
    <w:next w:val="Bodycopy"/>
    <w:qFormat/>
    <w:rsid w:val="00AC4800"/>
    <w:pPr>
      <w:spacing w:before="240" w:after="0" w:line="240" w:lineRule="auto"/>
      <w:ind w:left="851"/>
    </w:pPr>
    <w:rPr>
      <w:rFonts w:ascii="Calibri" w:hAnsi="Calibri"/>
      <w:b/>
      <w:sz w:val="22"/>
    </w:rPr>
  </w:style>
  <w:style w:type="paragraph" w:customStyle="1" w:styleId="Box">
    <w:name w:val="Box"/>
    <w:basedOn w:val="Bodycopy"/>
    <w:next w:val="Bodycopy"/>
    <w:qFormat/>
    <w:rsid w:val="00AC4800"/>
    <w:pPr>
      <w:spacing w:before="240" w:after="0" w:line="240" w:lineRule="auto"/>
      <w:ind w:left="851"/>
    </w:pPr>
    <w:rPr>
      <w:rFonts w:ascii="Calibri" w:hAnsi="Calibri"/>
      <w:b/>
      <w:sz w:val="22"/>
    </w:rPr>
  </w:style>
  <w:style w:type="paragraph" w:customStyle="1" w:styleId="Keypoint">
    <w:name w:val="Keypoint"/>
    <w:basedOn w:val="Normal"/>
    <w:qFormat/>
    <w:rsid w:val="006B29A4"/>
    <w:pPr>
      <w:spacing w:before="600"/>
    </w:pPr>
    <w:rPr>
      <w:rFonts w:ascii="Times New Roman" w:hAnsi="Times New Roman"/>
      <w:color w:val="72C7E7"/>
      <w:sz w:val="32"/>
      <w:szCs w:val="24"/>
    </w:rPr>
  </w:style>
  <w:style w:type="paragraph" w:customStyle="1" w:styleId="BSubheading-Bluedk">
    <w:name w:val="B Subheading - Blue dk"/>
    <w:basedOn w:val="Normal"/>
    <w:qFormat/>
    <w:rsid w:val="006B29A4"/>
    <w:pPr>
      <w:spacing w:before="320" w:after="120"/>
      <w:outlineLvl w:val="1"/>
    </w:pPr>
    <w:rPr>
      <w:rFonts w:ascii="Arial" w:eastAsia="Times" w:hAnsi="Arial"/>
      <w:b/>
      <w:noProof/>
      <w:color w:val="002776"/>
      <w:sz w:val="24"/>
      <w:szCs w:val="24"/>
      <w:lang w:val="en-US"/>
    </w:rPr>
  </w:style>
  <w:style w:type="paragraph" w:customStyle="1" w:styleId="DHeading">
    <w:name w:val="DHeading"/>
    <w:basedOn w:val="Normal"/>
    <w:rsid w:val="006B29A4"/>
    <w:pPr>
      <w:autoSpaceDE w:val="0"/>
      <w:autoSpaceDN w:val="0"/>
      <w:adjustRightInd w:val="0"/>
      <w:spacing w:before="360" w:after="120"/>
      <w:ind w:firstLine="11"/>
    </w:pPr>
    <w:rPr>
      <w:rFonts w:eastAsia="Times"/>
      <w:color w:val="333F7F"/>
      <w:sz w:val="44"/>
      <w:szCs w:val="44"/>
      <w:lang w:val="en-GB"/>
    </w:rPr>
  </w:style>
  <w:style w:type="paragraph" w:customStyle="1" w:styleId="DBody">
    <w:name w:val="DBody"/>
    <w:basedOn w:val="Normal"/>
    <w:rsid w:val="006B29A4"/>
    <w:pPr>
      <w:spacing w:before="60" w:after="113"/>
    </w:pPr>
    <w:rPr>
      <w:rFonts w:ascii="Arial" w:eastAsia="Times" w:hAnsi="Arial"/>
      <w:color w:val="333F7F"/>
      <w:sz w:val="20"/>
      <w:lang w:val="en-GB"/>
    </w:rPr>
  </w:style>
  <w:style w:type="paragraph" w:customStyle="1" w:styleId="DBullet">
    <w:name w:val="DBullet"/>
    <w:basedOn w:val="ListBullet"/>
    <w:rsid w:val="006B29A4"/>
    <w:pPr>
      <w:numPr>
        <w:numId w:val="14"/>
      </w:numPr>
      <w:spacing w:before="40" w:after="40"/>
      <w:contextualSpacing w:val="0"/>
    </w:pPr>
    <w:rPr>
      <w:rFonts w:ascii="Arial" w:hAnsi="Arial"/>
      <w:color w:val="333D7F"/>
      <w:szCs w:val="24"/>
    </w:rPr>
  </w:style>
  <w:style w:type="paragraph" w:styleId="ListBullet">
    <w:name w:val="List Bullet"/>
    <w:basedOn w:val="Normal"/>
    <w:rsid w:val="006B29A4"/>
    <w:pPr>
      <w:numPr>
        <w:numId w:val="12"/>
      </w:numPr>
      <w:contextualSpacing/>
    </w:pPr>
  </w:style>
  <w:style w:type="paragraph" w:customStyle="1" w:styleId="DBluedk">
    <w:name w:val="D Blue dk"/>
    <w:basedOn w:val="Normal"/>
    <w:qFormat/>
    <w:rsid w:val="007257C4"/>
    <w:pPr>
      <w:spacing w:before="320" w:after="120"/>
      <w:outlineLvl w:val="1"/>
    </w:pPr>
    <w:rPr>
      <w:rFonts w:ascii="Arial" w:eastAsia="Times" w:hAnsi="Arial"/>
      <w:b/>
      <w:noProof/>
      <w:color w:val="002776"/>
      <w:sz w:val="24"/>
      <w:szCs w:val="24"/>
      <w:lang w:val="en-US"/>
    </w:rPr>
  </w:style>
  <w:style w:type="character" w:styleId="CommentReference">
    <w:name w:val="annotation reference"/>
    <w:basedOn w:val="DefaultParagraphFont"/>
    <w:uiPriority w:val="99"/>
    <w:rsid w:val="001D0FDF"/>
    <w:rPr>
      <w:sz w:val="16"/>
      <w:szCs w:val="16"/>
    </w:rPr>
  </w:style>
  <w:style w:type="paragraph" w:styleId="ListParagraph">
    <w:name w:val="List Paragraph"/>
    <w:basedOn w:val="Normal"/>
    <w:uiPriority w:val="34"/>
    <w:qFormat/>
    <w:rsid w:val="001D0FDF"/>
    <w:pPr>
      <w:ind w:left="720"/>
      <w:contextualSpacing/>
    </w:pPr>
    <w:rPr>
      <w:rFonts w:ascii="Times New Roman" w:hAnsi="Times New Roman"/>
      <w:sz w:val="24"/>
      <w:szCs w:val="24"/>
    </w:rPr>
  </w:style>
  <w:style w:type="paragraph" w:customStyle="1" w:styleId="Legalstatement">
    <w:name w:val="Legal statement"/>
    <w:basedOn w:val="Footer"/>
    <w:rsid w:val="001D0FDF"/>
    <w:pPr>
      <w:tabs>
        <w:tab w:val="clear" w:pos="4513"/>
        <w:tab w:val="clear" w:pos="9026"/>
        <w:tab w:val="right" w:pos="9356"/>
      </w:tabs>
      <w:spacing w:before="120"/>
    </w:pPr>
    <w:rPr>
      <w:rFonts w:ascii="Arial" w:hAnsi="Arial" w:cs="Arial"/>
      <w:color w:val="000000"/>
      <w:sz w:val="14"/>
      <w:szCs w:val="16"/>
    </w:rPr>
  </w:style>
  <w:style w:type="character" w:customStyle="1" w:styleId="Bullet1Char">
    <w:name w:val="Bullet 1 Char"/>
    <w:basedOn w:val="DefaultParagraphFont"/>
    <w:link w:val="Bullet1"/>
    <w:rsid w:val="002478D6"/>
    <w:rPr>
      <w:rFonts w:ascii="Calibri" w:hAnsi="Calibri" w:cs="Arial"/>
      <w:sz w:val="22"/>
    </w:rPr>
  </w:style>
  <w:style w:type="character" w:styleId="BookTitle">
    <w:name w:val="Book Title"/>
    <w:uiPriority w:val="33"/>
    <w:qFormat/>
    <w:rsid w:val="00202247"/>
    <w:rPr>
      <w:i/>
      <w:iCs/>
      <w:smallCaps/>
      <w:spacing w:val="5"/>
    </w:rPr>
  </w:style>
  <w:style w:type="paragraph" w:styleId="CommentText">
    <w:name w:val="annotation text"/>
    <w:basedOn w:val="Normal"/>
    <w:link w:val="CommentTextChar"/>
    <w:uiPriority w:val="99"/>
    <w:unhideWhenUsed/>
    <w:rsid w:val="00202247"/>
    <w:rPr>
      <w:rFonts w:ascii="Arial" w:eastAsiaTheme="minorHAnsi" w:hAnsi="Arial" w:cs="Arial"/>
      <w:sz w:val="20"/>
    </w:rPr>
  </w:style>
  <w:style w:type="character" w:customStyle="1" w:styleId="CommentTextChar">
    <w:name w:val="Comment Text Char"/>
    <w:basedOn w:val="DefaultParagraphFont"/>
    <w:link w:val="CommentText"/>
    <w:uiPriority w:val="99"/>
    <w:rsid w:val="00202247"/>
    <w:rPr>
      <w:rFonts w:ascii="Arial" w:eastAsiaTheme="minorHAnsi" w:hAnsi="Arial" w:cs="Arial"/>
      <w:lang w:eastAsia="en-US"/>
    </w:rPr>
  </w:style>
  <w:style w:type="paragraph" w:customStyle="1" w:styleId="blocktextarial">
    <w:name w:val="blocktextarial"/>
    <w:basedOn w:val="Normal"/>
    <w:rsid w:val="00707ACC"/>
    <w:pPr>
      <w:spacing w:after="27"/>
    </w:pPr>
    <w:rPr>
      <w:rFonts w:ascii="Arial" w:hAnsi="Arial" w:cs="Arial"/>
      <w:color w:val="000000"/>
      <w:sz w:val="24"/>
      <w:szCs w:val="24"/>
      <w:lang w:eastAsia="en-AU"/>
    </w:rPr>
  </w:style>
  <w:style w:type="paragraph" w:styleId="NormalWeb">
    <w:name w:val="Normal (Web)"/>
    <w:basedOn w:val="Normal"/>
    <w:uiPriority w:val="99"/>
    <w:unhideWhenUsed/>
    <w:rsid w:val="00474E71"/>
    <w:pPr>
      <w:spacing w:before="100" w:beforeAutospacing="1" w:after="100" w:afterAutospacing="1"/>
    </w:pPr>
    <w:rPr>
      <w:rFonts w:ascii="Times New Roman" w:hAnsi="Times New Roman"/>
      <w:sz w:val="24"/>
      <w:szCs w:val="24"/>
      <w:lang w:eastAsia="en-AU"/>
    </w:rPr>
  </w:style>
  <w:style w:type="table" w:customStyle="1" w:styleId="LightList-Accent11">
    <w:name w:val="Light List - Accent 11"/>
    <w:basedOn w:val="TableNormal"/>
    <w:uiPriority w:val="61"/>
    <w:rsid w:val="007F6286"/>
    <w:rPr>
      <w:rFonts w:asciiTheme="minorHAnsi" w:eastAsiaTheme="minorEastAsia" w:hAnsiTheme="minorHAnsi" w:cstheme="minorBidi"/>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Bullet2">
    <w:name w:val="List Bullet 2"/>
    <w:basedOn w:val="Normal"/>
    <w:rsid w:val="00B96C30"/>
    <w:pPr>
      <w:numPr>
        <w:numId w:val="19"/>
      </w:numPr>
      <w:tabs>
        <w:tab w:val="left" w:pos="902"/>
      </w:tabs>
      <w:spacing w:after="120"/>
    </w:pPr>
    <w:rPr>
      <w:rFonts w:ascii="Arial" w:hAnsi="Arial"/>
      <w:szCs w:val="24"/>
      <w:lang w:eastAsia="en-AU"/>
    </w:rPr>
  </w:style>
  <w:style w:type="paragraph" w:styleId="ListNumber2">
    <w:name w:val="List Number 2"/>
    <w:basedOn w:val="ListBullet2"/>
    <w:rsid w:val="00910DC3"/>
    <w:pPr>
      <w:numPr>
        <w:numId w:val="20"/>
      </w:numPr>
      <w:tabs>
        <w:tab w:val="clear" w:pos="902"/>
      </w:tabs>
    </w:pPr>
  </w:style>
  <w:style w:type="character" w:customStyle="1" w:styleId="FootnoteTextChar1">
    <w:name w:val="Footnote Text Char1"/>
    <w:aliases w:val="Footnote Text Char Char,single space Char,ft Char,Footnote Text Char1 Char Char"/>
    <w:semiHidden/>
    <w:rsid w:val="0088587E"/>
    <w:rPr>
      <w:rFonts w:ascii="Arial" w:hAnsi="Arial"/>
      <w:lang w:val="en-AU" w:eastAsia="en-US" w:bidi="ar-SA"/>
    </w:rPr>
  </w:style>
  <w:style w:type="paragraph" w:customStyle="1" w:styleId="Default">
    <w:name w:val="Default"/>
    <w:rsid w:val="00584528"/>
    <w:pPr>
      <w:autoSpaceDE w:val="0"/>
      <w:autoSpaceDN w:val="0"/>
      <w:adjustRightInd w:val="0"/>
    </w:pPr>
    <w:rPr>
      <w:rFonts w:ascii="Calibri" w:hAnsi="Calibri" w:cs="Calibri"/>
      <w:color w:val="000000"/>
      <w:sz w:val="24"/>
      <w:szCs w:val="24"/>
    </w:rPr>
  </w:style>
  <w:style w:type="paragraph" w:styleId="BodyText2">
    <w:name w:val="Body Text 2"/>
    <w:basedOn w:val="Normal"/>
    <w:link w:val="BodyText2Char"/>
    <w:rsid w:val="00584528"/>
    <w:pPr>
      <w:spacing w:after="120" w:line="480" w:lineRule="auto"/>
    </w:pPr>
  </w:style>
  <w:style w:type="character" w:customStyle="1" w:styleId="BodyText2Char">
    <w:name w:val="Body Text 2 Char"/>
    <w:basedOn w:val="DefaultParagraphFont"/>
    <w:link w:val="BodyText2"/>
    <w:rsid w:val="00584528"/>
    <w:rPr>
      <w:rFonts w:ascii="Calibri" w:hAnsi="Calibri"/>
      <w:sz w:val="22"/>
      <w:lang w:eastAsia="en-US"/>
    </w:rPr>
  </w:style>
  <w:style w:type="character" w:styleId="FollowedHyperlink">
    <w:name w:val="FollowedHyperlink"/>
    <w:basedOn w:val="DefaultParagraphFont"/>
    <w:rsid w:val="00735609"/>
    <w:rPr>
      <w:color w:val="800080" w:themeColor="followedHyperlink"/>
      <w:u w:val="single"/>
    </w:rPr>
  </w:style>
  <w:style w:type="numbering" w:customStyle="1" w:styleId="NoList1">
    <w:name w:val="No List1"/>
    <w:next w:val="NoList"/>
    <w:uiPriority w:val="99"/>
    <w:semiHidden/>
    <w:unhideWhenUsed/>
    <w:rsid w:val="00C9555E"/>
  </w:style>
  <w:style w:type="paragraph" w:styleId="Date">
    <w:name w:val="Date"/>
    <w:basedOn w:val="Normal"/>
    <w:next w:val="Normal"/>
    <w:link w:val="DateChar"/>
    <w:rsid w:val="00C9555E"/>
    <w:pPr>
      <w:spacing w:before="240"/>
      <w:jc w:val="both"/>
    </w:pPr>
  </w:style>
  <w:style w:type="character" w:customStyle="1" w:styleId="DateChar">
    <w:name w:val="Date Char"/>
    <w:basedOn w:val="DefaultParagraphFont"/>
    <w:link w:val="Date"/>
    <w:rsid w:val="00C9555E"/>
    <w:rPr>
      <w:rFonts w:ascii="Calibri" w:hAnsi="Calibri"/>
      <w:sz w:val="22"/>
      <w:lang w:eastAsia="en-US"/>
    </w:rPr>
  </w:style>
  <w:style w:type="character" w:styleId="EndnoteReference">
    <w:name w:val="endnote reference"/>
    <w:basedOn w:val="DefaultParagraphFont"/>
    <w:rsid w:val="00C9555E"/>
    <w:rPr>
      <w:rFonts w:ascii="Calibri" w:hAnsi="Calibri"/>
      <w:sz w:val="20"/>
      <w:vertAlign w:val="superscript"/>
    </w:rPr>
  </w:style>
  <w:style w:type="paragraph" w:styleId="EndnoteText">
    <w:name w:val="endnote text"/>
    <w:basedOn w:val="Normal"/>
    <w:link w:val="EndnoteTextChar"/>
    <w:rsid w:val="00C9555E"/>
    <w:pPr>
      <w:spacing w:before="60"/>
      <w:jc w:val="both"/>
    </w:pPr>
    <w:rPr>
      <w:sz w:val="20"/>
    </w:rPr>
  </w:style>
  <w:style w:type="character" w:customStyle="1" w:styleId="EndnoteTextChar">
    <w:name w:val="Endnote Text Char"/>
    <w:basedOn w:val="DefaultParagraphFont"/>
    <w:link w:val="EndnoteText"/>
    <w:rsid w:val="00C9555E"/>
    <w:rPr>
      <w:rFonts w:ascii="Calibri" w:hAnsi="Calibri"/>
      <w:lang w:eastAsia="en-US"/>
    </w:rPr>
  </w:style>
  <w:style w:type="paragraph" w:customStyle="1" w:styleId="FooterLine1Landscape">
    <w:name w:val="Footer Line 1 Landscape"/>
    <w:basedOn w:val="FooterLine1"/>
    <w:qFormat/>
    <w:rsid w:val="00C9555E"/>
    <w:pPr>
      <w:tabs>
        <w:tab w:val="right" w:pos="13466"/>
      </w:tabs>
      <w:spacing w:before="240"/>
      <w:jc w:val="both"/>
    </w:pPr>
    <w:rPr>
      <w:rFonts w:cs="Calibri"/>
    </w:rPr>
  </w:style>
  <w:style w:type="paragraph" w:customStyle="1" w:styleId="FooterLine2">
    <w:name w:val="Footer Line 2"/>
    <w:basedOn w:val="FooterLine1"/>
    <w:qFormat/>
    <w:rsid w:val="00C9555E"/>
    <w:pPr>
      <w:tabs>
        <w:tab w:val="left" w:pos="3969"/>
        <w:tab w:val="left" w:pos="8222"/>
      </w:tabs>
      <w:spacing w:before="60"/>
    </w:pPr>
  </w:style>
  <w:style w:type="paragraph" w:styleId="Quote">
    <w:name w:val="Quote"/>
    <w:basedOn w:val="Normal"/>
    <w:next w:val="Normal"/>
    <w:link w:val="QuoteChar"/>
    <w:uiPriority w:val="29"/>
    <w:qFormat/>
    <w:rsid w:val="00C9555E"/>
    <w:pPr>
      <w:spacing w:before="240"/>
      <w:jc w:val="both"/>
    </w:pPr>
    <w:rPr>
      <w:i/>
      <w:iCs/>
      <w:color w:val="565656"/>
    </w:rPr>
  </w:style>
  <w:style w:type="character" w:customStyle="1" w:styleId="QuoteChar">
    <w:name w:val="Quote Char"/>
    <w:basedOn w:val="DefaultParagraphFont"/>
    <w:link w:val="Quote"/>
    <w:uiPriority w:val="29"/>
    <w:rsid w:val="00C9555E"/>
    <w:rPr>
      <w:rFonts w:ascii="Calibri" w:hAnsi="Calibri"/>
      <w:i/>
      <w:iCs/>
      <w:color w:val="565656"/>
      <w:sz w:val="22"/>
      <w:lang w:eastAsia="en-US"/>
    </w:rPr>
  </w:style>
  <w:style w:type="paragraph" w:styleId="Salutation">
    <w:name w:val="Salutation"/>
    <w:basedOn w:val="Normal"/>
    <w:next w:val="Normal"/>
    <w:link w:val="SalutationChar"/>
    <w:rsid w:val="00C9555E"/>
    <w:pPr>
      <w:spacing w:before="240"/>
      <w:jc w:val="both"/>
    </w:pPr>
  </w:style>
  <w:style w:type="character" w:customStyle="1" w:styleId="SalutationChar">
    <w:name w:val="Salutation Char"/>
    <w:basedOn w:val="DefaultParagraphFont"/>
    <w:link w:val="Salutation"/>
    <w:rsid w:val="00C9555E"/>
    <w:rPr>
      <w:rFonts w:ascii="Calibri" w:hAnsi="Calibri"/>
      <w:sz w:val="22"/>
      <w:lang w:eastAsia="en-US"/>
    </w:rPr>
  </w:style>
  <w:style w:type="paragraph" w:styleId="Signature">
    <w:name w:val="Signature"/>
    <w:basedOn w:val="Normal"/>
    <w:link w:val="SignatureChar"/>
    <w:rsid w:val="00C9555E"/>
    <w:pPr>
      <w:spacing w:before="240"/>
      <w:ind w:left="4252"/>
      <w:jc w:val="both"/>
    </w:pPr>
    <w:rPr>
      <w:rFonts w:ascii="Arial" w:hAnsi="Arial"/>
    </w:rPr>
  </w:style>
  <w:style w:type="character" w:customStyle="1" w:styleId="SignatureChar">
    <w:name w:val="Signature Char"/>
    <w:basedOn w:val="DefaultParagraphFont"/>
    <w:link w:val="Signature"/>
    <w:rsid w:val="00C9555E"/>
    <w:rPr>
      <w:rFonts w:ascii="Arial" w:hAnsi="Arial"/>
      <w:sz w:val="22"/>
      <w:lang w:eastAsia="en-US"/>
    </w:rPr>
  </w:style>
  <w:style w:type="paragraph" w:styleId="TOCHeading">
    <w:name w:val="TOC Heading"/>
    <w:basedOn w:val="Heading1"/>
    <w:next w:val="Normal"/>
    <w:uiPriority w:val="39"/>
    <w:semiHidden/>
    <w:unhideWhenUsed/>
    <w:qFormat/>
    <w:rsid w:val="00C9555E"/>
    <w:pPr>
      <w:pageBreakBefore w:val="0"/>
      <w:numPr>
        <w:numId w:val="0"/>
      </w:numPr>
      <w:spacing w:before="480"/>
      <w:outlineLvl w:val="9"/>
    </w:pPr>
    <w:rPr>
      <w:rFonts w:eastAsiaTheme="majorEastAsia" w:cstheme="majorBidi"/>
      <w:bCs/>
      <w:color w:val="auto"/>
      <w:kern w:val="0"/>
      <w:sz w:val="28"/>
      <w:szCs w:val="28"/>
    </w:rPr>
  </w:style>
  <w:style w:type="numbering" w:customStyle="1" w:styleId="NoList11">
    <w:name w:val="No List11"/>
    <w:next w:val="NoList"/>
    <w:uiPriority w:val="99"/>
    <w:semiHidden/>
    <w:unhideWhenUsed/>
    <w:rsid w:val="00C9555E"/>
  </w:style>
  <w:style w:type="paragraph" w:customStyle="1" w:styleId="CODEFRAME">
    <w:name w:val="CODE FRAME"/>
    <w:basedOn w:val="Normal"/>
    <w:rsid w:val="00C9555E"/>
    <w:rPr>
      <w:rFonts w:ascii="Arial" w:hAnsi="Arial" w:cs="Arial"/>
      <w:sz w:val="20"/>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398003">
      <w:bodyDiv w:val="1"/>
      <w:marLeft w:val="0"/>
      <w:marRight w:val="0"/>
      <w:marTop w:val="0"/>
      <w:marBottom w:val="0"/>
      <w:divBdr>
        <w:top w:val="none" w:sz="0" w:space="0" w:color="auto"/>
        <w:left w:val="none" w:sz="0" w:space="0" w:color="auto"/>
        <w:bottom w:val="none" w:sz="0" w:space="0" w:color="auto"/>
        <w:right w:val="none" w:sz="0" w:space="0" w:color="auto"/>
      </w:divBdr>
    </w:div>
    <w:div w:id="87622417">
      <w:bodyDiv w:val="1"/>
      <w:marLeft w:val="0"/>
      <w:marRight w:val="0"/>
      <w:marTop w:val="0"/>
      <w:marBottom w:val="0"/>
      <w:divBdr>
        <w:top w:val="none" w:sz="0" w:space="0" w:color="auto"/>
        <w:left w:val="none" w:sz="0" w:space="0" w:color="auto"/>
        <w:bottom w:val="none" w:sz="0" w:space="0" w:color="auto"/>
        <w:right w:val="none" w:sz="0" w:space="0" w:color="auto"/>
      </w:divBdr>
    </w:div>
    <w:div w:id="92366908">
      <w:bodyDiv w:val="1"/>
      <w:marLeft w:val="0"/>
      <w:marRight w:val="0"/>
      <w:marTop w:val="0"/>
      <w:marBottom w:val="0"/>
      <w:divBdr>
        <w:top w:val="none" w:sz="0" w:space="0" w:color="auto"/>
        <w:left w:val="none" w:sz="0" w:space="0" w:color="auto"/>
        <w:bottom w:val="none" w:sz="0" w:space="0" w:color="auto"/>
        <w:right w:val="none" w:sz="0" w:space="0" w:color="auto"/>
      </w:divBdr>
    </w:div>
    <w:div w:id="108479600">
      <w:bodyDiv w:val="1"/>
      <w:marLeft w:val="0"/>
      <w:marRight w:val="0"/>
      <w:marTop w:val="0"/>
      <w:marBottom w:val="0"/>
      <w:divBdr>
        <w:top w:val="none" w:sz="0" w:space="0" w:color="auto"/>
        <w:left w:val="none" w:sz="0" w:space="0" w:color="auto"/>
        <w:bottom w:val="none" w:sz="0" w:space="0" w:color="auto"/>
        <w:right w:val="none" w:sz="0" w:space="0" w:color="auto"/>
      </w:divBdr>
    </w:div>
    <w:div w:id="151802909">
      <w:bodyDiv w:val="1"/>
      <w:marLeft w:val="0"/>
      <w:marRight w:val="0"/>
      <w:marTop w:val="0"/>
      <w:marBottom w:val="0"/>
      <w:divBdr>
        <w:top w:val="none" w:sz="0" w:space="0" w:color="auto"/>
        <w:left w:val="none" w:sz="0" w:space="0" w:color="auto"/>
        <w:bottom w:val="none" w:sz="0" w:space="0" w:color="auto"/>
        <w:right w:val="none" w:sz="0" w:space="0" w:color="auto"/>
      </w:divBdr>
    </w:div>
    <w:div w:id="173614429">
      <w:bodyDiv w:val="1"/>
      <w:marLeft w:val="0"/>
      <w:marRight w:val="0"/>
      <w:marTop w:val="0"/>
      <w:marBottom w:val="0"/>
      <w:divBdr>
        <w:top w:val="none" w:sz="0" w:space="0" w:color="auto"/>
        <w:left w:val="none" w:sz="0" w:space="0" w:color="auto"/>
        <w:bottom w:val="none" w:sz="0" w:space="0" w:color="auto"/>
        <w:right w:val="none" w:sz="0" w:space="0" w:color="auto"/>
      </w:divBdr>
      <w:divsChild>
        <w:div w:id="1219320268">
          <w:marLeft w:val="0"/>
          <w:marRight w:val="0"/>
          <w:marTop w:val="0"/>
          <w:marBottom w:val="0"/>
          <w:divBdr>
            <w:top w:val="none" w:sz="0" w:space="0" w:color="auto"/>
            <w:left w:val="none" w:sz="0" w:space="0" w:color="auto"/>
            <w:bottom w:val="none" w:sz="0" w:space="0" w:color="auto"/>
            <w:right w:val="none" w:sz="0" w:space="0" w:color="auto"/>
          </w:divBdr>
          <w:divsChild>
            <w:div w:id="2083944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87079">
      <w:bodyDiv w:val="1"/>
      <w:marLeft w:val="0"/>
      <w:marRight w:val="0"/>
      <w:marTop w:val="0"/>
      <w:marBottom w:val="0"/>
      <w:divBdr>
        <w:top w:val="none" w:sz="0" w:space="0" w:color="auto"/>
        <w:left w:val="none" w:sz="0" w:space="0" w:color="auto"/>
        <w:bottom w:val="none" w:sz="0" w:space="0" w:color="auto"/>
        <w:right w:val="none" w:sz="0" w:space="0" w:color="auto"/>
      </w:divBdr>
    </w:div>
    <w:div w:id="184173317">
      <w:bodyDiv w:val="1"/>
      <w:marLeft w:val="0"/>
      <w:marRight w:val="0"/>
      <w:marTop w:val="0"/>
      <w:marBottom w:val="0"/>
      <w:divBdr>
        <w:top w:val="none" w:sz="0" w:space="0" w:color="auto"/>
        <w:left w:val="none" w:sz="0" w:space="0" w:color="auto"/>
        <w:bottom w:val="none" w:sz="0" w:space="0" w:color="auto"/>
        <w:right w:val="none" w:sz="0" w:space="0" w:color="auto"/>
      </w:divBdr>
    </w:div>
    <w:div w:id="193544637">
      <w:bodyDiv w:val="1"/>
      <w:marLeft w:val="0"/>
      <w:marRight w:val="0"/>
      <w:marTop w:val="0"/>
      <w:marBottom w:val="0"/>
      <w:divBdr>
        <w:top w:val="none" w:sz="0" w:space="0" w:color="auto"/>
        <w:left w:val="none" w:sz="0" w:space="0" w:color="auto"/>
        <w:bottom w:val="none" w:sz="0" w:space="0" w:color="auto"/>
        <w:right w:val="none" w:sz="0" w:space="0" w:color="auto"/>
      </w:divBdr>
    </w:div>
    <w:div w:id="229469010">
      <w:bodyDiv w:val="1"/>
      <w:marLeft w:val="0"/>
      <w:marRight w:val="0"/>
      <w:marTop w:val="0"/>
      <w:marBottom w:val="0"/>
      <w:divBdr>
        <w:top w:val="none" w:sz="0" w:space="0" w:color="auto"/>
        <w:left w:val="none" w:sz="0" w:space="0" w:color="auto"/>
        <w:bottom w:val="none" w:sz="0" w:space="0" w:color="auto"/>
        <w:right w:val="none" w:sz="0" w:space="0" w:color="auto"/>
      </w:divBdr>
    </w:div>
    <w:div w:id="268778327">
      <w:bodyDiv w:val="1"/>
      <w:marLeft w:val="0"/>
      <w:marRight w:val="0"/>
      <w:marTop w:val="0"/>
      <w:marBottom w:val="0"/>
      <w:divBdr>
        <w:top w:val="none" w:sz="0" w:space="0" w:color="auto"/>
        <w:left w:val="none" w:sz="0" w:space="0" w:color="auto"/>
        <w:bottom w:val="none" w:sz="0" w:space="0" w:color="auto"/>
        <w:right w:val="none" w:sz="0" w:space="0" w:color="auto"/>
      </w:divBdr>
    </w:div>
    <w:div w:id="277376587">
      <w:bodyDiv w:val="1"/>
      <w:marLeft w:val="0"/>
      <w:marRight w:val="0"/>
      <w:marTop w:val="0"/>
      <w:marBottom w:val="0"/>
      <w:divBdr>
        <w:top w:val="none" w:sz="0" w:space="0" w:color="auto"/>
        <w:left w:val="none" w:sz="0" w:space="0" w:color="auto"/>
        <w:bottom w:val="none" w:sz="0" w:space="0" w:color="auto"/>
        <w:right w:val="none" w:sz="0" w:space="0" w:color="auto"/>
      </w:divBdr>
    </w:div>
    <w:div w:id="296641073">
      <w:bodyDiv w:val="1"/>
      <w:marLeft w:val="0"/>
      <w:marRight w:val="0"/>
      <w:marTop w:val="0"/>
      <w:marBottom w:val="0"/>
      <w:divBdr>
        <w:top w:val="none" w:sz="0" w:space="0" w:color="auto"/>
        <w:left w:val="none" w:sz="0" w:space="0" w:color="auto"/>
        <w:bottom w:val="none" w:sz="0" w:space="0" w:color="auto"/>
        <w:right w:val="none" w:sz="0" w:space="0" w:color="auto"/>
      </w:divBdr>
      <w:divsChild>
        <w:div w:id="370424756">
          <w:marLeft w:val="0"/>
          <w:marRight w:val="0"/>
          <w:marTop w:val="0"/>
          <w:marBottom w:val="0"/>
          <w:divBdr>
            <w:top w:val="none" w:sz="0" w:space="0" w:color="auto"/>
            <w:left w:val="none" w:sz="0" w:space="0" w:color="auto"/>
            <w:bottom w:val="none" w:sz="0" w:space="0" w:color="auto"/>
            <w:right w:val="none" w:sz="0" w:space="0" w:color="auto"/>
          </w:divBdr>
          <w:divsChild>
            <w:div w:id="5136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507780">
      <w:bodyDiv w:val="1"/>
      <w:marLeft w:val="0"/>
      <w:marRight w:val="0"/>
      <w:marTop w:val="0"/>
      <w:marBottom w:val="0"/>
      <w:divBdr>
        <w:top w:val="none" w:sz="0" w:space="0" w:color="auto"/>
        <w:left w:val="none" w:sz="0" w:space="0" w:color="auto"/>
        <w:bottom w:val="none" w:sz="0" w:space="0" w:color="auto"/>
        <w:right w:val="none" w:sz="0" w:space="0" w:color="auto"/>
      </w:divBdr>
    </w:div>
    <w:div w:id="334963713">
      <w:bodyDiv w:val="1"/>
      <w:marLeft w:val="0"/>
      <w:marRight w:val="0"/>
      <w:marTop w:val="0"/>
      <w:marBottom w:val="0"/>
      <w:divBdr>
        <w:top w:val="none" w:sz="0" w:space="0" w:color="auto"/>
        <w:left w:val="none" w:sz="0" w:space="0" w:color="auto"/>
        <w:bottom w:val="none" w:sz="0" w:space="0" w:color="auto"/>
        <w:right w:val="none" w:sz="0" w:space="0" w:color="auto"/>
      </w:divBdr>
    </w:div>
    <w:div w:id="390276722">
      <w:bodyDiv w:val="1"/>
      <w:marLeft w:val="0"/>
      <w:marRight w:val="0"/>
      <w:marTop w:val="0"/>
      <w:marBottom w:val="0"/>
      <w:divBdr>
        <w:top w:val="none" w:sz="0" w:space="0" w:color="auto"/>
        <w:left w:val="none" w:sz="0" w:space="0" w:color="auto"/>
        <w:bottom w:val="none" w:sz="0" w:space="0" w:color="auto"/>
        <w:right w:val="none" w:sz="0" w:space="0" w:color="auto"/>
      </w:divBdr>
    </w:div>
    <w:div w:id="398752829">
      <w:bodyDiv w:val="1"/>
      <w:marLeft w:val="0"/>
      <w:marRight w:val="0"/>
      <w:marTop w:val="0"/>
      <w:marBottom w:val="0"/>
      <w:divBdr>
        <w:top w:val="none" w:sz="0" w:space="0" w:color="auto"/>
        <w:left w:val="none" w:sz="0" w:space="0" w:color="auto"/>
        <w:bottom w:val="none" w:sz="0" w:space="0" w:color="auto"/>
        <w:right w:val="none" w:sz="0" w:space="0" w:color="auto"/>
      </w:divBdr>
    </w:div>
    <w:div w:id="440228894">
      <w:bodyDiv w:val="1"/>
      <w:marLeft w:val="0"/>
      <w:marRight w:val="0"/>
      <w:marTop w:val="0"/>
      <w:marBottom w:val="0"/>
      <w:divBdr>
        <w:top w:val="none" w:sz="0" w:space="0" w:color="auto"/>
        <w:left w:val="none" w:sz="0" w:space="0" w:color="auto"/>
        <w:bottom w:val="none" w:sz="0" w:space="0" w:color="auto"/>
        <w:right w:val="none" w:sz="0" w:space="0" w:color="auto"/>
      </w:divBdr>
    </w:div>
    <w:div w:id="470248920">
      <w:bodyDiv w:val="1"/>
      <w:marLeft w:val="0"/>
      <w:marRight w:val="0"/>
      <w:marTop w:val="0"/>
      <w:marBottom w:val="0"/>
      <w:divBdr>
        <w:top w:val="none" w:sz="0" w:space="0" w:color="auto"/>
        <w:left w:val="none" w:sz="0" w:space="0" w:color="auto"/>
        <w:bottom w:val="none" w:sz="0" w:space="0" w:color="auto"/>
        <w:right w:val="none" w:sz="0" w:space="0" w:color="auto"/>
      </w:divBdr>
    </w:div>
    <w:div w:id="485315612">
      <w:bodyDiv w:val="1"/>
      <w:marLeft w:val="0"/>
      <w:marRight w:val="0"/>
      <w:marTop w:val="0"/>
      <w:marBottom w:val="0"/>
      <w:divBdr>
        <w:top w:val="none" w:sz="0" w:space="0" w:color="auto"/>
        <w:left w:val="none" w:sz="0" w:space="0" w:color="auto"/>
        <w:bottom w:val="none" w:sz="0" w:space="0" w:color="auto"/>
        <w:right w:val="none" w:sz="0" w:space="0" w:color="auto"/>
      </w:divBdr>
    </w:div>
    <w:div w:id="492600937">
      <w:bodyDiv w:val="1"/>
      <w:marLeft w:val="0"/>
      <w:marRight w:val="0"/>
      <w:marTop w:val="0"/>
      <w:marBottom w:val="0"/>
      <w:divBdr>
        <w:top w:val="none" w:sz="0" w:space="0" w:color="auto"/>
        <w:left w:val="none" w:sz="0" w:space="0" w:color="auto"/>
        <w:bottom w:val="none" w:sz="0" w:space="0" w:color="auto"/>
        <w:right w:val="none" w:sz="0" w:space="0" w:color="auto"/>
      </w:divBdr>
    </w:div>
    <w:div w:id="502819571">
      <w:bodyDiv w:val="1"/>
      <w:marLeft w:val="0"/>
      <w:marRight w:val="0"/>
      <w:marTop w:val="0"/>
      <w:marBottom w:val="0"/>
      <w:divBdr>
        <w:top w:val="none" w:sz="0" w:space="0" w:color="auto"/>
        <w:left w:val="none" w:sz="0" w:space="0" w:color="auto"/>
        <w:bottom w:val="none" w:sz="0" w:space="0" w:color="auto"/>
        <w:right w:val="none" w:sz="0" w:space="0" w:color="auto"/>
      </w:divBdr>
    </w:div>
    <w:div w:id="506217740">
      <w:bodyDiv w:val="1"/>
      <w:marLeft w:val="0"/>
      <w:marRight w:val="0"/>
      <w:marTop w:val="0"/>
      <w:marBottom w:val="0"/>
      <w:divBdr>
        <w:top w:val="none" w:sz="0" w:space="0" w:color="auto"/>
        <w:left w:val="none" w:sz="0" w:space="0" w:color="auto"/>
        <w:bottom w:val="none" w:sz="0" w:space="0" w:color="auto"/>
        <w:right w:val="none" w:sz="0" w:space="0" w:color="auto"/>
      </w:divBdr>
    </w:div>
    <w:div w:id="529224575">
      <w:bodyDiv w:val="1"/>
      <w:marLeft w:val="0"/>
      <w:marRight w:val="0"/>
      <w:marTop w:val="0"/>
      <w:marBottom w:val="0"/>
      <w:divBdr>
        <w:top w:val="none" w:sz="0" w:space="0" w:color="auto"/>
        <w:left w:val="none" w:sz="0" w:space="0" w:color="auto"/>
        <w:bottom w:val="none" w:sz="0" w:space="0" w:color="auto"/>
        <w:right w:val="none" w:sz="0" w:space="0" w:color="auto"/>
      </w:divBdr>
    </w:div>
    <w:div w:id="543174424">
      <w:bodyDiv w:val="1"/>
      <w:marLeft w:val="0"/>
      <w:marRight w:val="0"/>
      <w:marTop w:val="0"/>
      <w:marBottom w:val="0"/>
      <w:divBdr>
        <w:top w:val="none" w:sz="0" w:space="0" w:color="auto"/>
        <w:left w:val="none" w:sz="0" w:space="0" w:color="auto"/>
        <w:bottom w:val="none" w:sz="0" w:space="0" w:color="auto"/>
        <w:right w:val="none" w:sz="0" w:space="0" w:color="auto"/>
      </w:divBdr>
    </w:div>
    <w:div w:id="543636771">
      <w:bodyDiv w:val="1"/>
      <w:marLeft w:val="0"/>
      <w:marRight w:val="0"/>
      <w:marTop w:val="0"/>
      <w:marBottom w:val="0"/>
      <w:divBdr>
        <w:top w:val="none" w:sz="0" w:space="0" w:color="auto"/>
        <w:left w:val="none" w:sz="0" w:space="0" w:color="auto"/>
        <w:bottom w:val="none" w:sz="0" w:space="0" w:color="auto"/>
        <w:right w:val="none" w:sz="0" w:space="0" w:color="auto"/>
      </w:divBdr>
      <w:divsChild>
        <w:div w:id="477113204">
          <w:marLeft w:val="0"/>
          <w:marRight w:val="0"/>
          <w:marTop w:val="0"/>
          <w:marBottom w:val="0"/>
          <w:divBdr>
            <w:top w:val="none" w:sz="0" w:space="0" w:color="auto"/>
            <w:left w:val="none" w:sz="0" w:space="0" w:color="auto"/>
            <w:bottom w:val="none" w:sz="0" w:space="0" w:color="auto"/>
            <w:right w:val="none" w:sz="0" w:space="0" w:color="auto"/>
          </w:divBdr>
          <w:divsChild>
            <w:div w:id="1537618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3894628">
      <w:bodyDiv w:val="1"/>
      <w:marLeft w:val="0"/>
      <w:marRight w:val="0"/>
      <w:marTop w:val="0"/>
      <w:marBottom w:val="0"/>
      <w:divBdr>
        <w:top w:val="none" w:sz="0" w:space="0" w:color="auto"/>
        <w:left w:val="none" w:sz="0" w:space="0" w:color="auto"/>
        <w:bottom w:val="none" w:sz="0" w:space="0" w:color="auto"/>
        <w:right w:val="none" w:sz="0" w:space="0" w:color="auto"/>
      </w:divBdr>
    </w:div>
    <w:div w:id="671614663">
      <w:bodyDiv w:val="1"/>
      <w:marLeft w:val="0"/>
      <w:marRight w:val="0"/>
      <w:marTop w:val="0"/>
      <w:marBottom w:val="0"/>
      <w:divBdr>
        <w:top w:val="none" w:sz="0" w:space="0" w:color="auto"/>
        <w:left w:val="none" w:sz="0" w:space="0" w:color="auto"/>
        <w:bottom w:val="none" w:sz="0" w:space="0" w:color="auto"/>
        <w:right w:val="none" w:sz="0" w:space="0" w:color="auto"/>
      </w:divBdr>
    </w:div>
    <w:div w:id="677465310">
      <w:bodyDiv w:val="1"/>
      <w:marLeft w:val="0"/>
      <w:marRight w:val="0"/>
      <w:marTop w:val="0"/>
      <w:marBottom w:val="0"/>
      <w:divBdr>
        <w:top w:val="none" w:sz="0" w:space="0" w:color="auto"/>
        <w:left w:val="none" w:sz="0" w:space="0" w:color="auto"/>
        <w:bottom w:val="none" w:sz="0" w:space="0" w:color="auto"/>
        <w:right w:val="none" w:sz="0" w:space="0" w:color="auto"/>
      </w:divBdr>
    </w:div>
    <w:div w:id="678896775">
      <w:bodyDiv w:val="1"/>
      <w:marLeft w:val="0"/>
      <w:marRight w:val="0"/>
      <w:marTop w:val="0"/>
      <w:marBottom w:val="0"/>
      <w:divBdr>
        <w:top w:val="none" w:sz="0" w:space="0" w:color="auto"/>
        <w:left w:val="none" w:sz="0" w:space="0" w:color="auto"/>
        <w:bottom w:val="none" w:sz="0" w:space="0" w:color="auto"/>
        <w:right w:val="none" w:sz="0" w:space="0" w:color="auto"/>
      </w:divBdr>
    </w:div>
    <w:div w:id="691491413">
      <w:bodyDiv w:val="1"/>
      <w:marLeft w:val="0"/>
      <w:marRight w:val="0"/>
      <w:marTop w:val="0"/>
      <w:marBottom w:val="0"/>
      <w:divBdr>
        <w:top w:val="none" w:sz="0" w:space="0" w:color="auto"/>
        <w:left w:val="none" w:sz="0" w:space="0" w:color="auto"/>
        <w:bottom w:val="none" w:sz="0" w:space="0" w:color="auto"/>
        <w:right w:val="none" w:sz="0" w:space="0" w:color="auto"/>
      </w:divBdr>
    </w:div>
    <w:div w:id="705519608">
      <w:bodyDiv w:val="1"/>
      <w:marLeft w:val="0"/>
      <w:marRight w:val="0"/>
      <w:marTop w:val="0"/>
      <w:marBottom w:val="0"/>
      <w:divBdr>
        <w:top w:val="none" w:sz="0" w:space="0" w:color="auto"/>
        <w:left w:val="none" w:sz="0" w:space="0" w:color="auto"/>
        <w:bottom w:val="none" w:sz="0" w:space="0" w:color="auto"/>
        <w:right w:val="none" w:sz="0" w:space="0" w:color="auto"/>
      </w:divBdr>
    </w:div>
    <w:div w:id="723678394">
      <w:bodyDiv w:val="1"/>
      <w:marLeft w:val="0"/>
      <w:marRight w:val="0"/>
      <w:marTop w:val="0"/>
      <w:marBottom w:val="0"/>
      <w:divBdr>
        <w:top w:val="none" w:sz="0" w:space="0" w:color="auto"/>
        <w:left w:val="none" w:sz="0" w:space="0" w:color="auto"/>
        <w:bottom w:val="none" w:sz="0" w:space="0" w:color="auto"/>
        <w:right w:val="none" w:sz="0" w:space="0" w:color="auto"/>
      </w:divBdr>
      <w:divsChild>
        <w:div w:id="338000092">
          <w:marLeft w:val="0"/>
          <w:marRight w:val="0"/>
          <w:marTop w:val="0"/>
          <w:marBottom w:val="0"/>
          <w:divBdr>
            <w:top w:val="none" w:sz="0" w:space="0" w:color="auto"/>
            <w:left w:val="none" w:sz="0" w:space="0" w:color="auto"/>
            <w:bottom w:val="none" w:sz="0" w:space="0" w:color="auto"/>
            <w:right w:val="none" w:sz="0" w:space="0" w:color="auto"/>
          </w:divBdr>
          <w:divsChild>
            <w:div w:id="721248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6171253">
      <w:bodyDiv w:val="1"/>
      <w:marLeft w:val="0"/>
      <w:marRight w:val="0"/>
      <w:marTop w:val="0"/>
      <w:marBottom w:val="0"/>
      <w:divBdr>
        <w:top w:val="none" w:sz="0" w:space="0" w:color="auto"/>
        <w:left w:val="none" w:sz="0" w:space="0" w:color="auto"/>
        <w:bottom w:val="none" w:sz="0" w:space="0" w:color="auto"/>
        <w:right w:val="none" w:sz="0" w:space="0" w:color="auto"/>
      </w:divBdr>
      <w:divsChild>
        <w:div w:id="833186414">
          <w:marLeft w:val="0"/>
          <w:marRight w:val="0"/>
          <w:marTop w:val="0"/>
          <w:marBottom w:val="0"/>
          <w:divBdr>
            <w:top w:val="none" w:sz="0" w:space="0" w:color="auto"/>
            <w:left w:val="none" w:sz="0" w:space="0" w:color="auto"/>
            <w:bottom w:val="none" w:sz="0" w:space="0" w:color="auto"/>
            <w:right w:val="none" w:sz="0" w:space="0" w:color="auto"/>
          </w:divBdr>
          <w:divsChild>
            <w:div w:id="2133087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6676827">
      <w:bodyDiv w:val="1"/>
      <w:marLeft w:val="0"/>
      <w:marRight w:val="0"/>
      <w:marTop w:val="0"/>
      <w:marBottom w:val="0"/>
      <w:divBdr>
        <w:top w:val="none" w:sz="0" w:space="0" w:color="auto"/>
        <w:left w:val="none" w:sz="0" w:space="0" w:color="auto"/>
        <w:bottom w:val="none" w:sz="0" w:space="0" w:color="auto"/>
        <w:right w:val="none" w:sz="0" w:space="0" w:color="auto"/>
      </w:divBdr>
    </w:div>
    <w:div w:id="796415056">
      <w:bodyDiv w:val="1"/>
      <w:marLeft w:val="0"/>
      <w:marRight w:val="0"/>
      <w:marTop w:val="0"/>
      <w:marBottom w:val="0"/>
      <w:divBdr>
        <w:top w:val="none" w:sz="0" w:space="0" w:color="auto"/>
        <w:left w:val="none" w:sz="0" w:space="0" w:color="auto"/>
        <w:bottom w:val="none" w:sz="0" w:space="0" w:color="auto"/>
        <w:right w:val="none" w:sz="0" w:space="0" w:color="auto"/>
      </w:divBdr>
    </w:div>
    <w:div w:id="810249266">
      <w:bodyDiv w:val="1"/>
      <w:marLeft w:val="0"/>
      <w:marRight w:val="0"/>
      <w:marTop w:val="0"/>
      <w:marBottom w:val="0"/>
      <w:divBdr>
        <w:top w:val="none" w:sz="0" w:space="0" w:color="auto"/>
        <w:left w:val="none" w:sz="0" w:space="0" w:color="auto"/>
        <w:bottom w:val="none" w:sz="0" w:space="0" w:color="auto"/>
        <w:right w:val="none" w:sz="0" w:space="0" w:color="auto"/>
      </w:divBdr>
    </w:div>
    <w:div w:id="820079039">
      <w:bodyDiv w:val="1"/>
      <w:marLeft w:val="0"/>
      <w:marRight w:val="0"/>
      <w:marTop w:val="0"/>
      <w:marBottom w:val="0"/>
      <w:divBdr>
        <w:top w:val="none" w:sz="0" w:space="0" w:color="auto"/>
        <w:left w:val="none" w:sz="0" w:space="0" w:color="auto"/>
        <w:bottom w:val="none" w:sz="0" w:space="0" w:color="auto"/>
        <w:right w:val="none" w:sz="0" w:space="0" w:color="auto"/>
      </w:divBdr>
    </w:div>
    <w:div w:id="859126995">
      <w:bodyDiv w:val="1"/>
      <w:marLeft w:val="0"/>
      <w:marRight w:val="0"/>
      <w:marTop w:val="0"/>
      <w:marBottom w:val="0"/>
      <w:divBdr>
        <w:top w:val="none" w:sz="0" w:space="0" w:color="auto"/>
        <w:left w:val="none" w:sz="0" w:space="0" w:color="auto"/>
        <w:bottom w:val="none" w:sz="0" w:space="0" w:color="auto"/>
        <w:right w:val="none" w:sz="0" w:space="0" w:color="auto"/>
      </w:divBdr>
    </w:div>
    <w:div w:id="865485428">
      <w:bodyDiv w:val="1"/>
      <w:marLeft w:val="0"/>
      <w:marRight w:val="0"/>
      <w:marTop w:val="0"/>
      <w:marBottom w:val="0"/>
      <w:divBdr>
        <w:top w:val="none" w:sz="0" w:space="0" w:color="auto"/>
        <w:left w:val="none" w:sz="0" w:space="0" w:color="auto"/>
        <w:bottom w:val="none" w:sz="0" w:space="0" w:color="auto"/>
        <w:right w:val="none" w:sz="0" w:space="0" w:color="auto"/>
      </w:divBdr>
    </w:div>
    <w:div w:id="875584344">
      <w:bodyDiv w:val="1"/>
      <w:marLeft w:val="0"/>
      <w:marRight w:val="0"/>
      <w:marTop w:val="0"/>
      <w:marBottom w:val="0"/>
      <w:divBdr>
        <w:top w:val="none" w:sz="0" w:space="0" w:color="auto"/>
        <w:left w:val="none" w:sz="0" w:space="0" w:color="auto"/>
        <w:bottom w:val="none" w:sz="0" w:space="0" w:color="auto"/>
        <w:right w:val="none" w:sz="0" w:space="0" w:color="auto"/>
      </w:divBdr>
    </w:div>
    <w:div w:id="901865364">
      <w:bodyDiv w:val="1"/>
      <w:marLeft w:val="0"/>
      <w:marRight w:val="0"/>
      <w:marTop w:val="0"/>
      <w:marBottom w:val="0"/>
      <w:divBdr>
        <w:top w:val="none" w:sz="0" w:space="0" w:color="auto"/>
        <w:left w:val="none" w:sz="0" w:space="0" w:color="auto"/>
        <w:bottom w:val="none" w:sz="0" w:space="0" w:color="auto"/>
        <w:right w:val="none" w:sz="0" w:space="0" w:color="auto"/>
      </w:divBdr>
      <w:divsChild>
        <w:div w:id="742414220">
          <w:marLeft w:val="0"/>
          <w:marRight w:val="0"/>
          <w:marTop w:val="0"/>
          <w:marBottom w:val="0"/>
          <w:divBdr>
            <w:top w:val="none" w:sz="0" w:space="0" w:color="auto"/>
            <w:left w:val="none" w:sz="0" w:space="0" w:color="auto"/>
            <w:bottom w:val="none" w:sz="0" w:space="0" w:color="auto"/>
            <w:right w:val="none" w:sz="0" w:space="0" w:color="auto"/>
          </w:divBdr>
          <w:divsChild>
            <w:div w:id="232739787">
              <w:marLeft w:val="0"/>
              <w:marRight w:val="0"/>
              <w:marTop w:val="0"/>
              <w:marBottom w:val="0"/>
              <w:divBdr>
                <w:top w:val="none" w:sz="0" w:space="0" w:color="auto"/>
                <w:left w:val="none" w:sz="0" w:space="0" w:color="auto"/>
                <w:bottom w:val="none" w:sz="0" w:space="0" w:color="auto"/>
                <w:right w:val="none" w:sz="0" w:space="0" w:color="auto"/>
              </w:divBdr>
              <w:divsChild>
                <w:div w:id="546113270">
                  <w:marLeft w:val="0"/>
                  <w:marRight w:val="0"/>
                  <w:marTop w:val="0"/>
                  <w:marBottom w:val="0"/>
                  <w:divBdr>
                    <w:top w:val="none" w:sz="0" w:space="0" w:color="auto"/>
                    <w:left w:val="none" w:sz="0" w:space="0" w:color="auto"/>
                    <w:bottom w:val="none" w:sz="0" w:space="0" w:color="auto"/>
                    <w:right w:val="none" w:sz="0" w:space="0" w:color="auto"/>
                  </w:divBdr>
                  <w:divsChild>
                    <w:div w:id="320696132">
                      <w:marLeft w:val="0"/>
                      <w:marRight w:val="0"/>
                      <w:marTop w:val="0"/>
                      <w:marBottom w:val="0"/>
                      <w:divBdr>
                        <w:top w:val="none" w:sz="0" w:space="0" w:color="auto"/>
                        <w:left w:val="none" w:sz="0" w:space="0" w:color="auto"/>
                        <w:bottom w:val="none" w:sz="0" w:space="0" w:color="auto"/>
                        <w:right w:val="none" w:sz="0" w:space="0" w:color="auto"/>
                      </w:divBdr>
                      <w:divsChild>
                        <w:div w:id="368799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6115052">
      <w:bodyDiv w:val="1"/>
      <w:marLeft w:val="0"/>
      <w:marRight w:val="0"/>
      <w:marTop w:val="0"/>
      <w:marBottom w:val="0"/>
      <w:divBdr>
        <w:top w:val="none" w:sz="0" w:space="0" w:color="auto"/>
        <w:left w:val="none" w:sz="0" w:space="0" w:color="auto"/>
        <w:bottom w:val="none" w:sz="0" w:space="0" w:color="auto"/>
        <w:right w:val="none" w:sz="0" w:space="0" w:color="auto"/>
      </w:divBdr>
    </w:div>
    <w:div w:id="992371025">
      <w:bodyDiv w:val="1"/>
      <w:marLeft w:val="0"/>
      <w:marRight w:val="0"/>
      <w:marTop w:val="0"/>
      <w:marBottom w:val="0"/>
      <w:divBdr>
        <w:top w:val="none" w:sz="0" w:space="0" w:color="auto"/>
        <w:left w:val="none" w:sz="0" w:space="0" w:color="auto"/>
        <w:bottom w:val="none" w:sz="0" w:space="0" w:color="auto"/>
        <w:right w:val="none" w:sz="0" w:space="0" w:color="auto"/>
      </w:divBdr>
    </w:div>
    <w:div w:id="1010260963">
      <w:bodyDiv w:val="1"/>
      <w:marLeft w:val="0"/>
      <w:marRight w:val="0"/>
      <w:marTop w:val="0"/>
      <w:marBottom w:val="0"/>
      <w:divBdr>
        <w:top w:val="none" w:sz="0" w:space="0" w:color="auto"/>
        <w:left w:val="none" w:sz="0" w:space="0" w:color="auto"/>
        <w:bottom w:val="none" w:sz="0" w:space="0" w:color="auto"/>
        <w:right w:val="none" w:sz="0" w:space="0" w:color="auto"/>
      </w:divBdr>
      <w:divsChild>
        <w:div w:id="24328441">
          <w:marLeft w:val="0"/>
          <w:marRight w:val="0"/>
          <w:marTop w:val="0"/>
          <w:marBottom w:val="0"/>
          <w:divBdr>
            <w:top w:val="none" w:sz="0" w:space="0" w:color="auto"/>
            <w:left w:val="none" w:sz="0" w:space="0" w:color="auto"/>
            <w:bottom w:val="none" w:sz="0" w:space="0" w:color="auto"/>
            <w:right w:val="none" w:sz="0" w:space="0" w:color="auto"/>
          </w:divBdr>
          <w:divsChild>
            <w:div w:id="1339504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3527046">
      <w:bodyDiv w:val="1"/>
      <w:marLeft w:val="0"/>
      <w:marRight w:val="0"/>
      <w:marTop w:val="0"/>
      <w:marBottom w:val="0"/>
      <w:divBdr>
        <w:top w:val="none" w:sz="0" w:space="0" w:color="auto"/>
        <w:left w:val="none" w:sz="0" w:space="0" w:color="auto"/>
        <w:bottom w:val="none" w:sz="0" w:space="0" w:color="auto"/>
        <w:right w:val="none" w:sz="0" w:space="0" w:color="auto"/>
      </w:divBdr>
    </w:div>
    <w:div w:id="1086852276">
      <w:bodyDiv w:val="1"/>
      <w:marLeft w:val="0"/>
      <w:marRight w:val="0"/>
      <w:marTop w:val="0"/>
      <w:marBottom w:val="0"/>
      <w:divBdr>
        <w:top w:val="none" w:sz="0" w:space="0" w:color="auto"/>
        <w:left w:val="none" w:sz="0" w:space="0" w:color="auto"/>
        <w:bottom w:val="none" w:sz="0" w:space="0" w:color="auto"/>
        <w:right w:val="none" w:sz="0" w:space="0" w:color="auto"/>
      </w:divBdr>
    </w:div>
    <w:div w:id="1089816146">
      <w:bodyDiv w:val="1"/>
      <w:marLeft w:val="0"/>
      <w:marRight w:val="0"/>
      <w:marTop w:val="0"/>
      <w:marBottom w:val="0"/>
      <w:divBdr>
        <w:top w:val="none" w:sz="0" w:space="0" w:color="auto"/>
        <w:left w:val="none" w:sz="0" w:space="0" w:color="auto"/>
        <w:bottom w:val="none" w:sz="0" w:space="0" w:color="auto"/>
        <w:right w:val="none" w:sz="0" w:space="0" w:color="auto"/>
      </w:divBdr>
    </w:div>
    <w:div w:id="1106541221">
      <w:bodyDiv w:val="1"/>
      <w:marLeft w:val="0"/>
      <w:marRight w:val="0"/>
      <w:marTop w:val="0"/>
      <w:marBottom w:val="0"/>
      <w:divBdr>
        <w:top w:val="none" w:sz="0" w:space="0" w:color="auto"/>
        <w:left w:val="none" w:sz="0" w:space="0" w:color="auto"/>
        <w:bottom w:val="none" w:sz="0" w:space="0" w:color="auto"/>
        <w:right w:val="none" w:sz="0" w:space="0" w:color="auto"/>
      </w:divBdr>
    </w:div>
    <w:div w:id="1127626221">
      <w:bodyDiv w:val="1"/>
      <w:marLeft w:val="0"/>
      <w:marRight w:val="0"/>
      <w:marTop w:val="0"/>
      <w:marBottom w:val="0"/>
      <w:divBdr>
        <w:top w:val="none" w:sz="0" w:space="0" w:color="auto"/>
        <w:left w:val="none" w:sz="0" w:space="0" w:color="auto"/>
        <w:bottom w:val="none" w:sz="0" w:space="0" w:color="auto"/>
        <w:right w:val="none" w:sz="0" w:space="0" w:color="auto"/>
      </w:divBdr>
    </w:div>
    <w:div w:id="1140801102">
      <w:bodyDiv w:val="1"/>
      <w:marLeft w:val="0"/>
      <w:marRight w:val="0"/>
      <w:marTop w:val="0"/>
      <w:marBottom w:val="0"/>
      <w:divBdr>
        <w:top w:val="none" w:sz="0" w:space="0" w:color="auto"/>
        <w:left w:val="none" w:sz="0" w:space="0" w:color="auto"/>
        <w:bottom w:val="none" w:sz="0" w:space="0" w:color="auto"/>
        <w:right w:val="none" w:sz="0" w:space="0" w:color="auto"/>
      </w:divBdr>
      <w:divsChild>
        <w:div w:id="673726674">
          <w:marLeft w:val="0"/>
          <w:marRight w:val="0"/>
          <w:marTop w:val="0"/>
          <w:marBottom w:val="0"/>
          <w:divBdr>
            <w:top w:val="none" w:sz="0" w:space="0" w:color="auto"/>
            <w:left w:val="none" w:sz="0" w:space="0" w:color="auto"/>
            <w:bottom w:val="none" w:sz="0" w:space="0" w:color="auto"/>
            <w:right w:val="none" w:sz="0" w:space="0" w:color="auto"/>
          </w:divBdr>
          <w:divsChild>
            <w:div w:id="1075511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711593">
      <w:bodyDiv w:val="1"/>
      <w:marLeft w:val="0"/>
      <w:marRight w:val="0"/>
      <w:marTop w:val="0"/>
      <w:marBottom w:val="0"/>
      <w:divBdr>
        <w:top w:val="none" w:sz="0" w:space="0" w:color="auto"/>
        <w:left w:val="none" w:sz="0" w:space="0" w:color="auto"/>
        <w:bottom w:val="none" w:sz="0" w:space="0" w:color="auto"/>
        <w:right w:val="none" w:sz="0" w:space="0" w:color="auto"/>
      </w:divBdr>
    </w:div>
    <w:div w:id="1223640330">
      <w:bodyDiv w:val="1"/>
      <w:marLeft w:val="0"/>
      <w:marRight w:val="0"/>
      <w:marTop w:val="0"/>
      <w:marBottom w:val="0"/>
      <w:divBdr>
        <w:top w:val="none" w:sz="0" w:space="0" w:color="auto"/>
        <w:left w:val="none" w:sz="0" w:space="0" w:color="auto"/>
        <w:bottom w:val="none" w:sz="0" w:space="0" w:color="auto"/>
        <w:right w:val="none" w:sz="0" w:space="0" w:color="auto"/>
      </w:divBdr>
    </w:div>
    <w:div w:id="1239437923">
      <w:bodyDiv w:val="1"/>
      <w:marLeft w:val="0"/>
      <w:marRight w:val="0"/>
      <w:marTop w:val="0"/>
      <w:marBottom w:val="0"/>
      <w:divBdr>
        <w:top w:val="none" w:sz="0" w:space="0" w:color="auto"/>
        <w:left w:val="none" w:sz="0" w:space="0" w:color="auto"/>
        <w:bottom w:val="none" w:sz="0" w:space="0" w:color="auto"/>
        <w:right w:val="none" w:sz="0" w:space="0" w:color="auto"/>
      </w:divBdr>
    </w:div>
    <w:div w:id="1251886128">
      <w:bodyDiv w:val="1"/>
      <w:marLeft w:val="0"/>
      <w:marRight w:val="0"/>
      <w:marTop w:val="0"/>
      <w:marBottom w:val="0"/>
      <w:divBdr>
        <w:top w:val="none" w:sz="0" w:space="0" w:color="auto"/>
        <w:left w:val="none" w:sz="0" w:space="0" w:color="auto"/>
        <w:bottom w:val="none" w:sz="0" w:space="0" w:color="auto"/>
        <w:right w:val="none" w:sz="0" w:space="0" w:color="auto"/>
      </w:divBdr>
    </w:div>
    <w:div w:id="1262224738">
      <w:bodyDiv w:val="1"/>
      <w:marLeft w:val="0"/>
      <w:marRight w:val="0"/>
      <w:marTop w:val="0"/>
      <w:marBottom w:val="0"/>
      <w:divBdr>
        <w:top w:val="none" w:sz="0" w:space="0" w:color="auto"/>
        <w:left w:val="none" w:sz="0" w:space="0" w:color="auto"/>
        <w:bottom w:val="none" w:sz="0" w:space="0" w:color="auto"/>
        <w:right w:val="none" w:sz="0" w:space="0" w:color="auto"/>
      </w:divBdr>
    </w:div>
    <w:div w:id="1262756514">
      <w:bodyDiv w:val="1"/>
      <w:marLeft w:val="0"/>
      <w:marRight w:val="0"/>
      <w:marTop w:val="0"/>
      <w:marBottom w:val="0"/>
      <w:divBdr>
        <w:top w:val="none" w:sz="0" w:space="0" w:color="auto"/>
        <w:left w:val="none" w:sz="0" w:space="0" w:color="auto"/>
        <w:bottom w:val="none" w:sz="0" w:space="0" w:color="auto"/>
        <w:right w:val="none" w:sz="0" w:space="0" w:color="auto"/>
      </w:divBdr>
    </w:div>
    <w:div w:id="1265530080">
      <w:bodyDiv w:val="1"/>
      <w:marLeft w:val="0"/>
      <w:marRight w:val="0"/>
      <w:marTop w:val="0"/>
      <w:marBottom w:val="0"/>
      <w:divBdr>
        <w:top w:val="none" w:sz="0" w:space="0" w:color="auto"/>
        <w:left w:val="none" w:sz="0" w:space="0" w:color="auto"/>
        <w:bottom w:val="none" w:sz="0" w:space="0" w:color="auto"/>
        <w:right w:val="none" w:sz="0" w:space="0" w:color="auto"/>
      </w:divBdr>
    </w:div>
    <w:div w:id="1276521712">
      <w:bodyDiv w:val="1"/>
      <w:marLeft w:val="0"/>
      <w:marRight w:val="0"/>
      <w:marTop w:val="0"/>
      <w:marBottom w:val="0"/>
      <w:divBdr>
        <w:top w:val="none" w:sz="0" w:space="0" w:color="auto"/>
        <w:left w:val="none" w:sz="0" w:space="0" w:color="auto"/>
        <w:bottom w:val="none" w:sz="0" w:space="0" w:color="auto"/>
        <w:right w:val="none" w:sz="0" w:space="0" w:color="auto"/>
      </w:divBdr>
    </w:div>
    <w:div w:id="1282691816">
      <w:bodyDiv w:val="1"/>
      <w:marLeft w:val="0"/>
      <w:marRight w:val="0"/>
      <w:marTop w:val="0"/>
      <w:marBottom w:val="0"/>
      <w:divBdr>
        <w:top w:val="none" w:sz="0" w:space="0" w:color="auto"/>
        <w:left w:val="none" w:sz="0" w:space="0" w:color="auto"/>
        <w:bottom w:val="none" w:sz="0" w:space="0" w:color="auto"/>
        <w:right w:val="none" w:sz="0" w:space="0" w:color="auto"/>
      </w:divBdr>
    </w:div>
    <w:div w:id="1323700688">
      <w:bodyDiv w:val="1"/>
      <w:marLeft w:val="0"/>
      <w:marRight w:val="0"/>
      <w:marTop w:val="0"/>
      <w:marBottom w:val="0"/>
      <w:divBdr>
        <w:top w:val="none" w:sz="0" w:space="0" w:color="auto"/>
        <w:left w:val="none" w:sz="0" w:space="0" w:color="auto"/>
        <w:bottom w:val="none" w:sz="0" w:space="0" w:color="auto"/>
        <w:right w:val="none" w:sz="0" w:space="0" w:color="auto"/>
      </w:divBdr>
      <w:divsChild>
        <w:div w:id="1582762353">
          <w:marLeft w:val="0"/>
          <w:marRight w:val="0"/>
          <w:marTop w:val="0"/>
          <w:marBottom w:val="0"/>
          <w:divBdr>
            <w:top w:val="none" w:sz="0" w:space="0" w:color="auto"/>
            <w:left w:val="none" w:sz="0" w:space="0" w:color="auto"/>
            <w:bottom w:val="none" w:sz="0" w:space="0" w:color="auto"/>
            <w:right w:val="none" w:sz="0" w:space="0" w:color="auto"/>
          </w:divBdr>
          <w:divsChild>
            <w:div w:id="393432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7897283">
      <w:bodyDiv w:val="1"/>
      <w:marLeft w:val="0"/>
      <w:marRight w:val="0"/>
      <w:marTop w:val="0"/>
      <w:marBottom w:val="0"/>
      <w:divBdr>
        <w:top w:val="none" w:sz="0" w:space="0" w:color="auto"/>
        <w:left w:val="none" w:sz="0" w:space="0" w:color="auto"/>
        <w:bottom w:val="none" w:sz="0" w:space="0" w:color="auto"/>
        <w:right w:val="none" w:sz="0" w:space="0" w:color="auto"/>
      </w:divBdr>
    </w:div>
    <w:div w:id="1343360925">
      <w:bodyDiv w:val="1"/>
      <w:marLeft w:val="0"/>
      <w:marRight w:val="0"/>
      <w:marTop w:val="0"/>
      <w:marBottom w:val="0"/>
      <w:divBdr>
        <w:top w:val="none" w:sz="0" w:space="0" w:color="auto"/>
        <w:left w:val="none" w:sz="0" w:space="0" w:color="auto"/>
        <w:bottom w:val="none" w:sz="0" w:space="0" w:color="auto"/>
        <w:right w:val="none" w:sz="0" w:space="0" w:color="auto"/>
      </w:divBdr>
    </w:div>
    <w:div w:id="1349596788">
      <w:bodyDiv w:val="1"/>
      <w:marLeft w:val="0"/>
      <w:marRight w:val="0"/>
      <w:marTop w:val="0"/>
      <w:marBottom w:val="0"/>
      <w:divBdr>
        <w:top w:val="none" w:sz="0" w:space="0" w:color="auto"/>
        <w:left w:val="none" w:sz="0" w:space="0" w:color="auto"/>
        <w:bottom w:val="none" w:sz="0" w:space="0" w:color="auto"/>
        <w:right w:val="none" w:sz="0" w:space="0" w:color="auto"/>
      </w:divBdr>
    </w:div>
    <w:div w:id="1349715293">
      <w:bodyDiv w:val="1"/>
      <w:marLeft w:val="0"/>
      <w:marRight w:val="0"/>
      <w:marTop w:val="0"/>
      <w:marBottom w:val="0"/>
      <w:divBdr>
        <w:top w:val="none" w:sz="0" w:space="0" w:color="auto"/>
        <w:left w:val="none" w:sz="0" w:space="0" w:color="auto"/>
        <w:bottom w:val="none" w:sz="0" w:space="0" w:color="auto"/>
        <w:right w:val="none" w:sz="0" w:space="0" w:color="auto"/>
      </w:divBdr>
    </w:div>
    <w:div w:id="1350792004">
      <w:bodyDiv w:val="1"/>
      <w:marLeft w:val="0"/>
      <w:marRight w:val="0"/>
      <w:marTop w:val="0"/>
      <w:marBottom w:val="0"/>
      <w:divBdr>
        <w:top w:val="none" w:sz="0" w:space="0" w:color="auto"/>
        <w:left w:val="none" w:sz="0" w:space="0" w:color="auto"/>
        <w:bottom w:val="none" w:sz="0" w:space="0" w:color="auto"/>
        <w:right w:val="none" w:sz="0" w:space="0" w:color="auto"/>
      </w:divBdr>
    </w:div>
    <w:div w:id="1365443719">
      <w:bodyDiv w:val="1"/>
      <w:marLeft w:val="0"/>
      <w:marRight w:val="0"/>
      <w:marTop w:val="0"/>
      <w:marBottom w:val="0"/>
      <w:divBdr>
        <w:top w:val="none" w:sz="0" w:space="0" w:color="auto"/>
        <w:left w:val="none" w:sz="0" w:space="0" w:color="auto"/>
        <w:bottom w:val="none" w:sz="0" w:space="0" w:color="auto"/>
        <w:right w:val="none" w:sz="0" w:space="0" w:color="auto"/>
      </w:divBdr>
    </w:div>
    <w:div w:id="1398626145">
      <w:bodyDiv w:val="1"/>
      <w:marLeft w:val="0"/>
      <w:marRight w:val="0"/>
      <w:marTop w:val="0"/>
      <w:marBottom w:val="0"/>
      <w:divBdr>
        <w:top w:val="none" w:sz="0" w:space="0" w:color="auto"/>
        <w:left w:val="none" w:sz="0" w:space="0" w:color="auto"/>
        <w:bottom w:val="none" w:sz="0" w:space="0" w:color="auto"/>
        <w:right w:val="none" w:sz="0" w:space="0" w:color="auto"/>
      </w:divBdr>
    </w:div>
    <w:div w:id="1400329000">
      <w:bodyDiv w:val="1"/>
      <w:marLeft w:val="0"/>
      <w:marRight w:val="0"/>
      <w:marTop w:val="0"/>
      <w:marBottom w:val="0"/>
      <w:divBdr>
        <w:top w:val="none" w:sz="0" w:space="0" w:color="auto"/>
        <w:left w:val="none" w:sz="0" w:space="0" w:color="auto"/>
        <w:bottom w:val="none" w:sz="0" w:space="0" w:color="auto"/>
        <w:right w:val="none" w:sz="0" w:space="0" w:color="auto"/>
      </w:divBdr>
    </w:div>
    <w:div w:id="1419600127">
      <w:bodyDiv w:val="1"/>
      <w:marLeft w:val="0"/>
      <w:marRight w:val="0"/>
      <w:marTop w:val="0"/>
      <w:marBottom w:val="0"/>
      <w:divBdr>
        <w:top w:val="none" w:sz="0" w:space="0" w:color="auto"/>
        <w:left w:val="none" w:sz="0" w:space="0" w:color="auto"/>
        <w:bottom w:val="none" w:sz="0" w:space="0" w:color="auto"/>
        <w:right w:val="none" w:sz="0" w:space="0" w:color="auto"/>
      </w:divBdr>
    </w:div>
    <w:div w:id="1425102697">
      <w:bodyDiv w:val="1"/>
      <w:marLeft w:val="0"/>
      <w:marRight w:val="0"/>
      <w:marTop w:val="0"/>
      <w:marBottom w:val="0"/>
      <w:divBdr>
        <w:top w:val="none" w:sz="0" w:space="0" w:color="auto"/>
        <w:left w:val="none" w:sz="0" w:space="0" w:color="auto"/>
        <w:bottom w:val="none" w:sz="0" w:space="0" w:color="auto"/>
        <w:right w:val="none" w:sz="0" w:space="0" w:color="auto"/>
      </w:divBdr>
    </w:div>
    <w:div w:id="1425149694">
      <w:bodyDiv w:val="1"/>
      <w:marLeft w:val="0"/>
      <w:marRight w:val="0"/>
      <w:marTop w:val="0"/>
      <w:marBottom w:val="0"/>
      <w:divBdr>
        <w:top w:val="none" w:sz="0" w:space="0" w:color="auto"/>
        <w:left w:val="none" w:sz="0" w:space="0" w:color="auto"/>
        <w:bottom w:val="none" w:sz="0" w:space="0" w:color="auto"/>
        <w:right w:val="none" w:sz="0" w:space="0" w:color="auto"/>
      </w:divBdr>
    </w:div>
    <w:div w:id="1458841812">
      <w:bodyDiv w:val="1"/>
      <w:marLeft w:val="0"/>
      <w:marRight w:val="0"/>
      <w:marTop w:val="0"/>
      <w:marBottom w:val="0"/>
      <w:divBdr>
        <w:top w:val="none" w:sz="0" w:space="0" w:color="auto"/>
        <w:left w:val="none" w:sz="0" w:space="0" w:color="auto"/>
        <w:bottom w:val="none" w:sz="0" w:space="0" w:color="auto"/>
        <w:right w:val="none" w:sz="0" w:space="0" w:color="auto"/>
      </w:divBdr>
    </w:div>
    <w:div w:id="1459570368">
      <w:bodyDiv w:val="1"/>
      <w:marLeft w:val="0"/>
      <w:marRight w:val="0"/>
      <w:marTop w:val="0"/>
      <w:marBottom w:val="0"/>
      <w:divBdr>
        <w:top w:val="none" w:sz="0" w:space="0" w:color="auto"/>
        <w:left w:val="none" w:sz="0" w:space="0" w:color="auto"/>
        <w:bottom w:val="none" w:sz="0" w:space="0" w:color="auto"/>
        <w:right w:val="none" w:sz="0" w:space="0" w:color="auto"/>
      </w:divBdr>
    </w:div>
    <w:div w:id="1513105982">
      <w:bodyDiv w:val="1"/>
      <w:marLeft w:val="0"/>
      <w:marRight w:val="0"/>
      <w:marTop w:val="0"/>
      <w:marBottom w:val="0"/>
      <w:divBdr>
        <w:top w:val="none" w:sz="0" w:space="0" w:color="auto"/>
        <w:left w:val="none" w:sz="0" w:space="0" w:color="auto"/>
        <w:bottom w:val="none" w:sz="0" w:space="0" w:color="auto"/>
        <w:right w:val="none" w:sz="0" w:space="0" w:color="auto"/>
      </w:divBdr>
    </w:div>
    <w:div w:id="1526358010">
      <w:bodyDiv w:val="1"/>
      <w:marLeft w:val="0"/>
      <w:marRight w:val="0"/>
      <w:marTop w:val="0"/>
      <w:marBottom w:val="0"/>
      <w:divBdr>
        <w:top w:val="none" w:sz="0" w:space="0" w:color="auto"/>
        <w:left w:val="none" w:sz="0" w:space="0" w:color="auto"/>
        <w:bottom w:val="none" w:sz="0" w:space="0" w:color="auto"/>
        <w:right w:val="none" w:sz="0" w:space="0" w:color="auto"/>
      </w:divBdr>
    </w:div>
    <w:div w:id="1533686959">
      <w:bodyDiv w:val="1"/>
      <w:marLeft w:val="0"/>
      <w:marRight w:val="0"/>
      <w:marTop w:val="0"/>
      <w:marBottom w:val="0"/>
      <w:divBdr>
        <w:top w:val="none" w:sz="0" w:space="0" w:color="auto"/>
        <w:left w:val="none" w:sz="0" w:space="0" w:color="auto"/>
        <w:bottom w:val="none" w:sz="0" w:space="0" w:color="auto"/>
        <w:right w:val="none" w:sz="0" w:space="0" w:color="auto"/>
      </w:divBdr>
    </w:div>
    <w:div w:id="1551109576">
      <w:bodyDiv w:val="1"/>
      <w:marLeft w:val="0"/>
      <w:marRight w:val="0"/>
      <w:marTop w:val="0"/>
      <w:marBottom w:val="0"/>
      <w:divBdr>
        <w:top w:val="none" w:sz="0" w:space="0" w:color="auto"/>
        <w:left w:val="none" w:sz="0" w:space="0" w:color="auto"/>
        <w:bottom w:val="none" w:sz="0" w:space="0" w:color="auto"/>
        <w:right w:val="none" w:sz="0" w:space="0" w:color="auto"/>
      </w:divBdr>
    </w:div>
    <w:div w:id="1587305917">
      <w:bodyDiv w:val="1"/>
      <w:marLeft w:val="0"/>
      <w:marRight w:val="0"/>
      <w:marTop w:val="0"/>
      <w:marBottom w:val="0"/>
      <w:divBdr>
        <w:top w:val="none" w:sz="0" w:space="0" w:color="auto"/>
        <w:left w:val="none" w:sz="0" w:space="0" w:color="auto"/>
        <w:bottom w:val="none" w:sz="0" w:space="0" w:color="auto"/>
        <w:right w:val="none" w:sz="0" w:space="0" w:color="auto"/>
      </w:divBdr>
    </w:div>
    <w:div w:id="1589928027">
      <w:bodyDiv w:val="1"/>
      <w:marLeft w:val="0"/>
      <w:marRight w:val="0"/>
      <w:marTop w:val="0"/>
      <w:marBottom w:val="0"/>
      <w:divBdr>
        <w:top w:val="none" w:sz="0" w:space="0" w:color="auto"/>
        <w:left w:val="none" w:sz="0" w:space="0" w:color="auto"/>
        <w:bottom w:val="none" w:sz="0" w:space="0" w:color="auto"/>
        <w:right w:val="none" w:sz="0" w:space="0" w:color="auto"/>
      </w:divBdr>
    </w:div>
    <w:div w:id="1604071165">
      <w:bodyDiv w:val="1"/>
      <w:marLeft w:val="0"/>
      <w:marRight w:val="0"/>
      <w:marTop w:val="0"/>
      <w:marBottom w:val="0"/>
      <w:divBdr>
        <w:top w:val="none" w:sz="0" w:space="0" w:color="auto"/>
        <w:left w:val="none" w:sz="0" w:space="0" w:color="auto"/>
        <w:bottom w:val="none" w:sz="0" w:space="0" w:color="auto"/>
        <w:right w:val="none" w:sz="0" w:space="0" w:color="auto"/>
      </w:divBdr>
    </w:div>
    <w:div w:id="1619099362">
      <w:bodyDiv w:val="1"/>
      <w:marLeft w:val="0"/>
      <w:marRight w:val="0"/>
      <w:marTop w:val="0"/>
      <w:marBottom w:val="0"/>
      <w:divBdr>
        <w:top w:val="none" w:sz="0" w:space="0" w:color="auto"/>
        <w:left w:val="none" w:sz="0" w:space="0" w:color="auto"/>
        <w:bottom w:val="none" w:sz="0" w:space="0" w:color="auto"/>
        <w:right w:val="none" w:sz="0" w:space="0" w:color="auto"/>
      </w:divBdr>
    </w:div>
    <w:div w:id="1646084442">
      <w:bodyDiv w:val="1"/>
      <w:marLeft w:val="0"/>
      <w:marRight w:val="0"/>
      <w:marTop w:val="0"/>
      <w:marBottom w:val="0"/>
      <w:divBdr>
        <w:top w:val="none" w:sz="0" w:space="0" w:color="auto"/>
        <w:left w:val="none" w:sz="0" w:space="0" w:color="auto"/>
        <w:bottom w:val="none" w:sz="0" w:space="0" w:color="auto"/>
        <w:right w:val="none" w:sz="0" w:space="0" w:color="auto"/>
      </w:divBdr>
    </w:div>
    <w:div w:id="1708219514">
      <w:bodyDiv w:val="1"/>
      <w:marLeft w:val="0"/>
      <w:marRight w:val="0"/>
      <w:marTop w:val="0"/>
      <w:marBottom w:val="0"/>
      <w:divBdr>
        <w:top w:val="none" w:sz="0" w:space="0" w:color="auto"/>
        <w:left w:val="none" w:sz="0" w:space="0" w:color="auto"/>
        <w:bottom w:val="none" w:sz="0" w:space="0" w:color="auto"/>
        <w:right w:val="none" w:sz="0" w:space="0" w:color="auto"/>
      </w:divBdr>
    </w:div>
    <w:div w:id="1787193558">
      <w:bodyDiv w:val="1"/>
      <w:marLeft w:val="0"/>
      <w:marRight w:val="0"/>
      <w:marTop w:val="0"/>
      <w:marBottom w:val="0"/>
      <w:divBdr>
        <w:top w:val="none" w:sz="0" w:space="0" w:color="auto"/>
        <w:left w:val="none" w:sz="0" w:space="0" w:color="auto"/>
        <w:bottom w:val="none" w:sz="0" w:space="0" w:color="auto"/>
        <w:right w:val="none" w:sz="0" w:space="0" w:color="auto"/>
      </w:divBdr>
    </w:div>
    <w:div w:id="1804350001">
      <w:bodyDiv w:val="1"/>
      <w:marLeft w:val="0"/>
      <w:marRight w:val="0"/>
      <w:marTop w:val="0"/>
      <w:marBottom w:val="0"/>
      <w:divBdr>
        <w:top w:val="none" w:sz="0" w:space="0" w:color="auto"/>
        <w:left w:val="none" w:sz="0" w:space="0" w:color="auto"/>
        <w:bottom w:val="none" w:sz="0" w:space="0" w:color="auto"/>
        <w:right w:val="none" w:sz="0" w:space="0" w:color="auto"/>
      </w:divBdr>
    </w:div>
    <w:div w:id="1809393203">
      <w:bodyDiv w:val="1"/>
      <w:marLeft w:val="0"/>
      <w:marRight w:val="0"/>
      <w:marTop w:val="0"/>
      <w:marBottom w:val="0"/>
      <w:divBdr>
        <w:top w:val="none" w:sz="0" w:space="0" w:color="auto"/>
        <w:left w:val="none" w:sz="0" w:space="0" w:color="auto"/>
        <w:bottom w:val="none" w:sz="0" w:space="0" w:color="auto"/>
        <w:right w:val="none" w:sz="0" w:space="0" w:color="auto"/>
      </w:divBdr>
    </w:div>
    <w:div w:id="1835337360">
      <w:bodyDiv w:val="1"/>
      <w:marLeft w:val="0"/>
      <w:marRight w:val="0"/>
      <w:marTop w:val="0"/>
      <w:marBottom w:val="0"/>
      <w:divBdr>
        <w:top w:val="none" w:sz="0" w:space="0" w:color="auto"/>
        <w:left w:val="none" w:sz="0" w:space="0" w:color="auto"/>
        <w:bottom w:val="none" w:sz="0" w:space="0" w:color="auto"/>
        <w:right w:val="none" w:sz="0" w:space="0" w:color="auto"/>
      </w:divBdr>
    </w:div>
    <w:div w:id="1848907481">
      <w:bodyDiv w:val="1"/>
      <w:marLeft w:val="0"/>
      <w:marRight w:val="0"/>
      <w:marTop w:val="0"/>
      <w:marBottom w:val="0"/>
      <w:divBdr>
        <w:top w:val="none" w:sz="0" w:space="0" w:color="auto"/>
        <w:left w:val="none" w:sz="0" w:space="0" w:color="auto"/>
        <w:bottom w:val="none" w:sz="0" w:space="0" w:color="auto"/>
        <w:right w:val="none" w:sz="0" w:space="0" w:color="auto"/>
      </w:divBdr>
    </w:div>
    <w:div w:id="1863005810">
      <w:bodyDiv w:val="1"/>
      <w:marLeft w:val="0"/>
      <w:marRight w:val="0"/>
      <w:marTop w:val="0"/>
      <w:marBottom w:val="0"/>
      <w:divBdr>
        <w:top w:val="none" w:sz="0" w:space="0" w:color="auto"/>
        <w:left w:val="none" w:sz="0" w:space="0" w:color="auto"/>
        <w:bottom w:val="none" w:sz="0" w:space="0" w:color="auto"/>
        <w:right w:val="none" w:sz="0" w:space="0" w:color="auto"/>
      </w:divBdr>
    </w:div>
    <w:div w:id="1958557104">
      <w:bodyDiv w:val="1"/>
      <w:marLeft w:val="0"/>
      <w:marRight w:val="0"/>
      <w:marTop w:val="0"/>
      <w:marBottom w:val="0"/>
      <w:divBdr>
        <w:top w:val="none" w:sz="0" w:space="0" w:color="auto"/>
        <w:left w:val="none" w:sz="0" w:space="0" w:color="auto"/>
        <w:bottom w:val="none" w:sz="0" w:space="0" w:color="auto"/>
        <w:right w:val="none" w:sz="0" w:space="0" w:color="auto"/>
      </w:divBdr>
    </w:div>
    <w:div w:id="1977878883">
      <w:bodyDiv w:val="1"/>
      <w:marLeft w:val="0"/>
      <w:marRight w:val="0"/>
      <w:marTop w:val="0"/>
      <w:marBottom w:val="0"/>
      <w:divBdr>
        <w:top w:val="none" w:sz="0" w:space="0" w:color="auto"/>
        <w:left w:val="none" w:sz="0" w:space="0" w:color="auto"/>
        <w:bottom w:val="none" w:sz="0" w:space="0" w:color="auto"/>
        <w:right w:val="none" w:sz="0" w:space="0" w:color="auto"/>
      </w:divBdr>
    </w:div>
    <w:div w:id="1978413588">
      <w:bodyDiv w:val="1"/>
      <w:marLeft w:val="0"/>
      <w:marRight w:val="0"/>
      <w:marTop w:val="0"/>
      <w:marBottom w:val="0"/>
      <w:divBdr>
        <w:top w:val="none" w:sz="0" w:space="0" w:color="auto"/>
        <w:left w:val="none" w:sz="0" w:space="0" w:color="auto"/>
        <w:bottom w:val="none" w:sz="0" w:space="0" w:color="auto"/>
        <w:right w:val="none" w:sz="0" w:space="0" w:color="auto"/>
      </w:divBdr>
    </w:div>
    <w:div w:id="1982996244">
      <w:bodyDiv w:val="1"/>
      <w:marLeft w:val="0"/>
      <w:marRight w:val="0"/>
      <w:marTop w:val="0"/>
      <w:marBottom w:val="0"/>
      <w:divBdr>
        <w:top w:val="none" w:sz="0" w:space="0" w:color="auto"/>
        <w:left w:val="none" w:sz="0" w:space="0" w:color="auto"/>
        <w:bottom w:val="none" w:sz="0" w:space="0" w:color="auto"/>
        <w:right w:val="none" w:sz="0" w:space="0" w:color="auto"/>
      </w:divBdr>
    </w:div>
    <w:div w:id="2073888983">
      <w:bodyDiv w:val="1"/>
      <w:marLeft w:val="0"/>
      <w:marRight w:val="0"/>
      <w:marTop w:val="0"/>
      <w:marBottom w:val="0"/>
      <w:divBdr>
        <w:top w:val="none" w:sz="0" w:space="0" w:color="auto"/>
        <w:left w:val="none" w:sz="0" w:space="0" w:color="auto"/>
        <w:bottom w:val="none" w:sz="0" w:space="0" w:color="auto"/>
        <w:right w:val="none" w:sz="0" w:space="0" w:color="auto"/>
      </w:divBdr>
    </w:div>
    <w:div w:id="2080783416">
      <w:bodyDiv w:val="1"/>
      <w:marLeft w:val="0"/>
      <w:marRight w:val="0"/>
      <w:marTop w:val="0"/>
      <w:marBottom w:val="0"/>
      <w:divBdr>
        <w:top w:val="none" w:sz="0" w:space="0" w:color="auto"/>
        <w:left w:val="none" w:sz="0" w:space="0" w:color="auto"/>
        <w:bottom w:val="none" w:sz="0" w:space="0" w:color="auto"/>
        <w:right w:val="none" w:sz="0" w:space="0" w:color="auto"/>
      </w:divBdr>
    </w:div>
    <w:div w:id="2102875786">
      <w:bodyDiv w:val="1"/>
      <w:marLeft w:val="0"/>
      <w:marRight w:val="0"/>
      <w:marTop w:val="0"/>
      <w:marBottom w:val="0"/>
      <w:divBdr>
        <w:top w:val="none" w:sz="0" w:space="0" w:color="auto"/>
        <w:left w:val="none" w:sz="0" w:space="0" w:color="auto"/>
        <w:bottom w:val="none" w:sz="0" w:space="0" w:color="auto"/>
        <w:right w:val="none" w:sz="0" w:space="0" w:color="auto"/>
      </w:divBdr>
    </w:div>
    <w:div w:id="2107652362">
      <w:bodyDiv w:val="1"/>
      <w:marLeft w:val="0"/>
      <w:marRight w:val="0"/>
      <w:marTop w:val="0"/>
      <w:marBottom w:val="0"/>
      <w:divBdr>
        <w:top w:val="none" w:sz="0" w:space="0" w:color="auto"/>
        <w:left w:val="none" w:sz="0" w:space="0" w:color="auto"/>
        <w:bottom w:val="none" w:sz="0" w:space="0" w:color="auto"/>
        <w:right w:val="none" w:sz="0" w:space="0" w:color="auto"/>
      </w:divBdr>
    </w:div>
    <w:div w:id="2110195848">
      <w:bodyDiv w:val="1"/>
      <w:marLeft w:val="0"/>
      <w:marRight w:val="0"/>
      <w:marTop w:val="0"/>
      <w:marBottom w:val="0"/>
      <w:divBdr>
        <w:top w:val="none" w:sz="0" w:space="0" w:color="auto"/>
        <w:left w:val="none" w:sz="0" w:space="0" w:color="auto"/>
        <w:bottom w:val="none" w:sz="0" w:space="0" w:color="auto"/>
        <w:right w:val="none" w:sz="0" w:space="0" w:color="auto"/>
      </w:divBdr>
    </w:div>
    <w:div w:id="21159048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footer" Target="footer8.xml"/><Relationship Id="rId39" Type="http://schemas.openxmlformats.org/officeDocument/2006/relationships/footer" Target="footer11.xml"/><Relationship Id="rId21" Type="http://schemas.openxmlformats.org/officeDocument/2006/relationships/hyperlink" Target="http://www.facsia.gov.au/guides_acts/ssg/ss-aclist/ss_a.html" TargetMode="External"/><Relationship Id="rId34" Type="http://schemas.openxmlformats.org/officeDocument/2006/relationships/oleObject" Target="embeddings/Microsoft_PowerPoint_97-2003_Presentation3.ppt"/><Relationship Id="rId42" Type="http://schemas.openxmlformats.org/officeDocument/2006/relationships/image" Target="media/image8.emf"/><Relationship Id="rId47" Type="http://schemas.openxmlformats.org/officeDocument/2006/relationships/hyperlink" Target="http://www.fahcsia.gov.au/sa/families/pubs/cpsim_vim_wa/Pages/default.aspx" TargetMode="External"/><Relationship Id="rId50" Type="http://schemas.openxmlformats.org/officeDocument/2006/relationships/header" Target="header10.xml"/><Relationship Id="rId55" Type="http://schemas.openxmlformats.org/officeDocument/2006/relationships/hyperlink" Target="http://www.deloitte.com/dtt/home/0%2C1044%2Csid%25253D5518%2C00.html" TargetMode="Externa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footer" Target="footer7.xml"/><Relationship Id="rId33" Type="http://schemas.openxmlformats.org/officeDocument/2006/relationships/image" Target="media/image6.emf"/><Relationship Id="rId38" Type="http://schemas.openxmlformats.org/officeDocument/2006/relationships/footer" Target="footer10.xml"/><Relationship Id="rId46" Type="http://schemas.openxmlformats.org/officeDocument/2006/relationships/hyperlink" Target="http://www.community.nsw.gov.au/docswr/_assets/main/lib100040/income_management.pdf" TargetMode="Externa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hyperlink" Target="http://www.facsia.gov.au/guides_acts/ssg/ss-aclist/ss_p.html" TargetMode="External"/><Relationship Id="rId29" Type="http://schemas.openxmlformats.org/officeDocument/2006/relationships/image" Target="media/image4.emf"/><Relationship Id="rId41" Type="http://schemas.openxmlformats.org/officeDocument/2006/relationships/footer" Target="footer12.xml"/><Relationship Id="rId54" Type="http://schemas.openxmlformats.org/officeDocument/2006/relationships/hyperlink" Target="file:///\\ausydcl001\users$\NMongan\Kate\www.deloitte.com\au\about"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eader" Target="header5.xml"/><Relationship Id="rId32" Type="http://schemas.openxmlformats.org/officeDocument/2006/relationships/oleObject" Target="embeddings/Microsoft_PowerPoint_97-2003_Presentation2.ppt"/><Relationship Id="rId37" Type="http://schemas.openxmlformats.org/officeDocument/2006/relationships/header" Target="header7.xml"/><Relationship Id="rId40" Type="http://schemas.openxmlformats.org/officeDocument/2006/relationships/header" Target="header8.xml"/><Relationship Id="rId45" Type="http://schemas.openxmlformats.org/officeDocument/2006/relationships/hyperlink" Target="http://www.facsia.gov.au/sa/indigenous/pubs/nter_reports/Documents/redesign_consultations/default.htm" TargetMode="External"/><Relationship Id="rId53" Type="http://schemas.openxmlformats.org/officeDocument/2006/relationships/hyperlink" Target="http://www.deloitte.com/au/economics" TargetMode="External"/><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jpeg"/><Relationship Id="rId23" Type="http://schemas.openxmlformats.org/officeDocument/2006/relationships/hyperlink" Target="http://www.fahcsia.gov.au/sa/indigenous/pubs/jobs/amm_courses/Pages/default.aspx" TargetMode="External"/><Relationship Id="rId28" Type="http://schemas.openxmlformats.org/officeDocument/2006/relationships/footer" Target="footer9.xml"/><Relationship Id="rId36" Type="http://schemas.openxmlformats.org/officeDocument/2006/relationships/oleObject" Target="embeddings/oleObject1.bin"/><Relationship Id="rId49" Type="http://schemas.openxmlformats.org/officeDocument/2006/relationships/footer" Target="footer13.xml"/><Relationship Id="rId57"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footer" Target="footer6.xml"/><Relationship Id="rId31" Type="http://schemas.openxmlformats.org/officeDocument/2006/relationships/image" Target="media/image5.emf"/><Relationship Id="rId44" Type="http://schemas.openxmlformats.org/officeDocument/2006/relationships/hyperlink" Target="http://www.fahcsia.gov.au/about/publicationsarticles/research/occasional/Documents/op34/OP34.pdf" TargetMode="External"/><Relationship Id="rId52" Type="http://schemas.openxmlformats.org/officeDocument/2006/relationships/header" Target="header1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http://www.facsia.gov.au/guides_acts/ssg/ss-aclist/ss_v.html" TargetMode="External"/><Relationship Id="rId27" Type="http://schemas.openxmlformats.org/officeDocument/2006/relationships/header" Target="header6.xml"/><Relationship Id="rId30" Type="http://schemas.openxmlformats.org/officeDocument/2006/relationships/oleObject" Target="embeddings/Microsoft_PowerPoint_97-2003_Presentation1.ppt"/><Relationship Id="rId35" Type="http://schemas.openxmlformats.org/officeDocument/2006/relationships/image" Target="media/image7.emf"/><Relationship Id="rId43" Type="http://schemas.openxmlformats.org/officeDocument/2006/relationships/hyperlink" Target="http://www.aida.org.au/viewpublications.aspx?id=3" TargetMode="External"/><Relationship Id="rId48" Type="http://schemas.openxmlformats.org/officeDocument/2006/relationships/header" Target="header9.xml"/><Relationship Id="rId56" Type="http://schemas.openxmlformats.org/officeDocument/2006/relationships/footer" Target="footer15.xml"/><Relationship Id="rId8" Type="http://schemas.openxmlformats.org/officeDocument/2006/relationships/endnotes" Target="endnotes.xml"/><Relationship Id="rId51" Type="http://schemas.openxmlformats.org/officeDocument/2006/relationships/footer" Target="footer14.xml"/><Relationship Id="rId3" Type="http://schemas.openxmlformats.org/officeDocument/2006/relationships/styles" Target="styles.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4" Type="http://schemas.openxmlformats.org/officeDocument/2006/relationships/font" Target="fonts/font4.odttf"/></Relationships>
</file>

<file path=word/_rels/footer12.xml.rels><?xml version="1.0" encoding="UTF-8" standalone="yes"?>
<Relationships xmlns="http://schemas.openxmlformats.org/package/2006/relationships"><Relationship Id="rId1" Type="http://schemas.openxmlformats.org/officeDocument/2006/relationships/image" Target="media/image3.jpeg"/></Relationships>
</file>

<file path=word/_rels/footer3.xml.rels><?xml version="1.0" encoding="UTF-8" standalone="yes"?>
<Relationships xmlns="http://schemas.openxmlformats.org/package/2006/relationships"><Relationship Id="rId1" Type="http://schemas.openxmlformats.org/officeDocument/2006/relationships/image" Target="media/image1.tiff"/></Relationships>
</file>

<file path=word/_rels/footer9.xml.rels><?xml version="1.0" encoding="UTF-8" standalone="yes"?>
<Relationships xmlns="http://schemas.openxmlformats.org/package/2006/relationships"><Relationship Id="rId1" Type="http://schemas.openxmlformats.org/officeDocument/2006/relationships/image" Target="media/image3.jpeg"/></Relationships>
</file>

<file path=word/_rels/settings.xml.rels><?xml version="1.0" encoding="UTF-8" standalone="yes"?>
<Relationships xmlns="http://schemas.openxmlformats.org/package/2006/relationships"><Relationship Id="rId1" Type="http://schemas.openxmlformats.org/officeDocument/2006/relationships/attachedTemplate" Target="file:///C:\templates\Repor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510B97-3CB4-432F-A354-6992DA3D60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Template>
  <TotalTime>0</TotalTime>
  <Pages>77</Pages>
  <Words>24157</Words>
  <Characters>141286</Characters>
  <Application>Microsoft Office Word</Application>
  <DocSecurity>4</DocSecurity>
  <Lines>1177</Lines>
  <Paragraphs>330</Paragraphs>
  <ScaleCrop>false</ScaleCrop>
  <HeadingPairs>
    <vt:vector size="2" baseType="variant">
      <vt:variant>
        <vt:lpstr>Title</vt:lpstr>
      </vt:variant>
      <vt:variant>
        <vt:i4>1</vt:i4>
      </vt:variant>
    </vt:vector>
  </HeadingPairs>
  <TitlesOfParts>
    <vt:vector size="1" baseType="lpstr">
      <vt:lpstr>Report</vt:lpstr>
    </vt:vector>
  </TitlesOfParts>
  <Company>MacroView</Company>
  <LinksUpToDate>false</LinksUpToDate>
  <CharactersWithSpaces>165113</CharactersWithSpaces>
  <SharedDoc>false</SharedDoc>
  <HLinks>
    <vt:vector size="24" baseType="variant">
      <vt:variant>
        <vt:i4>1769524</vt:i4>
      </vt:variant>
      <vt:variant>
        <vt:i4>26</vt:i4>
      </vt:variant>
      <vt:variant>
        <vt:i4>0</vt:i4>
      </vt:variant>
      <vt:variant>
        <vt:i4>5</vt:i4>
      </vt:variant>
      <vt:variant>
        <vt:lpwstr/>
      </vt:variant>
      <vt:variant>
        <vt:lpwstr>_Toc215906321</vt:lpwstr>
      </vt:variant>
      <vt:variant>
        <vt:i4>1769524</vt:i4>
      </vt:variant>
      <vt:variant>
        <vt:i4>20</vt:i4>
      </vt:variant>
      <vt:variant>
        <vt:i4>0</vt:i4>
      </vt:variant>
      <vt:variant>
        <vt:i4>5</vt:i4>
      </vt:variant>
      <vt:variant>
        <vt:lpwstr/>
      </vt:variant>
      <vt:variant>
        <vt:lpwstr>_Toc215906320</vt:lpwstr>
      </vt:variant>
      <vt:variant>
        <vt:i4>1572916</vt:i4>
      </vt:variant>
      <vt:variant>
        <vt:i4>14</vt:i4>
      </vt:variant>
      <vt:variant>
        <vt:i4>0</vt:i4>
      </vt:variant>
      <vt:variant>
        <vt:i4>5</vt:i4>
      </vt:variant>
      <vt:variant>
        <vt:lpwstr/>
      </vt:variant>
      <vt:variant>
        <vt:lpwstr>_Toc215906319</vt:lpwstr>
      </vt:variant>
      <vt:variant>
        <vt:i4>1572916</vt:i4>
      </vt:variant>
      <vt:variant>
        <vt:i4>8</vt:i4>
      </vt:variant>
      <vt:variant>
        <vt:i4>0</vt:i4>
      </vt:variant>
      <vt:variant>
        <vt:i4>5</vt:i4>
      </vt:variant>
      <vt:variant>
        <vt:lpwstr/>
      </vt:variant>
      <vt:variant>
        <vt:lpwstr>_Toc21590631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dc:title>
  <dc:creator>pentaylor</dc:creator>
  <cp:lastModifiedBy>STUBBINGS, Melissa</cp:lastModifiedBy>
  <cp:revision>2</cp:revision>
  <cp:lastPrinted>2012-07-05T03:23:00Z</cp:lastPrinted>
  <dcterms:created xsi:type="dcterms:W3CDTF">2013-04-26T07:15:00Z</dcterms:created>
  <dcterms:modified xsi:type="dcterms:W3CDTF">2013-04-26T0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 Date">
    <vt:lpwstr>10 April 2012</vt:lpwstr>
  </property>
  <property fmtid="{D5CDD505-2E9C-101B-9397-08002B2CF9AE}" pid="3" name="Report Company">
    <vt:lpwstr/>
  </property>
  <property fmtid="{D5CDD505-2E9C-101B-9397-08002B2CF9AE}" pid="4" name="Report Title">
    <vt:lpwstr/>
  </property>
  <property fmtid="{D5CDD505-2E9C-101B-9397-08002B2CF9AE}" pid="5" name="Report Type">
    <vt:lpwstr>Report</vt:lpwstr>
  </property>
  <property fmtid="{D5CDD505-2E9C-101B-9397-08002B2CF9AE}" pid="6" name="DocType">
    <vt:lpwstr>Report</vt:lpwstr>
  </property>
  <property fmtid="{D5CDD505-2E9C-101B-9397-08002B2CF9AE}" pid="7" name="Report Header">
    <vt:lpwstr/>
  </property>
</Properties>
</file>